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6C70B9" w14:textId="77777777" w:rsidR="0017481A" w:rsidRDefault="00E86BDC">
      <w:pPr>
        <w:widowControl/>
        <w:tabs>
          <w:tab w:val="center" w:pos="4536"/>
          <w:tab w:val="right" w:pos="7938"/>
          <w:tab w:val="right" w:pos="9639"/>
        </w:tabs>
        <w:spacing w:after="0" w:line="240" w:lineRule="auto"/>
        <w:ind w:right="2"/>
        <w:jc w:val="left"/>
        <w:rPr>
          <w:rFonts w:ascii="Arial" w:hAnsi="Arial" w:cs="Arial"/>
          <w:b/>
          <w:bCs/>
          <w:kern w:val="0"/>
          <w:sz w:val="24"/>
          <w:szCs w:val="24"/>
          <w:lang w:val="en-GB"/>
        </w:rPr>
      </w:pPr>
      <w:r>
        <w:rPr>
          <w:rFonts w:ascii="Arial" w:eastAsia="Batang" w:hAnsi="Arial" w:cs="Arial"/>
          <w:b/>
          <w:bCs/>
          <w:kern w:val="0"/>
          <w:sz w:val="24"/>
          <w:szCs w:val="24"/>
          <w:lang w:val="en-GB" w:eastAsia="en-US"/>
        </w:rPr>
        <w:t>3GPP TSG RAN WG1 #106-e</w:t>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lang w:val="en-GB" w:eastAsia="en-US"/>
        </w:rPr>
        <w:tab/>
      </w:r>
      <w:r>
        <w:rPr>
          <w:rFonts w:ascii="Arial" w:eastAsia="Batang" w:hAnsi="Arial" w:cs="Arial"/>
          <w:b/>
          <w:bCs/>
          <w:kern w:val="0"/>
          <w:sz w:val="24"/>
          <w:szCs w:val="24"/>
          <w:highlight w:val="yellow"/>
          <w:lang w:val="en-GB" w:eastAsia="en-US"/>
        </w:rPr>
        <w:t>R1-</w:t>
      </w:r>
      <w:r>
        <w:rPr>
          <w:rFonts w:ascii="Times New Roman" w:eastAsia="SimSun" w:hAnsi="Times New Roman" w:cs="Times New Roman"/>
          <w:kern w:val="0"/>
          <w:sz w:val="20"/>
          <w:szCs w:val="20"/>
          <w:highlight w:val="yellow"/>
          <w:lang w:eastAsia="en-US"/>
        </w:rPr>
        <w:t xml:space="preserve"> </w:t>
      </w:r>
      <w:r>
        <w:rPr>
          <w:rFonts w:ascii="Arial" w:eastAsia="Batang" w:hAnsi="Arial" w:cs="Arial"/>
          <w:b/>
          <w:bCs/>
          <w:kern w:val="0"/>
          <w:sz w:val="24"/>
          <w:szCs w:val="24"/>
          <w:highlight w:val="yellow"/>
          <w:lang w:val="en-GB" w:eastAsia="en-US"/>
        </w:rPr>
        <w:t>21x</w:t>
      </w:r>
      <w:r>
        <w:rPr>
          <w:rFonts w:ascii="Arial" w:hAnsi="Arial" w:cs="Arial" w:hint="eastAsia"/>
          <w:b/>
          <w:bCs/>
          <w:kern w:val="0"/>
          <w:sz w:val="24"/>
          <w:szCs w:val="24"/>
          <w:highlight w:val="yellow"/>
          <w:lang w:val="en-GB"/>
        </w:rPr>
        <w:t>xxxx</w:t>
      </w:r>
    </w:p>
    <w:p w14:paraId="6E2D23CC" w14:textId="77777777" w:rsidR="0017481A" w:rsidRDefault="00E86BDC">
      <w:pPr>
        <w:overflowPunct w:val="0"/>
        <w:autoSpaceDE w:val="0"/>
        <w:autoSpaceDN w:val="0"/>
        <w:adjustRightInd w:val="0"/>
        <w:spacing w:after="0" w:line="240" w:lineRule="auto"/>
        <w:jc w:val="left"/>
        <w:textAlignment w:val="baseline"/>
        <w:rPr>
          <w:rFonts w:ascii="Arial" w:eastAsia="SimSun" w:hAnsi="Arial" w:cs="Arial"/>
          <w:b/>
          <w:bCs/>
          <w:kern w:val="0"/>
          <w:sz w:val="24"/>
          <w:szCs w:val="24"/>
          <w:lang w:val="en-GB"/>
        </w:rPr>
      </w:pPr>
      <w:r>
        <w:rPr>
          <w:rFonts w:ascii="Arial" w:eastAsia="MS Mincho" w:hAnsi="Arial" w:cs="Arial"/>
          <w:b/>
          <w:bCs/>
          <w:kern w:val="0"/>
          <w:sz w:val="24"/>
          <w:szCs w:val="24"/>
          <w:lang w:val="en-GB" w:eastAsia="ja-JP"/>
        </w:rPr>
        <w:t>e-Meeting, August 16</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xml:space="preserve"> – 27</w:t>
      </w:r>
      <w:r>
        <w:rPr>
          <w:rFonts w:ascii="Arial" w:eastAsia="MS Mincho" w:hAnsi="Arial" w:cs="Arial"/>
          <w:b/>
          <w:bCs/>
          <w:kern w:val="0"/>
          <w:sz w:val="24"/>
          <w:szCs w:val="24"/>
          <w:vertAlign w:val="superscript"/>
          <w:lang w:val="en-GB" w:eastAsia="ja-JP"/>
        </w:rPr>
        <w:t>th</w:t>
      </w:r>
      <w:r>
        <w:rPr>
          <w:rFonts w:ascii="Arial" w:eastAsia="MS Mincho" w:hAnsi="Arial" w:cs="Arial"/>
          <w:b/>
          <w:bCs/>
          <w:kern w:val="0"/>
          <w:sz w:val="24"/>
          <w:szCs w:val="24"/>
          <w:lang w:val="en-GB" w:eastAsia="ja-JP"/>
        </w:rPr>
        <w:t>, 2021</w:t>
      </w:r>
    </w:p>
    <w:p w14:paraId="54C34AF6" w14:textId="77777777" w:rsidR="0017481A" w:rsidRDefault="0017481A">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lang w:val="en-GB"/>
        </w:rPr>
      </w:pPr>
    </w:p>
    <w:p w14:paraId="631F90F6"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Agenda Item:</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bCs/>
          <w:kern w:val="0"/>
          <w:sz w:val="24"/>
          <w:szCs w:val="24"/>
        </w:rPr>
        <w:t>8.8.1.3</w:t>
      </w:r>
    </w:p>
    <w:p w14:paraId="4D092627"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bCs/>
          <w:kern w:val="0"/>
          <w:sz w:val="24"/>
          <w:szCs w:val="24"/>
        </w:rPr>
      </w:pPr>
      <w:r>
        <w:rPr>
          <w:rFonts w:ascii="Arial" w:eastAsia="SimSun" w:hAnsi="Arial" w:cs="Arial"/>
          <w:b/>
          <w:sz w:val="24"/>
          <w:szCs w:val="24"/>
        </w:rPr>
        <w:t>Source:</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Moderator (China Telecom)</w:t>
      </w:r>
    </w:p>
    <w:p w14:paraId="73097883" w14:textId="77777777" w:rsidR="0017481A" w:rsidRDefault="00E86BDC">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SimSun" w:hAnsi="Arial" w:cs="Arial"/>
          <w:b/>
          <w:sz w:val="24"/>
          <w:szCs w:val="24"/>
        </w:rPr>
        <w:t>Title:</w:t>
      </w:r>
      <w:r>
        <w:rPr>
          <w:rFonts w:ascii="Arial" w:eastAsia="SimSun" w:hAnsi="Arial" w:cs="Arial"/>
          <w:b/>
          <w:sz w:val="24"/>
          <w:szCs w:val="24"/>
        </w:rPr>
        <w:tab/>
      </w:r>
      <w:r>
        <w:rPr>
          <w:rFonts w:ascii="Arial" w:eastAsia="SimSun" w:hAnsi="Arial" w:cs="Arial"/>
          <w:b/>
          <w:sz w:val="24"/>
          <w:szCs w:val="24"/>
        </w:rPr>
        <w:tab/>
      </w:r>
      <w:r>
        <w:rPr>
          <w:rFonts w:ascii="Arial" w:hAnsi="Arial" w:cs="Arial"/>
          <w:b/>
          <w:bCs/>
          <w:sz w:val="24"/>
        </w:rPr>
        <w:tab/>
        <w:t>[106-e-NR-R17-CovEnh-03] Summary of email discussion on joint channel estimation for PUSCH</w:t>
      </w:r>
    </w:p>
    <w:p w14:paraId="4D612B55" w14:textId="77777777" w:rsidR="0017481A" w:rsidRDefault="00E86BDC">
      <w:pPr>
        <w:widowControl/>
        <w:autoSpaceDE w:val="0"/>
        <w:autoSpaceDN w:val="0"/>
        <w:adjustRightInd w:val="0"/>
        <w:snapToGrid w:val="0"/>
        <w:spacing w:after="100" w:afterAutospacing="1"/>
        <w:ind w:left="1554" w:hanging="1554"/>
        <w:jc w:val="left"/>
        <w:rPr>
          <w:rFonts w:ascii="Arial" w:eastAsia="SimSun" w:hAnsi="Arial" w:cs="Arial"/>
          <w:b/>
          <w:sz w:val="24"/>
          <w:szCs w:val="24"/>
        </w:rPr>
      </w:pPr>
      <w:r>
        <w:rPr>
          <w:rFonts w:ascii="Arial" w:eastAsia="SimSun" w:hAnsi="Arial" w:cs="Arial"/>
          <w:b/>
          <w:sz w:val="24"/>
          <w:szCs w:val="24"/>
        </w:rPr>
        <w:t>Document for:</w:t>
      </w:r>
      <w:r>
        <w:rPr>
          <w:rFonts w:ascii="Arial" w:eastAsia="SimSun" w:hAnsi="Arial" w:cs="Arial"/>
          <w:b/>
          <w:sz w:val="24"/>
          <w:szCs w:val="24"/>
        </w:rPr>
        <w:tab/>
      </w:r>
      <w:r>
        <w:rPr>
          <w:rFonts w:ascii="Arial" w:eastAsia="SimSun" w:hAnsi="Arial" w:cs="Arial"/>
          <w:b/>
          <w:sz w:val="24"/>
          <w:szCs w:val="24"/>
        </w:rPr>
        <w:tab/>
      </w:r>
      <w:r>
        <w:rPr>
          <w:rFonts w:ascii="Arial" w:eastAsia="SimSun" w:hAnsi="Arial" w:cs="Arial"/>
          <w:b/>
          <w:sz w:val="24"/>
          <w:szCs w:val="24"/>
        </w:rPr>
        <w:t>Discussion</w:t>
      </w:r>
    </w:p>
    <w:p w14:paraId="23C82B8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513AB71A"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682491</w:instrText>
      </w:r>
      <w:r>
        <w:rPr>
          <w:rFonts w:ascii="Times New Roman" w:hAnsi="Times New Roman"/>
          <w:sz w:val="21"/>
          <w:szCs w:val="21"/>
        </w:rPr>
        <w:instrText xml:space="preserve">38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548F5136" w14:textId="77777777" w:rsidR="0017481A" w:rsidRDefault="00E86BDC">
      <w:pPr>
        <w:pStyle w:val="BodyText"/>
        <w:spacing w:before="156"/>
        <w:rPr>
          <w:rFonts w:ascii="Times New Roman" w:hAnsi="Times New Roman"/>
          <w:sz w:val="21"/>
          <w:szCs w:val="21"/>
        </w:rPr>
      </w:pPr>
      <w:r>
        <w:rPr>
          <w:rFonts w:ascii="Times New Roman" w:hAnsi="Times New Roman"/>
          <w:sz w:val="21"/>
          <w:szCs w:val="21"/>
        </w:rPr>
        <w:t>The detailed objective</w:t>
      </w:r>
      <w:r>
        <w:rPr>
          <w:rFonts w:ascii="Times New Roman" w:hAnsi="Times New Roman"/>
          <w:sz w:val="21"/>
          <w:szCs w:val="21"/>
        </w:rPr>
        <w:t>s are as follows.</w:t>
      </w:r>
    </w:p>
    <w:p w14:paraId="192B6C9F"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31F2C7BC"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49E54512"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Increasing the maximum number of repetitions up to a number to be determined </w:t>
      </w:r>
      <w:proofErr w:type="gramStart"/>
      <w:r>
        <w:rPr>
          <w:rFonts w:ascii="Times New Roman" w:hAnsi="Times New Roman" w:cs="Times New Roman"/>
          <w:i/>
          <w:szCs w:val="21"/>
        </w:rPr>
        <w:t>during the course of</w:t>
      </w:r>
      <w:proofErr w:type="gramEnd"/>
      <w:r>
        <w:rPr>
          <w:rFonts w:ascii="Times New Roman" w:hAnsi="Times New Roman" w:cs="Times New Roman"/>
          <w:i/>
          <w:szCs w:val="21"/>
        </w:rPr>
        <w:t xml:space="preserve"> the </w:t>
      </w:r>
      <w:r>
        <w:rPr>
          <w:rFonts w:ascii="Times New Roman" w:hAnsi="Times New Roman" w:cs="Times New Roman"/>
          <w:i/>
          <w:szCs w:val="21"/>
        </w:rPr>
        <w:t>work.</w:t>
      </w:r>
    </w:p>
    <w:p w14:paraId="7B97B234"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he number of repetitions counted </w:t>
      </w:r>
      <w:proofErr w:type="gramStart"/>
      <w:r>
        <w:rPr>
          <w:rFonts w:ascii="Times New Roman" w:hAnsi="Times New Roman" w:cs="Times New Roman"/>
          <w:i/>
          <w:szCs w:val="21"/>
        </w:rPr>
        <w:t>on the basis of</w:t>
      </w:r>
      <w:proofErr w:type="gramEnd"/>
      <w:r>
        <w:rPr>
          <w:rFonts w:ascii="Times New Roman" w:hAnsi="Times New Roman" w:cs="Times New Roman"/>
          <w:i/>
          <w:szCs w:val="21"/>
        </w:rPr>
        <w:t xml:space="preserve"> available UL slots.</w:t>
      </w:r>
    </w:p>
    <w:p w14:paraId="059C7FF6"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FE5B8A3" w14:textId="77777777" w:rsidR="0017481A" w:rsidRDefault="00E86BDC">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AE92EDE"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w:t>
      </w:r>
      <w:r>
        <w:rPr>
          <w:rFonts w:ascii="Times New Roman" w:hAnsi="Times New Roman" w:cs="Times New Roman"/>
          <w:i/>
          <w:szCs w:val="21"/>
        </w:rPr>
        <w:t>le joint channel estimation [RAN1, RAN4]</w:t>
      </w:r>
    </w:p>
    <w:p w14:paraId="2EB7B27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 xml:space="preserve">(s) to enable joint channel estimation over multiple PUSCH transmissions, based on the conditions to keep power consistency and phase continuity to be investigated and specified if </w:t>
      </w:r>
      <w:proofErr w:type="gramStart"/>
      <w:r>
        <w:rPr>
          <w:rFonts w:ascii="Times New Roman" w:hAnsi="Times New Roman" w:cs="Times New Roman"/>
          <w:i/>
          <w:szCs w:val="21"/>
        </w:rPr>
        <w:t>necessary</w:t>
      </w:r>
      <w:proofErr w:type="gramEnd"/>
      <w:r>
        <w:rPr>
          <w:rFonts w:ascii="Times New Roman" w:hAnsi="Times New Roman" w:cs="Times New Roman"/>
          <w:i/>
          <w:szCs w:val="21"/>
        </w:rPr>
        <w:t xml:space="preserve"> by RAN4 [RAN1, </w:t>
      </w:r>
      <w:r>
        <w:rPr>
          <w:rFonts w:ascii="Times New Roman" w:hAnsi="Times New Roman" w:cs="Times New Roman"/>
          <w:i/>
          <w:szCs w:val="21"/>
        </w:rPr>
        <w:t>RAN4]</w:t>
      </w:r>
    </w:p>
    <w:p w14:paraId="58468BCB" w14:textId="77777777" w:rsidR="0017481A" w:rsidRDefault="00E86BDC">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256DE1A9" w14:textId="77777777" w:rsidR="0017481A" w:rsidRDefault="00E86BDC">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0376CDFD"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FC92239"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w:t>
      </w:r>
      <w:r>
        <w:rPr>
          <w:rFonts w:ascii="Times New Roman" w:hAnsi="Times New Roman" w:cs="Times New Roman"/>
          <w:i/>
          <w:szCs w:val="21"/>
          <w:lang w:eastAsia="ko-KR"/>
        </w:rPr>
        <w:t>hanism to support dynamic PUCCH repetition factor indication [RAN1]</w:t>
      </w:r>
    </w:p>
    <w:p w14:paraId="6232D134" w14:textId="77777777" w:rsidR="0017481A" w:rsidRDefault="00E86BDC">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52909254" w14:textId="77777777" w:rsidR="0017481A" w:rsidRDefault="00E86BDC">
      <w:pPr>
        <w:pStyle w:val="ListParagraph"/>
        <w:numPr>
          <w:ilvl w:val="2"/>
          <w:numId w:val="7"/>
        </w:numPr>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0F4A8393" w14:textId="77777777" w:rsidR="0017481A" w:rsidRDefault="00E86BDC">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w:t>
      </w:r>
      <w:r>
        <w:rPr>
          <w:rFonts w:ascii="Times New Roman" w:hAnsi="Times New Roman" w:cs="Times New Roman"/>
          <w:i/>
          <w:szCs w:val="21"/>
          <w:lang w:eastAsia="ko-KR"/>
        </w:rPr>
        <w:t>anism</w:t>
      </w:r>
      <w:r>
        <w:rPr>
          <w:rFonts w:ascii="Times New Roman" w:hAnsi="Times New Roman" w:cs="Times New Roman"/>
          <w:i/>
          <w:szCs w:val="21"/>
        </w:rPr>
        <w:t>(s) to support Type A PUSCH repetitions for Msg3 [RAN1, RAN2]</w:t>
      </w:r>
    </w:p>
    <w:p w14:paraId="38A656D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lastRenderedPageBreak/>
        <w:t>This contribution is a summary of the following email discussion:</w:t>
      </w:r>
    </w:p>
    <w:p w14:paraId="605DADDF" w14:textId="77777777" w:rsidR="0017481A" w:rsidRDefault="00E86BDC">
      <w:pPr>
        <w:rPr>
          <w:rFonts w:ascii="Times New Roman" w:hAnsi="Times New Roman" w:cs="Times New Roman"/>
        </w:rPr>
      </w:pPr>
      <w:r>
        <w:rPr>
          <w:rFonts w:ascii="Times New Roman" w:hAnsi="Times New Roman" w:cs="Times New Roman"/>
          <w:highlight w:val="cyan"/>
        </w:rPr>
        <w:t xml:space="preserve">[106-e-NR-R17-CovEnh-03] Email discussion regarding joint channel estimation for PUSCH – </w:t>
      </w:r>
      <w:proofErr w:type="spellStart"/>
      <w:r>
        <w:rPr>
          <w:rFonts w:ascii="Times New Roman" w:hAnsi="Times New Roman" w:cs="Times New Roman"/>
          <w:highlight w:val="cyan"/>
        </w:rPr>
        <w:t>Jianchi</w:t>
      </w:r>
      <w:proofErr w:type="spellEnd"/>
      <w:r>
        <w:rPr>
          <w:rFonts w:ascii="Times New Roman" w:hAnsi="Times New Roman" w:cs="Times New Roman"/>
          <w:highlight w:val="cyan"/>
        </w:rPr>
        <w:t xml:space="preserve"> (China Telecom)</w:t>
      </w:r>
    </w:p>
    <w:p w14:paraId="04E44052"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August 19</w:t>
      </w:r>
    </w:p>
    <w:p w14:paraId="43844A61"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August 24</w:t>
      </w:r>
    </w:p>
    <w:p w14:paraId="452634BE" w14:textId="77777777" w:rsidR="0017481A" w:rsidRDefault="00E86BDC">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August 27</w:t>
      </w:r>
    </w:p>
    <w:p w14:paraId="65C23E21" w14:textId="77777777" w:rsidR="0017481A" w:rsidRDefault="0017481A">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eastAsia="en-US"/>
        </w:rPr>
      </w:pPr>
    </w:p>
    <w:p w14:paraId="67D66169"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w:t>
      </w:r>
    </w:p>
    <w:p w14:paraId="2663E8CA" w14:textId="77777777" w:rsidR="0017481A" w:rsidRDefault="00E86BDC">
      <w:pPr>
        <w:pStyle w:val="Heading2"/>
        <w:spacing w:before="156" w:after="156"/>
        <w:rPr>
          <w:rFonts w:ascii="Arial" w:hAnsi="Arial" w:cs="Arial"/>
        </w:rPr>
      </w:pPr>
      <w:r>
        <w:rPr>
          <w:rFonts w:ascii="Arial" w:hAnsi="Arial" w:cs="Arial"/>
        </w:rPr>
        <w:t>2.1 Conditions to keep power consistency and phase continuity</w:t>
      </w:r>
    </w:p>
    <w:p w14:paraId="61E65995"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w:t>
      </w:r>
      <w:proofErr w:type="gramStart"/>
      <w:r>
        <w:rPr>
          <w:rFonts w:ascii="Times New Roman" w:hAnsi="Times New Roman"/>
          <w:sz w:val="21"/>
          <w:szCs w:val="21"/>
          <w:lang w:eastAsia="zh-CN"/>
        </w:rPr>
        <w:t>send</w:t>
      </w:r>
      <w:proofErr w:type="gramEnd"/>
      <w:r>
        <w:rPr>
          <w:rFonts w:ascii="Times New Roman" w:hAnsi="Times New Roman"/>
          <w:sz w:val="21"/>
          <w:szCs w:val="21"/>
          <w:lang w:eastAsia="zh-CN"/>
        </w:rPr>
        <w:t xml:space="preserve">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xml:space="preserve">. Based on the </w:t>
      </w:r>
      <w:proofErr w:type="gramStart"/>
      <w:r>
        <w:rPr>
          <w:rFonts w:ascii="Times New Roman" w:hAnsi="Times New Roman"/>
          <w:sz w:val="21"/>
          <w:szCs w:val="21"/>
          <w:lang w:eastAsia="zh-CN"/>
        </w:rPr>
        <w:t>reply</w:t>
      </w:r>
      <w:proofErr w:type="gramEnd"/>
      <w:r>
        <w:rPr>
          <w:rFonts w:ascii="Times New Roman" w:hAnsi="Times New Roman"/>
          <w:sz w:val="21"/>
          <w:szCs w:val="21"/>
          <w:lang w:eastAsia="zh-CN"/>
        </w:rPr>
        <w:t xml:space="preserve"> LS, if the conditions for phase continuity among PUSCH transmissions are fulfilled, the same power level (with certain tolerance level) can also be achieved. The certain tolerance level is still under </w:t>
      </w:r>
      <w:r>
        <w:rPr>
          <w:rFonts w:ascii="Times New Roman" w:hAnsi="Times New Roman"/>
          <w:sz w:val="21"/>
          <w:szCs w:val="21"/>
          <w:lang w:eastAsia="zh-CN"/>
        </w:rPr>
        <w:t>discussion in RAN4.</w:t>
      </w:r>
    </w:p>
    <w:p w14:paraId="5D079EEA"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back-to-back transmissions with zero gap in-between adjacent transmissions, </w:t>
      </w:r>
      <w:proofErr w:type="gramStart"/>
      <w:r>
        <w:rPr>
          <w:rFonts w:ascii="Times New Roman" w:hAnsi="Times New Roman"/>
          <w:sz w:val="21"/>
          <w:szCs w:val="21"/>
          <w:lang w:eastAsia="zh-CN"/>
        </w:rPr>
        <w:t>in order to</w:t>
      </w:r>
      <w:proofErr w:type="gramEnd"/>
      <w:r>
        <w:rPr>
          <w:rFonts w:ascii="Times New Roman" w:hAnsi="Times New Roman"/>
          <w:sz w:val="21"/>
          <w:szCs w:val="21"/>
          <w:lang w:eastAsia="zh-CN"/>
        </w:rPr>
        <w:t xml:space="preserve"> maintain phase continuity, the following conditions should be met:</w:t>
      </w:r>
    </w:p>
    <w:p w14:paraId="08686588" w14:textId="77777777" w:rsidR="0017481A" w:rsidRDefault="00E86BDC">
      <w:pPr>
        <w:pStyle w:val="ListParagraph"/>
        <w:numPr>
          <w:ilvl w:val="0"/>
          <w:numId w:val="10"/>
        </w:numPr>
        <w:spacing w:line="240" w:lineRule="auto"/>
        <w:ind w:firstLineChars="0"/>
        <w:rPr>
          <w:sz w:val="21"/>
          <w:szCs w:val="21"/>
        </w:rPr>
      </w:pPr>
      <w:r>
        <w:rPr>
          <w:sz w:val="21"/>
          <w:szCs w:val="21"/>
        </w:rPr>
        <w:t>Modulation order does not change.</w:t>
      </w:r>
    </w:p>
    <w:p w14:paraId="280BC2D0" w14:textId="77777777" w:rsidR="0017481A" w:rsidRDefault="00E86BDC">
      <w:pPr>
        <w:pStyle w:val="ListParagraph"/>
        <w:numPr>
          <w:ilvl w:val="0"/>
          <w:numId w:val="10"/>
        </w:numPr>
        <w:spacing w:line="240" w:lineRule="auto"/>
        <w:ind w:firstLineChars="0"/>
        <w:rPr>
          <w:sz w:val="21"/>
          <w:szCs w:val="21"/>
        </w:rPr>
      </w:pPr>
      <w:r>
        <w:rPr>
          <w:sz w:val="21"/>
          <w:szCs w:val="21"/>
        </w:rPr>
        <w:t>RB allocation in terms of length and freque</w:t>
      </w:r>
      <w:r>
        <w:rPr>
          <w:sz w:val="21"/>
          <w:szCs w:val="21"/>
        </w:rPr>
        <w:t>ncy position should not be changed, and intra-slot and inter-slot frequency hopping is not enabled within a repetition bundle.</w:t>
      </w:r>
    </w:p>
    <w:p w14:paraId="663D6613" w14:textId="77777777" w:rsidR="0017481A" w:rsidRDefault="00E86BDC">
      <w:pPr>
        <w:pStyle w:val="ListParagraph"/>
        <w:numPr>
          <w:ilvl w:val="0"/>
          <w:numId w:val="10"/>
        </w:numPr>
        <w:spacing w:line="240" w:lineRule="auto"/>
        <w:ind w:firstLineChars="0"/>
        <w:rPr>
          <w:sz w:val="21"/>
          <w:szCs w:val="21"/>
        </w:rPr>
      </w:pPr>
      <w:r>
        <w:rPr>
          <w:sz w:val="21"/>
          <w:szCs w:val="21"/>
        </w:rPr>
        <w:t xml:space="preserve">No change on transmission power level of its own CC, i.e., no change on the power control parameters specified in TS 38.213, </w:t>
      </w:r>
      <w:proofErr w:type="gramStart"/>
      <w:r>
        <w:rPr>
          <w:sz w:val="21"/>
          <w:szCs w:val="21"/>
        </w:rPr>
        <w:t xml:space="preserve">and </w:t>
      </w:r>
      <w:r>
        <w:rPr>
          <w:sz w:val="21"/>
          <w:szCs w:val="21"/>
        </w:rPr>
        <w:t>also</w:t>
      </w:r>
      <w:proofErr w:type="gramEnd"/>
      <w:r>
        <w:rPr>
          <w:sz w:val="21"/>
          <w:szCs w:val="21"/>
        </w:rPr>
        <w:t xml:space="preserve"> when own CC is not impacted by other concurrent CC(s) that are configured for inter-band CA or DC for same UE with dynamic power sharing and no change in any configured CC s that are part of configured intra-band uplink CA or DC. </w:t>
      </w:r>
    </w:p>
    <w:p w14:paraId="5C81CFCD" w14:textId="77777777" w:rsidR="0017481A" w:rsidRDefault="00E86BDC">
      <w:pPr>
        <w:pStyle w:val="ListParagraph"/>
        <w:numPr>
          <w:ilvl w:val="0"/>
          <w:numId w:val="10"/>
        </w:numPr>
        <w:spacing w:line="240" w:lineRule="auto"/>
        <w:ind w:firstLineChars="0"/>
        <w:rPr>
          <w:sz w:val="21"/>
          <w:szCs w:val="21"/>
        </w:rPr>
      </w:pPr>
      <w:r>
        <w:rPr>
          <w:sz w:val="21"/>
          <w:szCs w:val="21"/>
        </w:rPr>
        <w:t>No UL beam switching</w:t>
      </w:r>
      <w:r>
        <w:rPr>
          <w:sz w:val="21"/>
          <w:szCs w:val="21"/>
        </w:rPr>
        <w:t xml:space="preserve"> for FR2 UE occurs</w:t>
      </w:r>
    </w:p>
    <w:p w14:paraId="7B0DD0B3"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5C0C4C13" w14:textId="77777777" w:rsidR="0017481A" w:rsidRDefault="00E86BDC">
      <w:pPr>
        <w:pStyle w:val="ListParagraph"/>
        <w:numPr>
          <w:ilvl w:val="0"/>
          <w:numId w:val="10"/>
        </w:numPr>
        <w:spacing w:line="240" w:lineRule="auto"/>
        <w:ind w:firstLineChars="0"/>
        <w:rPr>
          <w:sz w:val="21"/>
          <w:szCs w:val="21"/>
        </w:rPr>
      </w:pPr>
      <w:r>
        <w:rPr>
          <w:sz w:val="21"/>
          <w:szCs w:val="21"/>
        </w:rPr>
        <w:t>No downlink reception in-between</w:t>
      </w:r>
      <w:r>
        <w:rPr>
          <w:sz w:val="21"/>
          <w:szCs w:val="21"/>
        </w:rPr>
        <w:t xml:space="preserve"> the PUSCH or PUCCH repetition in the same band for TDD case</w:t>
      </w:r>
      <w:r>
        <w:rPr>
          <w:rFonts w:hint="eastAsia"/>
          <w:sz w:val="21"/>
          <w:szCs w:val="21"/>
          <w:lang w:eastAsia="zh-CN"/>
        </w:rPr>
        <w:t>.</w:t>
      </w:r>
    </w:p>
    <w:p w14:paraId="5ECF6837"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w:t>
      </w:r>
      <w:r>
        <w:rPr>
          <w:rFonts w:ascii="Times New Roman" w:hAnsi="Times New Roman"/>
          <w:sz w:val="21"/>
          <w:szCs w:val="21"/>
          <w:lang w:eastAsia="zh-CN"/>
        </w:rPr>
        <w:t xml:space="preserve">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55DDF4B9"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Another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70436752 \r \h  \* MERGEFORM</w:instrText>
      </w:r>
      <w:r>
        <w:rPr>
          <w:rFonts w:ascii="Times New Roman" w:hAnsi="Times New Roman"/>
          <w:sz w:val="21"/>
          <w:szCs w:val="21"/>
          <w:lang w:eastAsia="zh-CN"/>
        </w:rPr>
        <w:instrText xml:space="preserve">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5]</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by RAN4 about non-back-to-back transmissions. RAN4 confirms the feasibility of phase continuity and power consistency for non-zero un-scheduled gap case for a gap less than </w:t>
      </w:r>
      <w:r>
        <w:rPr>
          <w:rFonts w:ascii="Times New Roman" w:hAnsi="Times New Roman"/>
          <w:sz w:val="21"/>
          <w:szCs w:val="21"/>
          <w:lang w:eastAsia="zh-CN"/>
        </w:rPr>
        <w:t>14 symbols when UE is not required to meet the existing off power requirements. Whether new or existing off power requirements for shorter duration than 1 msec as well as the maximum value of X un-scheduled symbols will be introduced are pending on further</w:t>
      </w:r>
      <w:r>
        <w:rPr>
          <w:rFonts w:ascii="Times New Roman" w:hAnsi="Times New Roman"/>
          <w:sz w:val="21"/>
          <w:szCs w:val="21"/>
          <w:lang w:eastAsia="zh-CN"/>
        </w:rPr>
        <w:t xml:space="preserve"> RAN4 discussions. For the case with other UL channels in between repetitions, at least if the other scheduled signals/channels during the non-zero gap have the same settings in antenna port, occupied PRBs and UL power than the repeated transmission signal</w:t>
      </w:r>
      <w:r>
        <w:rPr>
          <w:rFonts w:ascii="Times New Roman" w:hAnsi="Times New Roman"/>
          <w:sz w:val="21"/>
          <w:szCs w:val="21"/>
          <w:lang w:eastAsia="zh-CN"/>
        </w:rPr>
        <w:t xml:space="preserve">s/channels, it is feasible to maintain the phase continuity and power consistency across the repetitions. </w:t>
      </w:r>
    </w:p>
    <w:p w14:paraId="3F0248E1" w14:textId="77777777" w:rsidR="0017481A" w:rsidRDefault="00E86BDC">
      <w:pPr>
        <w:pStyle w:val="BodyText"/>
        <w:spacing w:beforeLines="0" w:before="0" w:line="240" w:lineRule="auto"/>
        <w:rPr>
          <w:rFonts w:ascii="Times New Roman" w:hAnsi="Times New Roman"/>
          <w:lang w:val="en-GB"/>
        </w:rPr>
      </w:pPr>
      <w:r>
        <w:rPr>
          <w:rFonts w:ascii="Times New Roman" w:hAnsi="Times New Roman"/>
          <w:lang w:val="en-GB"/>
        </w:rPr>
        <w:lastRenderedPageBreak/>
        <w:t xml:space="preserve">In </w:t>
      </w:r>
      <w:r>
        <w:rPr>
          <w:rFonts w:ascii="Times New Roman" w:hAnsi="Times New Roman"/>
          <w:lang w:val="en-GB"/>
        </w:rPr>
        <w:fldChar w:fldCharType="begin"/>
      </w:r>
      <w:r>
        <w:rPr>
          <w:rFonts w:ascii="Times New Roman" w:hAnsi="Times New Roman"/>
          <w:lang w:val="en-GB"/>
        </w:rPr>
        <w:instrText xml:space="preserve"> REF _Ref79658027 \r \h </w:instrText>
      </w:r>
      <w:r>
        <w:rPr>
          <w:rFonts w:ascii="Times New Roman" w:hAnsi="Times New Roman"/>
          <w:lang w:val="en-GB"/>
        </w:rPr>
      </w:r>
      <w:r>
        <w:rPr>
          <w:rFonts w:ascii="Times New Roman" w:hAnsi="Times New Roman"/>
          <w:lang w:val="en-GB"/>
        </w:rPr>
        <w:fldChar w:fldCharType="separate"/>
      </w:r>
      <w:r>
        <w:rPr>
          <w:rFonts w:ascii="Times New Roman" w:hAnsi="Times New Roman"/>
          <w:lang w:val="en-GB"/>
        </w:rPr>
        <w:t>[6]</w:t>
      </w:r>
      <w:r>
        <w:rPr>
          <w:rFonts w:ascii="Times New Roman" w:hAnsi="Times New Roman"/>
          <w:lang w:val="en-GB"/>
        </w:rPr>
        <w:fldChar w:fldCharType="end"/>
      </w:r>
      <w:r>
        <w:rPr>
          <w:rFonts w:ascii="Times New Roman" w:hAnsi="Times New Roman"/>
          <w:lang w:val="en-GB"/>
        </w:rPr>
        <w:t>, RAN1 asked RAN4 to provide answers to the following</w:t>
      </w:r>
      <w:r>
        <w:rPr>
          <w:rFonts w:ascii="Times New Roman" w:hAnsi="Times New Roman"/>
          <w:lang w:val="en-GB"/>
        </w:rPr>
        <w:t xml:space="preserve"> questions.</w:t>
      </w:r>
    </w:p>
    <w:p w14:paraId="55B2BA40"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1: In addition to the conditions provided in R4-2103393,</w:t>
      </w:r>
      <w:r>
        <w:rPr>
          <w:rFonts w:ascii="Times New Roman" w:hAnsi="Times New Roman"/>
          <w:sz w:val="21"/>
          <w:szCs w:val="21"/>
        </w:rPr>
        <w:t xml:space="preserve"> </w:t>
      </w:r>
      <w:r>
        <w:rPr>
          <w:rFonts w:ascii="Times New Roman" w:hAnsi="Times New Roman"/>
          <w:bCs/>
          <w:sz w:val="21"/>
          <w:szCs w:val="21"/>
          <w:lang w:val="en-GB"/>
        </w:rPr>
        <w:t>c</w:t>
      </w:r>
      <w:r>
        <w:rPr>
          <w:rFonts w:ascii="Times New Roman" w:hAnsi="Times New Roman"/>
          <w:bCs/>
          <w:sz w:val="21"/>
          <w:szCs w:val="21"/>
        </w:rPr>
        <w:t xml:space="preserve">an RAN4 please confirm that “Applying the same TPMI precoder across PUSCH transmissions” is also a necessary condition to keep phase continuity across PUSCH transmissions? </w:t>
      </w:r>
    </w:p>
    <w:p w14:paraId="44A01346"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Question 2: Whether “no TA adjustment in between PUCCH transmissions or PUSCH trans</w:t>
      </w:r>
      <w:r>
        <w:rPr>
          <w:rFonts w:ascii="Times New Roman" w:hAnsi="Times New Roman"/>
          <w:bCs/>
          <w:sz w:val="21"/>
          <w:szCs w:val="21"/>
        </w:rPr>
        <w:t>missions” is another necessary condition to keep phase continuity across PUCCH repetitions or PUSCH transmissions?</w:t>
      </w:r>
    </w:p>
    <w:p w14:paraId="4C103F18" w14:textId="77777777" w:rsidR="0017481A" w:rsidRDefault="00E86BDC">
      <w:pPr>
        <w:pStyle w:val="BodyText"/>
        <w:spacing w:beforeLines="0" w:before="0" w:after="0" w:line="240" w:lineRule="auto"/>
        <w:rPr>
          <w:rFonts w:ascii="Times New Roman" w:hAnsi="Times New Roman"/>
          <w:bCs/>
          <w:sz w:val="21"/>
          <w:szCs w:val="21"/>
        </w:rPr>
      </w:pPr>
      <w:r>
        <w:rPr>
          <w:rFonts w:ascii="Times New Roman" w:hAnsi="Times New Roman"/>
          <w:bCs/>
          <w:sz w:val="21"/>
          <w:szCs w:val="21"/>
        </w:rPr>
        <w:t xml:space="preserve">Question 3: There are two different </w:t>
      </w:r>
      <w:proofErr w:type="gramStart"/>
      <w:r>
        <w:rPr>
          <w:rFonts w:ascii="Times New Roman" w:hAnsi="Times New Roman"/>
          <w:bCs/>
          <w:sz w:val="21"/>
          <w:szCs w:val="21"/>
        </w:rPr>
        <w:t>interpretation</w:t>
      </w:r>
      <w:proofErr w:type="gramEnd"/>
      <w:r>
        <w:rPr>
          <w:rFonts w:ascii="Times New Roman" w:hAnsi="Times New Roman"/>
          <w:bCs/>
          <w:sz w:val="21"/>
          <w:szCs w:val="21"/>
        </w:rPr>
        <w:t xml:space="preserve"> in RAN1 regarding the “downlink reception” in “No downlink reception in-between the PUSCH </w:t>
      </w:r>
      <w:r>
        <w:rPr>
          <w:rFonts w:ascii="Times New Roman" w:hAnsi="Times New Roman"/>
          <w:bCs/>
          <w:sz w:val="21"/>
          <w:szCs w:val="21"/>
        </w:rPr>
        <w:t>or PUCCH repetition in the same band for TDD case” (in R4-2103393)</w:t>
      </w:r>
    </w:p>
    <w:p w14:paraId="26514D51"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w:t>
      </w:r>
    </w:p>
    <w:p w14:paraId="180FEEDA" w14:textId="77777777" w:rsidR="0017481A" w:rsidRDefault="00E86BDC">
      <w:pPr>
        <w:pStyle w:val="BodyText"/>
        <w:numPr>
          <w:ilvl w:val="0"/>
          <w:numId w:val="11"/>
        </w:numPr>
        <w:spacing w:beforeLines="0" w:before="0" w:after="0" w:line="240" w:lineRule="auto"/>
        <w:rPr>
          <w:rFonts w:ascii="Times New Roman" w:hAnsi="Times New Roman"/>
          <w:bCs/>
          <w:sz w:val="21"/>
          <w:szCs w:val="21"/>
        </w:rPr>
      </w:pPr>
      <w:r>
        <w:rPr>
          <w:rFonts w:ascii="Times New Roman" w:hAnsi="Times New Roman"/>
          <w:bCs/>
          <w:sz w:val="21"/>
          <w:szCs w:val="21"/>
        </w:rPr>
        <w:t>“</w:t>
      </w:r>
      <w:proofErr w:type="gramStart"/>
      <w:r>
        <w:rPr>
          <w:rFonts w:ascii="Times New Roman" w:hAnsi="Times New Roman"/>
          <w:bCs/>
          <w:sz w:val="21"/>
          <w:szCs w:val="21"/>
        </w:rPr>
        <w:t>downlink</w:t>
      </w:r>
      <w:proofErr w:type="gramEnd"/>
      <w:r>
        <w:rPr>
          <w:rFonts w:ascii="Times New Roman" w:hAnsi="Times New Roman"/>
          <w:bCs/>
          <w:sz w:val="21"/>
          <w:szCs w:val="21"/>
        </w:rPr>
        <w:t xml:space="preserve"> reception” refers to downlink symbols with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w:t>
      </w:r>
      <w:r>
        <w:rPr>
          <w:rFonts w:ascii="Times New Roman" w:hAnsi="Times New Roman"/>
          <w:bCs/>
          <w:sz w:val="21"/>
          <w:szCs w:val="21"/>
        </w:rPr>
        <w:t xml:space="preserve"> downlink symbols without actual DL transmission from </w:t>
      </w:r>
      <w:proofErr w:type="spellStart"/>
      <w:r>
        <w:rPr>
          <w:rFonts w:ascii="Times New Roman" w:hAnsi="Times New Roman"/>
          <w:bCs/>
          <w:sz w:val="21"/>
          <w:szCs w:val="21"/>
        </w:rPr>
        <w:t>gNB</w:t>
      </w:r>
      <w:proofErr w:type="spellEnd"/>
      <w:r>
        <w:rPr>
          <w:rFonts w:ascii="Times New Roman" w:hAnsi="Times New Roman"/>
          <w:bCs/>
          <w:sz w:val="21"/>
          <w:szCs w:val="21"/>
        </w:rPr>
        <w:t xml:space="preserve"> to UE and/or no DL monitoring occasions configured.</w:t>
      </w:r>
    </w:p>
    <w:p w14:paraId="364ACD2E"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hAnsi="Times New Roman"/>
          <w:bCs/>
          <w:sz w:val="21"/>
          <w:szCs w:val="21"/>
        </w:rPr>
        <w:t>Can RAN4 please confirm which interpretation is correct?</w:t>
      </w:r>
    </w:p>
    <w:p w14:paraId="6EAE2916"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The latest LS from RAN4 </w:t>
      </w:r>
      <w:r>
        <w:rPr>
          <w:rFonts w:ascii="Times New Roman" w:eastAsiaTheme="minorEastAsia" w:hAnsi="Times New Roman"/>
          <w:sz w:val="21"/>
          <w:szCs w:val="21"/>
          <w:lang w:eastAsia="zh-CN"/>
        </w:rPr>
        <w:fldChar w:fldCharType="begin"/>
      </w:r>
      <w:r>
        <w:rPr>
          <w:rFonts w:ascii="Times New Roman" w:eastAsiaTheme="minorEastAsia" w:hAnsi="Times New Roman"/>
          <w:sz w:val="21"/>
          <w:szCs w:val="21"/>
          <w:lang w:eastAsia="zh-CN"/>
        </w:rPr>
        <w:instrText xml:space="preserve"> </w:instrText>
      </w:r>
      <w:r>
        <w:rPr>
          <w:rFonts w:ascii="Times New Roman" w:eastAsiaTheme="minorEastAsia" w:hAnsi="Times New Roman" w:hint="eastAsia"/>
          <w:sz w:val="21"/>
          <w:szCs w:val="21"/>
          <w:lang w:eastAsia="zh-CN"/>
        </w:rPr>
        <w:instrText>REF _Ref79670386 \r \h</w:instrText>
      </w:r>
      <w:r>
        <w:rPr>
          <w:rFonts w:ascii="Times New Roman" w:eastAsiaTheme="minorEastAsia" w:hAnsi="Times New Roman"/>
          <w:sz w:val="21"/>
          <w:szCs w:val="21"/>
          <w:lang w:eastAsia="zh-CN"/>
        </w:rPr>
        <w:instrText xml:space="preserve"> </w:instrText>
      </w:r>
      <w:r>
        <w:rPr>
          <w:rFonts w:ascii="Times New Roman" w:eastAsiaTheme="minorEastAsia" w:hAnsi="Times New Roman"/>
          <w:sz w:val="21"/>
          <w:szCs w:val="21"/>
          <w:lang w:eastAsia="zh-CN"/>
        </w:rPr>
      </w:r>
      <w:r>
        <w:rPr>
          <w:rFonts w:ascii="Times New Roman" w:eastAsiaTheme="minorEastAsia" w:hAnsi="Times New Roman"/>
          <w:sz w:val="21"/>
          <w:szCs w:val="21"/>
          <w:lang w:eastAsia="zh-CN"/>
        </w:rPr>
        <w:fldChar w:fldCharType="separate"/>
      </w:r>
      <w:r>
        <w:rPr>
          <w:rFonts w:ascii="Times New Roman" w:eastAsiaTheme="minorEastAsia" w:hAnsi="Times New Roman"/>
          <w:sz w:val="21"/>
          <w:szCs w:val="21"/>
          <w:lang w:eastAsia="zh-CN"/>
        </w:rPr>
        <w:t>[7]</w:t>
      </w:r>
      <w:r>
        <w:rPr>
          <w:rFonts w:ascii="Times New Roman" w:eastAsiaTheme="minorEastAsia" w:hAnsi="Times New Roman"/>
          <w:sz w:val="21"/>
          <w:szCs w:val="21"/>
          <w:lang w:eastAsia="zh-CN"/>
        </w:rPr>
        <w:fldChar w:fldCharType="end"/>
      </w:r>
      <w:r>
        <w:rPr>
          <w:rFonts w:ascii="Times New Roman" w:eastAsiaTheme="minorEastAsia" w:hAnsi="Times New Roman" w:hint="eastAsia"/>
          <w:sz w:val="21"/>
          <w:szCs w:val="21"/>
          <w:lang w:eastAsia="zh-CN"/>
        </w:rPr>
        <w:t>:</w:t>
      </w:r>
    </w:p>
    <w:p w14:paraId="2A6B26DB" w14:textId="77777777" w:rsidR="0017481A" w:rsidRDefault="00E86BDC">
      <w:pPr>
        <w:pStyle w:val="ListParagraph"/>
        <w:numPr>
          <w:ilvl w:val="0"/>
          <w:numId w:val="10"/>
        </w:numPr>
        <w:spacing w:line="240" w:lineRule="auto"/>
        <w:ind w:firstLineChars="0"/>
        <w:rPr>
          <w:sz w:val="21"/>
          <w:szCs w:val="21"/>
        </w:rPr>
      </w:pPr>
      <w:r>
        <w:rPr>
          <w:sz w:val="21"/>
          <w:szCs w:val="21"/>
        </w:rPr>
        <w:t xml:space="preserve">RAN4 has continued discussing the un-scheduled gap consisting of unscheduled symbols between two </w:t>
      </w:r>
      <w:r>
        <w:rPr>
          <w:rFonts w:hint="eastAsia"/>
          <w:sz w:val="21"/>
          <w:szCs w:val="21"/>
        </w:rPr>
        <w:t xml:space="preserve">PUCCH </w:t>
      </w:r>
      <w:r>
        <w:rPr>
          <w:sz w:val="21"/>
          <w:szCs w:val="21"/>
        </w:rPr>
        <w:t>repetitions</w:t>
      </w:r>
      <w:r>
        <w:rPr>
          <w:rFonts w:hint="eastAsia"/>
          <w:sz w:val="21"/>
          <w:szCs w:val="21"/>
        </w:rPr>
        <w:t xml:space="preserve"> or PUSCH transmissions</w:t>
      </w:r>
      <w:r>
        <w:rPr>
          <w:sz w:val="21"/>
          <w:szCs w:val="21"/>
        </w:rPr>
        <w:t xml:space="preserve"> and reached a conclusion that it is feasible for UE to maintain phase continuity when t</w:t>
      </w:r>
      <w:r>
        <w:rPr>
          <w:sz w:val="21"/>
          <w:szCs w:val="21"/>
        </w:rPr>
        <w:t xml:space="preserve">he gap is 13 symbols or less. </w:t>
      </w:r>
      <w:r>
        <w:rPr>
          <w:rFonts w:hint="eastAsia"/>
          <w:sz w:val="21"/>
          <w:szCs w:val="21"/>
        </w:rPr>
        <w:t xml:space="preserve">RAN4 is still discussing the </w:t>
      </w:r>
      <w:r>
        <w:rPr>
          <w:sz w:val="21"/>
          <w:szCs w:val="21"/>
        </w:rPr>
        <w:t xml:space="preserve">feasibility of 14 symbols or 1 </w:t>
      </w:r>
      <w:proofErr w:type="spellStart"/>
      <w:r>
        <w:rPr>
          <w:sz w:val="21"/>
          <w:szCs w:val="21"/>
        </w:rPr>
        <w:t>ms</w:t>
      </w:r>
      <w:proofErr w:type="spellEnd"/>
      <w:r>
        <w:rPr>
          <w:sz w:val="21"/>
          <w:szCs w:val="21"/>
        </w:rPr>
        <w:t xml:space="preserve"> for different SCSs</w:t>
      </w:r>
      <w:r>
        <w:rPr>
          <w:rFonts w:hint="eastAsia"/>
          <w:sz w:val="21"/>
          <w:szCs w:val="21"/>
        </w:rPr>
        <w:t xml:space="preserve"> for the un-scheduled gap</w:t>
      </w:r>
      <w:r>
        <w:rPr>
          <w:sz w:val="21"/>
          <w:szCs w:val="21"/>
        </w:rPr>
        <w:t xml:space="preserve">. Main drawback RAN4 sees with long gaps is UE energy efficiency since it needs to maintain TX parts </w:t>
      </w:r>
      <w:proofErr w:type="gramStart"/>
      <w:r>
        <w:rPr>
          <w:sz w:val="21"/>
          <w:szCs w:val="21"/>
        </w:rPr>
        <w:t>active</w:t>
      </w:r>
      <w:proofErr w:type="gramEnd"/>
      <w:r>
        <w:rPr>
          <w:sz w:val="21"/>
          <w:szCs w:val="21"/>
        </w:rPr>
        <w:t xml:space="preserve"> but UE is no</w:t>
      </w:r>
      <w:r>
        <w:rPr>
          <w:sz w:val="21"/>
          <w:szCs w:val="21"/>
        </w:rPr>
        <w:t xml:space="preserve">t transmitting and the issue of </w:t>
      </w:r>
      <w:r>
        <w:rPr>
          <w:rFonts w:hint="eastAsia"/>
          <w:sz w:val="21"/>
          <w:szCs w:val="21"/>
        </w:rPr>
        <w:t xml:space="preserve">existing </w:t>
      </w:r>
      <w:r>
        <w:rPr>
          <w:sz w:val="21"/>
          <w:szCs w:val="21"/>
        </w:rPr>
        <w:t xml:space="preserve">OFF power requirements not being satisfied for </w:t>
      </w:r>
      <w:r>
        <w:rPr>
          <w:rFonts w:hint="eastAsia"/>
          <w:sz w:val="21"/>
          <w:szCs w:val="21"/>
        </w:rPr>
        <w:t>less 1ms duration.</w:t>
      </w:r>
      <w:r>
        <w:rPr>
          <w:sz w:val="21"/>
          <w:szCs w:val="21"/>
        </w:rPr>
        <w:t xml:space="preserve"> If new RF requirements for UE during the gap are needed, is under discussion in RAN4.</w:t>
      </w:r>
    </w:p>
    <w:p w14:paraId="6BBE6EC1"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hether </w:t>
      </w:r>
      <w:r>
        <w:rPr>
          <w:sz w:val="21"/>
          <w:szCs w:val="21"/>
          <w:lang w:eastAsia="zh-CN"/>
        </w:rPr>
        <w:t>“</w:t>
      </w:r>
      <w:r>
        <w:rPr>
          <w:i/>
          <w:sz w:val="21"/>
          <w:szCs w:val="21"/>
          <w:lang w:eastAsia="zh-CN"/>
        </w:rPr>
        <w:t xml:space="preserve">Applying the same TPMI precoder across </w:t>
      </w:r>
      <w:r>
        <w:rPr>
          <w:i/>
          <w:sz w:val="21"/>
          <w:szCs w:val="21"/>
          <w:lang w:eastAsia="zh-CN"/>
        </w:rPr>
        <w:t>PUSCH transmissions</w:t>
      </w:r>
      <w:r>
        <w:rPr>
          <w:sz w:val="21"/>
          <w:szCs w:val="21"/>
          <w:lang w:eastAsia="zh-CN"/>
        </w:rPr>
        <w:t>”</w:t>
      </w:r>
      <w:r>
        <w:rPr>
          <w:rFonts w:hint="eastAsia"/>
          <w:sz w:val="21"/>
          <w:szCs w:val="21"/>
          <w:lang w:eastAsia="zh-CN"/>
        </w:rPr>
        <w:t xml:space="preserve"> is </w:t>
      </w:r>
      <w:r>
        <w:rPr>
          <w:sz w:val="21"/>
          <w:szCs w:val="21"/>
          <w:lang w:eastAsia="zh-CN"/>
        </w:rPr>
        <w:t>also a necessary condition to keep phase continuity across PUSCH transmissions</w:t>
      </w:r>
      <w:r>
        <w:rPr>
          <w:rFonts w:hint="eastAsia"/>
          <w:sz w:val="21"/>
          <w:szCs w:val="21"/>
          <w:lang w:eastAsia="zh-CN"/>
        </w:rPr>
        <w:t xml:space="preserve">, </w:t>
      </w:r>
      <w:r>
        <w:rPr>
          <w:rFonts w:hint="eastAsia"/>
          <w:sz w:val="21"/>
          <w:szCs w:val="21"/>
        </w:rPr>
        <w:t xml:space="preserve">RAN4 </w:t>
      </w:r>
      <w:r>
        <w:rPr>
          <w:rFonts w:hint="eastAsia"/>
          <w:sz w:val="21"/>
          <w:szCs w:val="21"/>
          <w:lang w:eastAsia="zh-CN"/>
        </w:rPr>
        <w:t xml:space="preserve">answer is </w:t>
      </w:r>
      <w:r>
        <w:rPr>
          <w:rFonts w:hint="eastAsia"/>
          <w:sz w:val="21"/>
          <w:szCs w:val="21"/>
        </w:rPr>
        <w:t xml:space="preserve">that </w:t>
      </w:r>
      <w:r>
        <w:rPr>
          <w:sz w:val="21"/>
          <w:szCs w:val="21"/>
        </w:rPr>
        <w:t>applying the same TPMI precoder across PUSCH transmissions is</w:t>
      </w:r>
      <w:r>
        <w:rPr>
          <w:rFonts w:hint="eastAsia"/>
          <w:sz w:val="21"/>
          <w:szCs w:val="21"/>
          <w:lang w:eastAsia="zh-CN"/>
        </w:rPr>
        <w:t xml:space="preserve"> a</w:t>
      </w:r>
      <w:r>
        <w:rPr>
          <w:sz w:val="21"/>
          <w:szCs w:val="21"/>
        </w:rPr>
        <w:t xml:space="preserve"> necessary condition to apply joint channel estimation</w:t>
      </w:r>
      <w:r>
        <w:rPr>
          <w:rFonts w:hint="eastAsia"/>
          <w:sz w:val="21"/>
          <w:szCs w:val="21"/>
        </w:rPr>
        <w:t>.</w:t>
      </w:r>
    </w:p>
    <w:p w14:paraId="03ABE218"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Regarding whe</w:t>
      </w:r>
      <w:r>
        <w:rPr>
          <w:rFonts w:hint="eastAsia"/>
          <w:sz w:val="21"/>
          <w:szCs w:val="21"/>
          <w:lang w:eastAsia="zh-CN"/>
        </w:rPr>
        <w:t xml:space="preserve">ther </w:t>
      </w:r>
      <w:r>
        <w:rPr>
          <w:sz w:val="21"/>
          <w:szCs w:val="21"/>
          <w:lang w:eastAsia="zh-CN"/>
        </w:rPr>
        <w:t>“</w:t>
      </w:r>
      <w:r>
        <w:rPr>
          <w:i/>
          <w:sz w:val="21"/>
          <w:szCs w:val="21"/>
          <w:lang w:eastAsia="zh-CN"/>
        </w:rPr>
        <w:t>no TA adjustment in between PUCCH transmissions or PUSCH transmissions</w:t>
      </w:r>
      <w:r>
        <w:rPr>
          <w:sz w:val="21"/>
          <w:szCs w:val="21"/>
          <w:lang w:eastAsia="zh-CN"/>
        </w:rPr>
        <w:t>”</w:t>
      </w:r>
      <w:r>
        <w:rPr>
          <w:rFonts w:hint="eastAsia"/>
          <w:sz w:val="21"/>
          <w:szCs w:val="21"/>
          <w:lang w:eastAsia="zh-CN"/>
        </w:rPr>
        <w:t xml:space="preserve"> </w:t>
      </w:r>
      <w:r>
        <w:rPr>
          <w:sz w:val="21"/>
          <w:szCs w:val="21"/>
          <w:lang w:eastAsia="zh-CN"/>
        </w:rPr>
        <w:t>is another necessary condition to keep phase continuity across PUCCH repetitions or PUSCH transmissions</w:t>
      </w:r>
      <w:r>
        <w:rPr>
          <w:rFonts w:hint="eastAsia"/>
          <w:sz w:val="21"/>
          <w:szCs w:val="21"/>
          <w:lang w:eastAsia="zh-CN"/>
        </w:rPr>
        <w:t xml:space="preserve">, </w:t>
      </w:r>
      <w:r>
        <w:rPr>
          <w:sz w:val="21"/>
          <w:szCs w:val="21"/>
          <w:lang w:eastAsia="zh-CN"/>
        </w:rPr>
        <w:t xml:space="preserve">RAN4 </w:t>
      </w:r>
      <w:r>
        <w:rPr>
          <w:rFonts w:hint="eastAsia"/>
          <w:sz w:val="21"/>
          <w:szCs w:val="21"/>
          <w:lang w:eastAsia="zh-CN"/>
        </w:rPr>
        <w:t>a</w:t>
      </w:r>
      <w:r>
        <w:rPr>
          <w:sz w:val="21"/>
          <w:szCs w:val="21"/>
          <w:lang w:eastAsia="zh-CN"/>
        </w:rPr>
        <w:t>nswer is that TA adjustment and UE uplink timing autonomous adjustm</w:t>
      </w:r>
      <w:r>
        <w:rPr>
          <w:sz w:val="21"/>
          <w:szCs w:val="21"/>
          <w:lang w:eastAsia="zh-CN"/>
        </w:rPr>
        <w:t xml:space="preserve">ents cause the phase to change. RAN4 is still investigating the full impacts of the detailed </w:t>
      </w:r>
      <w:proofErr w:type="gramStart"/>
      <w:r>
        <w:rPr>
          <w:sz w:val="21"/>
          <w:szCs w:val="21"/>
          <w:lang w:eastAsia="zh-CN"/>
        </w:rPr>
        <w:t>scenarios, and</w:t>
      </w:r>
      <w:proofErr w:type="gramEnd"/>
      <w:r>
        <w:rPr>
          <w:sz w:val="21"/>
          <w:szCs w:val="21"/>
          <w:lang w:eastAsia="zh-CN"/>
        </w:rPr>
        <w:t xml:space="preserve"> will provide a final view about this at the next RAN4 meeting.</w:t>
      </w:r>
    </w:p>
    <w:p w14:paraId="740D6F7C" w14:textId="77777777" w:rsidR="0017481A" w:rsidRDefault="00E86BDC">
      <w:pPr>
        <w:pStyle w:val="ListParagraph"/>
        <w:numPr>
          <w:ilvl w:val="0"/>
          <w:numId w:val="10"/>
        </w:numPr>
        <w:spacing w:line="240" w:lineRule="auto"/>
        <w:ind w:firstLineChars="0"/>
        <w:rPr>
          <w:sz w:val="21"/>
          <w:szCs w:val="21"/>
        </w:rPr>
      </w:pPr>
      <w:r>
        <w:rPr>
          <w:rFonts w:hint="eastAsia"/>
          <w:sz w:val="21"/>
          <w:szCs w:val="21"/>
          <w:lang w:eastAsia="zh-CN"/>
        </w:rPr>
        <w:t xml:space="preserve">Regarding </w:t>
      </w:r>
      <w:r>
        <w:rPr>
          <w:sz w:val="21"/>
          <w:szCs w:val="21"/>
          <w:lang w:eastAsia="zh-CN"/>
        </w:rPr>
        <w:t>“</w:t>
      </w:r>
      <w:r>
        <w:rPr>
          <w:rFonts w:hint="eastAsia"/>
          <w:i/>
          <w:sz w:val="21"/>
          <w:szCs w:val="21"/>
          <w:lang w:eastAsia="zh-CN"/>
        </w:rPr>
        <w:t>downlink reception</w:t>
      </w:r>
      <w:r>
        <w:rPr>
          <w:sz w:val="21"/>
          <w:szCs w:val="21"/>
          <w:lang w:eastAsia="zh-CN"/>
        </w:rPr>
        <w:t>”</w:t>
      </w:r>
      <w:r>
        <w:rPr>
          <w:rFonts w:hint="eastAsia"/>
          <w:sz w:val="21"/>
          <w:szCs w:val="21"/>
          <w:lang w:eastAsia="zh-CN"/>
        </w:rPr>
        <w:t xml:space="preserve"> related questions, R</w:t>
      </w:r>
      <w:r>
        <w:rPr>
          <w:sz w:val="21"/>
          <w:szCs w:val="21"/>
          <w:lang w:eastAsia="zh-CN"/>
        </w:rPr>
        <w:t>AN</w:t>
      </w:r>
      <w:r>
        <w:rPr>
          <w:rFonts w:hint="eastAsia"/>
          <w:sz w:val="21"/>
          <w:szCs w:val="21"/>
          <w:lang w:eastAsia="zh-CN"/>
        </w:rPr>
        <w:t>4 answer is as follows:</w:t>
      </w:r>
      <w:bookmarkStart w:id="3" w:name="_Hlk72760953"/>
    </w:p>
    <w:p w14:paraId="427ACDCD"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1) </w:t>
      </w:r>
      <w:r>
        <w:rPr>
          <w:sz w:val="21"/>
          <w:szCs w:val="21"/>
          <w:lang w:eastAsia="zh-CN"/>
        </w:rPr>
        <w:t>The “</w:t>
      </w:r>
      <w:r>
        <w:rPr>
          <w:sz w:val="21"/>
          <w:szCs w:val="21"/>
          <w:lang w:eastAsia="zh-CN"/>
        </w:rPr>
        <w:t xml:space="preserve">downlink reception” means downlink symbols with actual DL transmission from </w:t>
      </w:r>
      <w:proofErr w:type="spellStart"/>
      <w:r>
        <w:rPr>
          <w:sz w:val="21"/>
          <w:szCs w:val="21"/>
          <w:lang w:eastAsia="zh-CN"/>
        </w:rPr>
        <w:t>gNB</w:t>
      </w:r>
      <w:proofErr w:type="spellEnd"/>
      <w:r>
        <w:rPr>
          <w:sz w:val="21"/>
          <w:szCs w:val="21"/>
          <w:lang w:eastAsia="zh-CN"/>
        </w:rPr>
        <w:t xml:space="preserve"> to UE and/or DL monitoring with the assumption that UE is receiving information.</w:t>
      </w:r>
      <w:bookmarkEnd w:id="3"/>
    </w:p>
    <w:p w14:paraId="7C35FEB8" w14:textId="77777777" w:rsidR="0017481A" w:rsidRDefault="00E86BDC">
      <w:pPr>
        <w:pStyle w:val="ListParagraph"/>
        <w:spacing w:line="240" w:lineRule="auto"/>
        <w:ind w:left="420" w:firstLineChars="0" w:firstLine="0"/>
        <w:rPr>
          <w:sz w:val="21"/>
          <w:szCs w:val="21"/>
          <w:lang w:eastAsia="zh-CN"/>
        </w:rPr>
      </w:pPr>
      <w:r>
        <w:rPr>
          <w:rFonts w:hint="eastAsia"/>
          <w:sz w:val="21"/>
          <w:szCs w:val="21"/>
          <w:lang w:eastAsia="zh-CN"/>
        </w:rPr>
        <w:t xml:space="preserve">2) </w:t>
      </w:r>
      <w:r>
        <w:rPr>
          <w:sz w:val="21"/>
          <w:szCs w:val="21"/>
          <w:lang w:eastAsia="zh-CN"/>
        </w:rPr>
        <w:t>Regarding whether “downlink reception” include downlink symbols without actual DL transmissi</w:t>
      </w:r>
      <w:r>
        <w:rPr>
          <w:sz w:val="21"/>
          <w:szCs w:val="21"/>
          <w:lang w:eastAsia="zh-CN"/>
        </w:rPr>
        <w:t xml:space="preserve">on from </w:t>
      </w:r>
      <w:proofErr w:type="spellStart"/>
      <w:r>
        <w:rPr>
          <w:sz w:val="21"/>
          <w:szCs w:val="21"/>
          <w:lang w:eastAsia="zh-CN"/>
        </w:rPr>
        <w:t>gNB</w:t>
      </w:r>
      <w:proofErr w:type="spellEnd"/>
      <w:r>
        <w:rPr>
          <w:sz w:val="21"/>
          <w:szCs w:val="21"/>
          <w:lang w:eastAsia="zh-CN"/>
        </w:rPr>
        <w:t xml:space="preserve"> to UE and without DL monitoring, it would be helpful if RAN1 could provide more information on the exact scenario.</w:t>
      </w:r>
    </w:p>
    <w:p w14:paraId="3E79E376" w14:textId="77777777" w:rsidR="0017481A" w:rsidRDefault="00E86BDC">
      <w:pPr>
        <w:pStyle w:val="ListParagraph"/>
        <w:spacing w:line="240" w:lineRule="auto"/>
        <w:ind w:left="420" w:firstLineChars="0" w:firstLine="0"/>
        <w:rPr>
          <w:sz w:val="21"/>
          <w:szCs w:val="21"/>
        </w:rPr>
      </w:pPr>
      <w:r>
        <w:rPr>
          <w:rFonts w:hint="eastAsia"/>
          <w:sz w:val="21"/>
          <w:szCs w:val="21"/>
          <w:lang w:eastAsia="zh-CN"/>
        </w:rPr>
        <w:t xml:space="preserve">3) </w:t>
      </w:r>
      <w:r>
        <w:rPr>
          <w:sz w:val="21"/>
          <w:szCs w:val="21"/>
          <w:lang w:eastAsia="zh-CN"/>
        </w:rPr>
        <w:t>Phase discontinuity tolerance LLS is ongoing in RAN4 study and conditions of whether the phase continuity can be maintained in</w:t>
      </w:r>
      <w:r>
        <w:rPr>
          <w:sz w:val="21"/>
          <w:szCs w:val="21"/>
          <w:lang w:eastAsia="zh-CN"/>
        </w:rPr>
        <w:t xml:space="preserve"> TDD case that has downlink reception in-between the PUSCH or PUCCH repetition could be revisited in future meeting with consideration of phase discontinuity tolerance. </w:t>
      </w:r>
      <w:r>
        <w:rPr>
          <w:rFonts w:eastAsia="Times New Roman"/>
          <w:sz w:val="21"/>
          <w:szCs w:val="21"/>
          <w:lang w:eastAsia="zh-CN"/>
        </w:rPr>
        <w:t xml:space="preserve"> RAN4 is also still checking whether there are any optional UE antenna configurations w</w:t>
      </w:r>
      <w:r>
        <w:rPr>
          <w:rFonts w:eastAsia="Times New Roman"/>
          <w:sz w:val="21"/>
          <w:szCs w:val="21"/>
          <w:lang w:eastAsia="zh-CN"/>
        </w:rPr>
        <w:t>here a UE could overcome this problem and still gain from using the feature</w:t>
      </w:r>
    </w:p>
    <w:p w14:paraId="65180134" w14:textId="77777777" w:rsidR="0017481A" w:rsidRDefault="00E86BDC">
      <w:pPr>
        <w:pStyle w:val="Heading2"/>
        <w:spacing w:before="156" w:after="156"/>
        <w:rPr>
          <w:rFonts w:ascii="Arial" w:hAnsi="Arial" w:cs="Arial"/>
        </w:rPr>
      </w:pPr>
      <w:r>
        <w:rPr>
          <w:rFonts w:ascii="Arial" w:hAnsi="Arial" w:cs="Arial"/>
        </w:rPr>
        <w:t xml:space="preserve">2.2 Use cases for joint channel estimation </w:t>
      </w:r>
    </w:p>
    <w:p w14:paraId="64F311D6" w14:textId="77777777" w:rsidR="0017481A" w:rsidRDefault="00E86BDC">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5C0038CD"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1: back-to-back PUSCH transmissions within </w:t>
      </w:r>
      <w:r>
        <w:rPr>
          <w:rFonts w:ascii="Times New Roman" w:hAnsi="Times New Roman"/>
          <w:sz w:val="21"/>
          <w:szCs w:val="21"/>
          <w:lang w:eastAsia="zh-CN"/>
        </w:rPr>
        <w:t>one slot.</w:t>
      </w:r>
    </w:p>
    <w:p w14:paraId="0F8FE632"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E7EB7DA"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7E5FD5B2"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2b: other uplink transmissions in the middle of two PUSCH transmissions</w:t>
      </w:r>
    </w:p>
    <w:p w14:paraId="3D961403"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3: </w:t>
      </w:r>
      <w:r>
        <w:rPr>
          <w:rFonts w:ascii="Times New Roman" w:hAnsi="Times New Roman"/>
          <w:sz w:val="21"/>
          <w:szCs w:val="21"/>
          <w:lang w:eastAsia="zh-CN"/>
        </w:rPr>
        <w:t>back-to-back PUSCH transmissions across consecutive slots.</w:t>
      </w:r>
    </w:p>
    <w:p w14:paraId="418A84CA"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A15211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17A30B75"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w:t>
      </w:r>
      <w:r>
        <w:rPr>
          <w:rFonts w:ascii="Times New Roman" w:hAnsi="Times New Roman"/>
          <w:sz w:val="21"/>
          <w:szCs w:val="21"/>
          <w:lang w:eastAsia="zh-CN"/>
        </w:rPr>
        <w:t>e middle of two PUSCH transmissions</w:t>
      </w:r>
    </w:p>
    <w:p w14:paraId="64FB3F79" w14:textId="77777777" w:rsidR="0017481A" w:rsidRDefault="00E86BDC">
      <w:pPr>
        <w:pStyle w:val="BodyText"/>
        <w:numPr>
          <w:ilvl w:val="0"/>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15BEF919"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5A66FC63" w14:textId="77777777" w:rsidR="0017481A" w:rsidRDefault="00E86BDC">
      <w:pPr>
        <w:pStyle w:val="BodyText"/>
        <w:numPr>
          <w:ilvl w:val="1"/>
          <w:numId w:val="12"/>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BED46AB"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18BCECC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22D391C4" w14:textId="77777777" w:rsidR="0017481A" w:rsidRDefault="00E86BDC">
      <w:pPr>
        <w:pStyle w:val="BodyText"/>
        <w:spacing w:beforeLines="0" w:before="0" w:line="240" w:lineRule="auto"/>
        <w:rPr>
          <w:rFonts w:ascii="Times New Roman" w:hAnsi="Times New Roman"/>
          <w:sz w:val="21"/>
          <w:szCs w:val="21"/>
          <w:lang w:eastAsia="zh-CN"/>
        </w:rPr>
      </w:pPr>
      <w:r>
        <w:rPr>
          <w:rFonts w:ascii="Times New Roman" w:hAnsi="Times New Roman"/>
          <w:sz w:val="21"/>
          <w:szCs w:val="21"/>
          <w:lang w:eastAsia="zh-CN"/>
        </w:rPr>
        <w:t>In the past RAN1 meeti</w:t>
      </w:r>
      <w:r>
        <w:rPr>
          <w:rFonts w:ascii="Times New Roman" w:hAnsi="Times New Roman"/>
          <w:sz w:val="21"/>
          <w:szCs w:val="21"/>
          <w:lang w:eastAsia="zh-CN"/>
        </w:rPr>
        <w:t>ngs, it was discussed whether joint channel estimation can be applied to the above uses cases. Based on the discussion and agreements so far, the situation is summarized in the following table</w:t>
      </w:r>
      <w:r>
        <w:rPr>
          <w:rFonts w:ascii="Times New Roman" w:hAnsi="Times New Roman" w:hint="eastAsia"/>
          <w:sz w:val="21"/>
          <w:szCs w:val="21"/>
          <w:lang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1971"/>
        <w:gridCol w:w="1971"/>
        <w:gridCol w:w="1971"/>
        <w:gridCol w:w="1863"/>
      </w:tblGrid>
      <w:tr w:rsidR="0017481A" w14:paraId="4035C38E" w14:textId="77777777">
        <w:trPr>
          <w:trHeight w:val="61"/>
        </w:trPr>
        <w:tc>
          <w:tcPr>
            <w:tcW w:w="1863" w:type="dxa"/>
            <w:shd w:val="clear" w:color="auto" w:fill="auto"/>
            <w:vAlign w:val="center"/>
          </w:tcPr>
          <w:p w14:paraId="298BC40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kern w:val="24"/>
                <w:szCs w:val="21"/>
              </w:rPr>
              <w:t>Use cases</w:t>
            </w:r>
          </w:p>
        </w:tc>
        <w:tc>
          <w:tcPr>
            <w:tcW w:w="1971" w:type="dxa"/>
            <w:shd w:val="clear" w:color="auto" w:fill="auto"/>
            <w:vAlign w:val="center"/>
          </w:tcPr>
          <w:p w14:paraId="71EC0061"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Repetition type A for the same TB</w:t>
            </w:r>
          </w:p>
        </w:tc>
        <w:tc>
          <w:tcPr>
            <w:tcW w:w="1971" w:type="dxa"/>
            <w:shd w:val="clear" w:color="auto" w:fill="auto"/>
            <w:vAlign w:val="center"/>
          </w:tcPr>
          <w:p w14:paraId="05D7802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 xml:space="preserve">Repetition type B </w:t>
            </w:r>
            <w:r>
              <w:rPr>
                <w:rFonts w:ascii="Times New Roman" w:eastAsia="DengXian" w:hAnsi="Times New Roman" w:cs="Times New Roman"/>
                <w:bCs/>
                <w:color w:val="000000"/>
                <w:kern w:val="24"/>
                <w:szCs w:val="21"/>
              </w:rPr>
              <w:t>for the same TB</w:t>
            </w:r>
          </w:p>
        </w:tc>
        <w:tc>
          <w:tcPr>
            <w:tcW w:w="1971" w:type="dxa"/>
            <w:shd w:val="clear" w:color="auto" w:fill="auto"/>
            <w:vAlign w:val="center"/>
          </w:tcPr>
          <w:p w14:paraId="375C15D6"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bCs/>
                <w:color w:val="000000"/>
                <w:kern w:val="24"/>
                <w:szCs w:val="21"/>
              </w:rPr>
              <w:t>Transmissions with different TBs</w:t>
            </w:r>
          </w:p>
        </w:tc>
        <w:tc>
          <w:tcPr>
            <w:tcW w:w="1863" w:type="dxa"/>
            <w:shd w:val="clear" w:color="auto" w:fill="auto"/>
            <w:vAlign w:val="center"/>
          </w:tcPr>
          <w:p w14:paraId="62BE7906" w14:textId="77777777" w:rsidR="0017481A" w:rsidRDefault="00E86BDC">
            <w:pPr>
              <w:widowControl/>
              <w:spacing w:after="0" w:line="240" w:lineRule="auto"/>
              <w:jc w:val="center"/>
              <w:rPr>
                <w:rFonts w:ascii="Times New Roman" w:eastAsia="SimSun" w:hAnsi="Times New Roman" w:cs="Times New Roman"/>
                <w:kern w:val="0"/>
                <w:szCs w:val="21"/>
              </w:rPr>
            </w:pPr>
            <w:proofErr w:type="spellStart"/>
            <w:r>
              <w:rPr>
                <w:rFonts w:ascii="Times New Roman" w:eastAsia="Microsoft YaHei" w:hAnsi="Times New Roman" w:cs="Times New Roman"/>
                <w:bCs/>
                <w:color w:val="000000"/>
                <w:kern w:val="24"/>
                <w:szCs w:val="21"/>
              </w:rPr>
              <w:t>TBoMS</w:t>
            </w:r>
            <w:proofErr w:type="spellEnd"/>
          </w:p>
        </w:tc>
      </w:tr>
      <w:tr w:rsidR="0017481A" w14:paraId="617B4391" w14:textId="77777777">
        <w:tc>
          <w:tcPr>
            <w:tcW w:w="1863" w:type="dxa"/>
            <w:shd w:val="clear" w:color="auto" w:fill="auto"/>
            <w:vAlign w:val="center"/>
          </w:tcPr>
          <w:p w14:paraId="699BF966"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1: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1FBB9D9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7B997408"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4905505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6BE8EA8E"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43091027" w14:textId="77777777">
        <w:tc>
          <w:tcPr>
            <w:tcW w:w="1863" w:type="dxa"/>
            <w:shd w:val="clear" w:color="auto" w:fill="auto"/>
            <w:vAlign w:val="center"/>
          </w:tcPr>
          <w:p w14:paraId="50DC06C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2: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transmission within one slot</w:t>
            </w:r>
          </w:p>
        </w:tc>
        <w:tc>
          <w:tcPr>
            <w:tcW w:w="1971" w:type="dxa"/>
            <w:shd w:val="clear" w:color="auto" w:fill="auto"/>
            <w:vAlign w:val="center"/>
          </w:tcPr>
          <w:p w14:paraId="23FD498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c>
          <w:tcPr>
            <w:tcW w:w="1971" w:type="dxa"/>
            <w:shd w:val="clear" w:color="auto" w:fill="auto"/>
            <w:vAlign w:val="center"/>
          </w:tcPr>
          <w:p w14:paraId="46FB7BB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971" w:type="dxa"/>
            <w:shd w:val="clear" w:color="auto" w:fill="auto"/>
            <w:vAlign w:val="center"/>
          </w:tcPr>
          <w:p w14:paraId="38C5FE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C00000"/>
                <w:kern w:val="24"/>
                <w:szCs w:val="21"/>
              </w:rPr>
              <w:t>N</w:t>
            </w:r>
            <w:r>
              <w:rPr>
                <w:rFonts w:ascii="Times New Roman" w:eastAsia="Microsoft YaHei" w:hAnsi="Times New Roman" w:cs="Times New Roman" w:hint="eastAsia"/>
                <w:bCs/>
                <w:color w:val="C00000"/>
                <w:kern w:val="24"/>
                <w:szCs w:val="21"/>
              </w:rPr>
              <w:t>ot</w:t>
            </w:r>
            <w:r>
              <w:rPr>
                <w:rFonts w:ascii="Times New Roman" w:eastAsia="Microsoft YaHei" w:hAnsi="Times New Roman" w:cs="Times New Roman"/>
                <w:bCs/>
                <w:color w:val="C00000"/>
                <w:kern w:val="24"/>
                <w:szCs w:val="21"/>
              </w:rPr>
              <w:t xml:space="preserve"> support</w:t>
            </w:r>
          </w:p>
        </w:tc>
        <w:tc>
          <w:tcPr>
            <w:tcW w:w="1863" w:type="dxa"/>
            <w:shd w:val="clear" w:color="auto" w:fill="auto"/>
            <w:vAlign w:val="center"/>
          </w:tcPr>
          <w:p w14:paraId="1ED3EBC8"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color w:val="000000"/>
                <w:kern w:val="24"/>
                <w:szCs w:val="21"/>
              </w:rPr>
              <w:t>/</w:t>
            </w:r>
          </w:p>
        </w:tc>
      </w:tr>
      <w:tr w:rsidR="0017481A" w14:paraId="161F72CF" w14:textId="77777777">
        <w:tc>
          <w:tcPr>
            <w:tcW w:w="1863" w:type="dxa"/>
            <w:shd w:val="clear" w:color="auto" w:fill="auto"/>
            <w:vAlign w:val="center"/>
          </w:tcPr>
          <w:p w14:paraId="4DBD805C"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3: 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79F21B3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80C00D9"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lang w:eastAsia="en-US"/>
              </w:rPr>
            </w:pPr>
            <w:r>
              <w:rPr>
                <w:rFonts w:ascii="Times New Roman" w:eastAsia="SimSun" w:hAnsi="Times New Roman" w:cs="Times New Roman"/>
                <w:kern w:val="0"/>
                <w:szCs w:val="21"/>
                <w:highlight w:val="green"/>
                <w:lang w:eastAsia="en-US"/>
              </w:rPr>
              <w:t>Support</w:t>
            </w:r>
          </w:p>
        </w:tc>
        <w:tc>
          <w:tcPr>
            <w:tcW w:w="1971" w:type="dxa"/>
            <w:shd w:val="clear" w:color="auto" w:fill="auto"/>
            <w:vAlign w:val="center"/>
          </w:tcPr>
          <w:p w14:paraId="5F897140"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36CA9E16"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tc>
      </w:tr>
      <w:tr w:rsidR="0017481A" w14:paraId="14B69CE9" w14:textId="77777777">
        <w:trPr>
          <w:trHeight w:val="1042"/>
        </w:trPr>
        <w:tc>
          <w:tcPr>
            <w:tcW w:w="1863" w:type="dxa"/>
            <w:vMerge w:val="restart"/>
            <w:shd w:val="clear" w:color="auto" w:fill="auto"/>
            <w:vAlign w:val="center"/>
          </w:tcPr>
          <w:p w14:paraId="4F84273F"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4: Non-B2B </w:t>
            </w:r>
            <w:r>
              <w:rPr>
                <w:rFonts w:ascii="Times New Roman" w:eastAsia="Microsoft YaHei" w:hAnsi="Times New Roman" w:cs="Times New Roman" w:hint="eastAsia"/>
                <w:bCs/>
                <w:color w:val="000000"/>
                <w:kern w:val="24"/>
                <w:szCs w:val="21"/>
              </w:rPr>
              <w:t xml:space="preserve">PUSCH </w:t>
            </w:r>
            <w:r>
              <w:rPr>
                <w:rFonts w:ascii="Times New Roman" w:eastAsia="Microsoft YaHei" w:hAnsi="Times New Roman" w:cs="Times New Roman"/>
                <w:bCs/>
                <w:color w:val="000000"/>
                <w:kern w:val="24"/>
                <w:szCs w:val="21"/>
              </w:rPr>
              <w:t xml:space="preserve">transmissions </w:t>
            </w:r>
            <w:r>
              <w:rPr>
                <w:rFonts w:ascii="Times New Roman" w:eastAsia="DengXian" w:hAnsi="Times New Roman" w:cs="Times New Roman"/>
                <w:bCs/>
                <w:color w:val="000000"/>
                <w:kern w:val="24"/>
                <w:szCs w:val="21"/>
              </w:rPr>
              <w:t>across consecutive slots</w:t>
            </w:r>
          </w:p>
        </w:tc>
        <w:tc>
          <w:tcPr>
            <w:tcW w:w="1971" w:type="dxa"/>
            <w:shd w:val="clear" w:color="auto" w:fill="auto"/>
            <w:vAlign w:val="center"/>
          </w:tcPr>
          <w:p w14:paraId="1BE270A2"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5907BB09"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shd w:val="clear" w:color="auto" w:fill="auto"/>
            <w:vAlign w:val="center"/>
          </w:tcPr>
          <w:p w14:paraId="189F2D5A"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rPr>
            </w:pPr>
            <w:r>
              <w:rPr>
                <w:rFonts w:ascii="Times New Roman" w:eastAsia="SimSun" w:hAnsi="Times New Roman" w:cs="Times New Roman"/>
                <w:kern w:val="0"/>
                <w:szCs w:val="21"/>
                <w:highlight w:val="darkYellow"/>
                <w:lang w:eastAsia="en-US"/>
              </w:rPr>
              <w:t>Working Assumption</w:t>
            </w:r>
          </w:p>
          <w:p w14:paraId="2D9B8A72"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DengXian" w:hAnsi="Times New Roman" w:cs="Times New Roman"/>
                <w:color w:val="000000"/>
                <w:kern w:val="24"/>
                <w:szCs w:val="21"/>
                <w:lang w:val="en-GB"/>
              </w:rPr>
              <w:t>(</w:t>
            </w:r>
            <w:r>
              <w:rPr>
                <w:rFonts w:ascii="Times New Roman" w:eastAsia="DengXian" w:hAnsi="Times New Roman" w:cs="Times New Roman" w:hint="eastAsia"/>
                <w:color w:val="000000"/>
                <w:kern w:val="24"/>
                <w:szCs w:val="21"/>
                <w:lang w:val="en-GB"/>
              </w:rPr>
              <w:t>4a</w:t>
            </w:r>
            <w:r>
              <w:rPr>
                <w:rFonts w:ascii="Times New Roman" w:eastAsia="DengXian" w:hAnsi="Times New Roman" w:cs="Times New Roman"/>
                <w:color w:val="000000"/>
                <w:kern w:val="24"/>
                <w:szCs w:val="21"/>
                <w:lang w:val="en-GB"/>
              </w:rPr>
              <w:t>)</w:t>
            </w:r>
          </w:p>
        </w:tc>
        <w:tc>
          <w:tcPr>
            <w:tcW w:w="1971" w:type="dxa"/>
            <w:vMerge w:val="restart"/>
            <w:shd w:val="clear" w:color="auto" w:fill="auto"/>
            <w:vAlign w:val="center"/>
          </w:tcPr>
          <w:p w14:paraId="431B0C7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vMerge w:val="restart"/>
            <w:shd w:val="clear" w:color="auto" w:fill="auto"/>
            <w:vAlign w:val="center"/>
          </w:tcPr>
          <w:p w14:paraId="7FB9C48F"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r w:rsidR="0017481A" w14:paraId="4E88356D" w14:textId="77777777">
        <w:trPr>
          <w:trHeight w:val="61"/>
        </w:trPr>
        <w:tc>
          <w:tcPr>
            <w:tcW w:w="1863" w:type="dxa"/>
            <w:vMerge/>
            <w:shd w:val="clear" w:color="auto" w:fill="auto"/>
            <w:vAlign w:val="center"/>
          </w:tcPr>
          <w:p w14:paraId="3CAE4CF8" w14:textId="77777777" w:rsidR="0017481A" w:rsidRDefault="0017481A">
            <w:pPr>
              <w:widowControl/>
              <w:spacing w:after="0" w:line="240" w:lineRule="auto"/>
              <w:jc w:val="left"/>
              <w:rPr>
                <w:rFonts w:ascii="Times New Roman" w:eastAsia="Microsoft YaHei" w:hAnsi="Times New Roman" w:cs="Times New Roman"/>
                <w:bCs/>
                <w:color w:val="000000"/>
                <w:kern w:val="24"/>
                <w:szCs w:val="21"/>
              </w:rPr>
            </w:pPr>
          </w:p>
        </w:tc>
        <w:tc>
          <w:tcPr>
            <w:tcW w:w="1971" w:type="dxa"/>
            <w:shd w:val="clear" w:color="auto" w:fill="auto"/>
            <w:vAlign w:val="center"/>
          </w:tcPr>
          <w:p w14:paraId="05CB9406"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6DFA5A0E"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shd w:val="clear" w:color="auto" w:fill="auto"/>
            <w:vAlign w:val="center"/>
          </w:tcPr>
          <w:p w14:paraId="385DCDE9" w14:textId="77777777" w:rsidR="0017481A" w:rsidRDefault="00E86BDC">
            <w:pPr>
              <w:widowControl/>
              <w:spacing w:after="0" w:line="240" w:lineRule="auto"/>
              <w:jc w:val="center"/>
              <w:rPr>
                <w:rFonts w:ascii="Times New Roman" w:eastAsia="Microsoft YaHei" w:hAnsi="Times New Roman" w:cs="Times New Roman"/>
                <w:bCs/>
                <w:color w:val="000000"/>
                <w:kern w:val="24"/>
                <w:szCs w:val="21"/>
              </w:rPr>
            </w:pPr>
            <w:r>
              <w:rPr>
                <w:rFonts w:ascii="Times New Roman" w:eastAsia="Microsoft YaHei" w:hAnsi="Times New Roman" w:cs="Times New Roman"/>
                <w:bCs/>
                <w:color w:val="000000"/>
                <w:kern w:val="24"/>
                <w:szCs w:val="21"/>
              </w:rPr>
              <w:t>To be determined</w:t>
            </w:r>
          </w:p>
          <w:p w14:paraId="01B1432F" w14:textId="77777777" w:rsidR="0017481A" w:rsidRDefault="00E86BDC">
            <w:pPr>
              <w:widowControl/>
              <w:overflowPunct w:val="0"/>
              <w:autoSpaceDE w:val="0"/>
              <w:autoSpaceDN w:val="0"/>
              <w:adjustRightInd w:val="0"/>
              <w:spacing w:after="0" w:line="240" w:lineRule="auto"/>
              <w:jc w:val="center"/>
              <w:textAlignment w:val="baseline"/>
              <w:rPr>
                <w:rFonts w:ascii="Times New Roman" w:eastAsia="SimSun" w:hAnsi="Times New Roman" w:cs="Times New Roman"/>
                <w:kern w:val="0"/>
                <w:szCs w:val="21"/>
                <w:highlight w:val="darkYellow"/>
                <w:lang w:eastAsia="en-US"/>
              </w:rPr>
            </w:pPr>
            <w:r>
              <w:rPr>
                <w:rFonts w:ascii="Times New Roman" w:eastAsia="Microsoft YaHei" w:hAnsi="Times New Roman" w:cs="Times New Roman"/>
                <w:bCs/>
                <w:color w:val="000000"/>
                <w:kern w:val="24"/>
                <w:szCs w:val="21"/>
                <w:lang w:eastAsia="en-US"/>
              </w:rPr>
              <w:t>(</w:t>
            </w:r>
            <w:r>
              <w:rPr>
                <w:rFonts w:ascii="Times New Roman" w:eastAsia="SimSun" w:hAnsi="Times New Roman" w:cs="Times New Roman" w:hint="eastAsia"/>
                <w:kern w:val="0"/>
                <w:szCs w:val="21"/>
              </w:rPr>
              <w:t>4b</w:t>
            </w:r>
            <w:r>
              <w:rPr>
                <w:rFonts w:ascii="Times New Roman" w:eastAsia="SimSun" w:hAnsi="Times New Roman" w:cs="Times New Roman"/>
                <w:kern w:val="0"/>
                <w:szCs w:val="21"/>
                <w:lang w:eastAsia="en-US"/>
              </w:rPr>
              <w:t>)</w:t>
            </w:r>
          </w:p>
        </w:tc>
        <w:tc>
          <w:tcPr>
            <w:tcW w:w="1971" w:type="dxa"/>
            <w:vMerge/>
            <w:shd w:val="clear" w:color="auto" w:fill="auto"/>
            <w:vAlign w:val="center"/>
          </w:tcPr>
          <w:p w14:paraId="086B05E5"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c>
          <w:tcPr>
            <w:tcW w:w="1863" w:type="dxa"/>
            <w:vMerge/>
            <w:shd w:val="clear" w:color="auto" w:fill="auto"/>
            <w:vAlign w:val="center"/>
          </w:tcPr>
          <w:p w14:paraId="0CCDCEEE" w14:textId="77777777" w:rsidR="0017481A" w:rsidRDefault="0017481A">
            <w:pPr>
              <w:widowControl/>
              <w:spacing w:after="0" w:line="240" w:lineRule="auto"/>
              <w:jc w:val="center"/>
              <w:rPr>
                <w:rFonts w:ascii="Times New Roman" w:eastAsia="Microsoft YaHei" w:hAnsi="Times New Roman" w:cs="Times New Roman"/>
                <w:bCs/>
                <w:color w:val="000000"/>
                <w:kern w:val="24"/>
                <w:szCs w:val="21"/>
              </w:rPr>
            </w:pPr>
          </w:p>
        </w:tc>
      </w:tr>
      <w:tr w:rsidR="0017481A" w14:paraId="6C13A0AC" w14:textId="77777777">
        <w:tc>
          <w:tcPr>
            <w:tcW w:w="1863" w:type="dxa"/>
            <w:shd w:val="clear" w:color="auto" w:fill="auto"/>
            <w:vAlign w:val="center"/>
          </w:tcPr>
          <w:p w14:paraId="5A76714A" w14:textId="77777777" w:rsidR="0017481A" w:rsidRDefault="00E86BDC">
            <w:pPr>
              <w:widowControl/>
              <w:spacing w:after="0" w:line="240" w:lineRule="auto"/>
              <w:jc w:val="left"/>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 xml:space="preserve">5: </w:t>
            </w:r>
            <w:r>
              <w:rPr>
                <w:rFonts w:ascii="Times New Roman" w:eastAsia="Microsoft YaHei" w:hAnsi="Times New Roman" w:cs="Times New Roman" w:hint="eastAsia"/>
                <w:bCs/>
                <w:color w:val="000000"/>
                <w:kern w:val="24"/>
                <w:szCs w:val="21"/>
              </w:rPr>
              <w:t>PUSCH t</w:t>
            </w:r>
            <w:r>
              <w:rPr>
                <w:rFonts w:ascii="Times New Roman" w:eastAsia="Microsoft YaHei" w:hAnsi="Times New Roman" w:cs="Times New Roman"/>
                <w:bCs/>
                <w:color w:val="000000"/>
                <w:kern w:val="24"/>
                <w:szCs w:val="21"/>
              </w:rPr>
              <w:t xml:space="preserve">ransmissions </w:t>
            </w:r>
            <w:r>
              <w:rPr>
                <w:rFonts w:ascii="Times New Roman" w:eastAsia="DengXian" w:hAnsi="Times New Roman" w:cs="Times New Roman"/>
                <w:bCs/>
                <w:color w:val="000000"/>
                <w:kern w:val="24"/>
                <w:szCs w:val="21"/>
              </w:rPr>
              <w:t>across non-consecutive slots</w:t>
            </w:r>
          </w:p>
        </w:tc>
        <w:tc>
          <w:tcPr>
            <w:tcW w:w="1971" w:type="dxa"/>
            <w:shd w:val="clear" w:color="auto" w:fill="auto"/>
            <w:vAlign w:val="center"/>
          </w:tcPr>
          <w:p w14:paraId="0CE4FCE7"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47C6D54D"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971" w:type="dxa"/>
            <w:shd w:val="clear" w:color="auto" w:fill="auto"/>
            <w:vAlign w:val="center"/>
          </w:tcPr>
          <w:p w14:paraId="31F1CB55"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c>
          <w:tcPr>
            <w:tcW w:w="1863" w:type="dxa"/>
            <w:shd w:val="clear" w:color="auto" w:fill="auto"/>
            <w:vAlign w:val="center"/>
          </w:tcPr>
          <w:p w14:paraId="241245FC" w14:textId="77777777" w:rsidR="0017481A" w:rsidRDefault="00E86BDC">
            <w:pPr>
              <w:widowControl/>
              <w:spacing w:after="0" w:line="240" w:lineRule="auto"/>
              <w:jc w:val="center"/>
              <w:rPr>
                <w:rFonts w:ascii="Times New Roman" w:eastAsia="SimSun" w:hAnsi="Times New Roman" w:cs="Times New Roman"/>
                <w:kern w:val="0"/>
                <w:szCs w:val="21"/>
              </w:rPr>
            </w:pPr>
            <w:r>
              <w:rPr>
                <w:rFonts w:ascii="Times New Roman" w:eastAsia="Microsoft YaHei" w:hAnsi="Times New Roman" w:cs="Times New Roman"/>
                <w:bCs/>
                <w:color w:val="000000"/>
                <w:kern w:val="24"/>
                <w:szCs w:val="21"/>
              </w:rPr>
              <w:t>To be determined</w:t>
            </w:r>
          </w:p>
        </w:tc>
      </w:tr>
    </w:tbl>
    <w:p w14:paraId="4807D54E"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6F8EDDAF"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It can be </w:t>
      </w:r>
      <w:r>
        <w:rPr>
          <w:rFonts w:ascii="Times New Roman" w:eastAsiaTheme="minorEastAsia" w:hAnsi="Times New Roman"/>
          <w:b/>
          <w:sz w:val="21"/>
          <w:szCs w:val="21"/>
          <w:lang w:eastAsia="zh-CN"/>
        </w:rPr>
        <w:t>observed</w:t>
      </w:r>
      <w:r>
        <w:rPr>
          <w:rFonts w:ascii="Times New Roman" w:eastAsiaTheme="minorEastAsia" w:hAnsi="Times New Roman" w:hint="eastAsia"/>
          <w:b/>
          <w:sz w:val="21"/>
          <w:szCs w:val="21"/>
          <w:lang w:eastAsia="zh-CN"/>
        </w:rPr>
        <w:t xml:space="preserve"> that use case 3/4/5 still need </w:t>
      </w:r>
      <w:r>
        <w:rPr>
          <w:rFonts w:ascii="Times New Roman" w:eastAsiaTheme="minorEastAsia" w:hAnsi="Times New Roman"/>
          <w:b/>
          <w:sz w:val="21"/>
          <w:szCs w:val="21"/>
          <w:lang w:eastAsia="zh-CN"/>
        </w:rPr>
        <w:t>further</w:t>
      </w:r>
      <w:r>
        <w:rPr>
          <w:rFonts w:ascii="Times New Roman" w:eastAsiaTheme="minorEastAsia" w:hAnsi="Times New Roman" w:hint="eastAsia"/>
          <w:b/>
          <w:sz w:val="21"/>
          <w:szCs w:val="21"/>
          <w:lang w:eastAsia="zh-CN"/>
        </w:rPr>
        <w:t xml:space="preserve"> discussion. For use case 4b &amp; 5, we should wait for RAN 4</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s feedback. Thus, FL suggests focusing on use case 3 and 4a in this meeting. </w:t>
      </w:r>
    </w:p>
    <w:p w14:paraId="56DB864C" w14:textId="77777777" w:rsidR="0017481A" w:rsidRDefault="0017481A">
      <w:pPr>
        <w:pStyle w:val="BodyText"/>
        <w:spacing w:beforeLines="0" w:before="0" w:line="240" w:lineRule="auto"/>
        <w:rPr>
          <w:rFonts w:ascii="Times New Roman" w:eastAsiaTheme="minorEastAsia" w:hAnsi="Times New Roman"/>
          <w:b/>
          <w:sz w:val="21"/>
          <w:szCs w:val="21"/>
          <w:lang w:eastAsia="zh-CN"/>
        </w:rPr>
      </w:pPr>
    </w:p>
    <w:p w14:paraId="3EBBF809" w14:textId="77777777" w:rsidR="0017481A" w:rsidRDefault="00E86BDC">
      <w:pPr>
        <w:pStyle w:val="Heading3"/>
        <w:spacing w:before="156" w:after="156"/>
        <w:rPr>
          <w:rFonts w:ascii="Arial" w:hAnsi="Arial" w:cs="Arial"/>
        </w:rPr>
      </w:pPr>
      <w:r>
        <w:rPr>
          <w:rFonts w:ascii="Arial" w:hAnsi="Arial" w:cs="Arial"/>
        </w:rPr>
        <w:lastRenderedPageBreak/>
        <w:t>2.2.1 Use case 3</w:t>
      </w:r>
      <w:r>
        <w:rPr>
          <w:rFonts w:ascii="Arial" w:hAnsi="Arial" w:cs="Arial" w:hint="eastAsia"/>
        </w:rPr>
        <w:t xml:space="preserve">: </w:t>
      </w:r>
      <w:r>
        <w:rPr>
          <w:rFonts w:ascii="Arial" w:hAnsi="Arial" w:cs="Arial"/>
        </w:rPr>
        <w:t>back-to-back PUSCH transmissions across consecutive slots</w:t>
      </w:r>
    </w:p>
    <w:p w14:paraId="4C2756B9"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3, </w:t>
      </w:r>
      <w:r>
        <w:rPr>
          <w:rFonts w:ascii="Times New Roman" w:eastAsiaTheme="minorEastAsia" w:hAnsi="Times New Roman"/>
          <w:sz w:val="21"/>
          <w:szCs w:val="21"/>
          <w:lang w:eastAsia="zh-CN"/>
        </w:rPr>
        <w:t>based on the contributions</w:t>
      </w:r>
      <w:r>
        <w:rPr>
          <w:rFonts w:ascii="Times New Roman" w:eastAsiaTheme="minorEastAsia" w:hAnsi="Times New Roman"/>
          <w:sz w:val="21"/>
          <w:szCs w:val="21"/>
          <w:lang w:eastAsia="zh-CN"/>
        </w:rPr>
        <w:t xml:space="preserve"> i</w:t>
      </w:r>
      <w:r>
        <w:rPr>
          <w:rFonts w:ascii="Times New Roman" w:eastAsiaTheme="minorEastAsia" w:hAnsi="Times New Roman" w:hint="eastAsia"/>
          <w:sz w:val="21"/>
          <w:szCs w:val="21"/>
          <w:lang w:eastAsia="zh-CN"/>
        </w:rPr>
        <w:t>n RAN1 #106-e</w:t>
      </w:r>
      <w:r>
        <w:rPr>
          <w:rFonts w:ascii="Times New Roman" w:eastAsiaTheme="minorEastAsia" w:hAnsi="Times New Roman"/>
          <w:sz w:val="21"/>
          <w:szCs w:val="21"/>
          <w:lang w:eastAsia="zh-CN"/>
        </w:rPr>
        <w:t>, 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on transmissions with different TBs and </w:t>
      </w:r>
      <w:proofErr w:type="spellStart"/>
      <w:r>
        <w:rPr>
          <w:rFonts w:ascii="Times New Roman" w:eastAsiaTheme="minorEastAsia" w:hAnsi="Times New Roman" w:hint="eastAsia"/>
          <w:sz w:val="21"/>
          <w:szCs w:val="21"/>
          <w:lang w:eastAsia="zh-CN"/>
        </w:rPr>
        <w:t>TBoMS</w:t>
      </w:r>
      <w:proofErr w:type="spellEnd"/>
      <w:r>
        <w:rPr>
          <w:rFonts w:ascii="Times New Roman" w:eastAsiaTheme="minorEastAsia" w:hAnsi="Times New Roman" w:hint="eastAsia"/>
          <w:sz w:val="21"/>
          <w:szCs w:val="21"/>
          <w:lang w:eastAsia="zh-CN"/>
        </w:rPr>
        <w:t xml:space="preserve"> are summarized as follows.</w:t>
      </w:r>
    </w:p>
    <w:p w14:paraId="1C36CECD" w14:textId="77777777" w:rsidR="0017481A" w:rsidRDefault="00E86BDC">
      <w:pPr>
        <w:pStyle w:val="BodyText"/>
        <w:numPr>
          <w:ilvl w:val="0"/>
          <w:numId w:val="12"/>
        </w:numPr>
        <w:spacing w:beforeLines="0" w:before="0" w:line="240" w:lineRule="auto"/>
        <w:rPr>
          <w:rFonts w:ascii="Times New Roman" w:eastAsia="SimSun" w:hAnsi="Times New Roman"/>
          <w:sz w:val="21"/>
          <w:szCs w:val="21"/>
          <w:lang w:eastAsia="zh-CN"/>
        </w:rPr>
      </w:pPr>
      <w:r>
        <w:rPr>
          <w:rFonts w:ascii="Times New Roman" w:eastAsiaTheme="minorEastAsia" w:hAnsi="Times New Roman" w:hint="eastAsia"/>
          <w:b/>
          <w:sz w:val="21"/>
          <w:szCs w:val="21"/>
          <w:lang w:eastAsia="zh-CN"/>
        </w:rPr>
        <w:t>T</w:t>
      </w:r>
      <w:r>
        <w:rPr>
          <w:rFonts w:ascii="Times New Roman" w:hAnsi="Times New Roman"/>
          <w:b/>
          <w:sz w:val="21"/>
          <w:szCs w:val="21"/>
          <w:lang w:eastAsia="zh-CN"/>
        </w:rPr>
        <w:t xml:space="preserve">ransmissions with different TBs </w:t>
      </w:r>
    </w:p>
    <w:p w14:paraId="7DA84EE8" w14:textId="77777777" w:rsidR="0017481A" w:rsidRDefault="00E86BDC">
      <w:pPr>
        <w:pStyle w:val="BodyText"/>
        <w:spacing w:beforeLines="0" w:before="0" w:line="240" w:lineRule="auto"/>
        <w:rPr>
          <w:rFonts w:ascii="Times New Roman" w:eastAsia="SimSun" w:hAnsi="Times New Roman"/>
          <w:sz w:val="21"/>
          <w:szCs w:val="21"/>
          <w:lang w:eastAsia="zh-CN"/>
        </w:rPr>
      </w:pPr>
      <w:r>
        <w:rPr>
          <w:rFonts w:ascii="Times New Roman" w:eastAsia="DengXian" w:hAnsi="Times New Roman" w:hint="eastAsia"/>
          <w:b/>
          <w:bCs/>
          <w:color w:val="000000"/>
          <w:kern w:val="24"/>
          <w:sz w:val="21"/>
          <w:szCs w:val="21"/>
          <w:lang w:eastAsia="zh-CN"/>
        </w:rPr>
        <w:t xml:space="preserve">Support: </w:t>
      </w:r>
      <w:r>
        <w:rPr>
          <w:rFonts w:ascii="Times New Roman" w:eastAsiaTheme="minorEastAsia" w:hAnsi="Times New Roman"/>
          <w:sz w:val="21"/>
          <w:szCs w:val="21"/>
          <w:lang w:eastAsia="zh-CN"/>
        </w:rPr>
        <w:t>CTC, TCL</w:t>
      </w:r>
      <w:r>
        <w:rPr>
          <w:rFonts w:ascii="Times New Roman" w:eastAsiaTheme="minorEastAsia" w:hAnsi="Times New Roman" w:hint="eastAsia"/>
          <w:sz w:val="21"/>
          <w:szCs w:val="21"/>
          <w:lang w:eastAsia="zh-CN"/>
        </w:rPr>
        <w:t xml:space="preserve">, Nokia, NSB,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CMCC, </w:t>
      </w:r>
      <w:r>
        <w:rPr>
          <w:rFonts w:ascii="Times New Roman" w:eastAsia="SimSun" w:hAnsi="Times New Roman"/>
          <w:sz w:val="21"/>
          <w:szCs w:val="21"/>
          <w:lang w:eastAsia="zh-CN"/>
        </w:rPr>
        <w:t>Sierra Wireless, ZTE</w:t>
      </w:r>
    </w:p>
    <w:p w14:paraId="3CE8229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DengXian" w:hAnsi="Times New Roman" w:hint="eastAsia"/>
          <w:b/>
          <w:bCs/>
          <w:color w:val="000000"/>
          <w:kern w:val="24"/>
          <w:sz w:val="21"/>
          <w:szCs w:val="21"/>
          <w:lang w:eastAsia="zh-CN"/>
        </w:rPr>
        <w:t>Not support:</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 xml:space="preserve">Qualcomm, Intel, </w:t>
      </w:r>
      <w:r>
        <w:rPr>
          <w:rFonts w:ascii="Times New Roman" w:eastAsiaTheme="minorEastAsia" w:hAnsi="Times New Roman" w:hint="eastAsia"/>
          <w:sz w:val="21"/>
          <w:szCs w:val="21"/>
          <w:lang w:eastAsia="zh-CN"/>
        </w:rPr>
        <w:t>Ericsson</w:t>
      </w:r>
      <w:r>
        <w:rPr>
          <w:rFonts w:ascii="Times New Roman" w:eastAsiaTheme="minorEastAsia" w:hAnsi="Times New Roman"/>
          <w:sz w:val="21"/>
          <w:szCs w:val="21"/>
          <w:lang w:eastAsia="zh-CN"/>
        </w:rPr>
        <w:t>, Samsung</w:t>
      </w:r>
    </w:p>
    <w:tbl>
      <w:tblPr>
        <w:tblStyle w:val="2"/>
        <w:tblW w:w="9587" w:type="dxa"/>
        <w:jc w:val="center"/>
        <w:tblLook w:val="04A0" w:firstRow="1" w:lastRow="0" w:firstColumn="1" w:lastColumn="0" w:noHBand="0" w:noVBand="1"/>
      </w:tblPr>
      <w:tblGrid>
        <w:gridCol w:w="4962"/>
        <w:gridCol w:w="4625"/>
      </w:tblGrid>
      <w:tr w:rsidR="0017481A" w14:paraId="5212DFD0" w14:textId="77777777">
        <w:trPr>
          <w:trHeight w:val="519"/>
          <w:jc w:val="center"/>
        </w:trPr>
        <w:tc>
          <w:tcPr>
            <w:tcW w:w="4962" w:type="dxa"/>
            <w:vAlign w:val="center"/>
          </w:tcPr>
          <w:p w14:paraId="30834AD4" w14:textId="77777777" w:rsidR="0017481A" w:rsidRDefault="00E86BDC">
            <w:pPr>
              <w:spacing w:after="0" w:line="240" w:lineRule="auto"/>
              <w:jc w:val="center"/>
              <w:rPr>
                <w:rFonts w:ascii="Times New Roman" w:eastAsia="SimSun" w:hAnsi="Times New Roman" w:cs="Times New Roman"/>
                <w:b/>
                <w:bCs/>
                <w:kern w:val="0"/>
                <w:szCs w:val="21"/>
                <w:lang w:val="en-GB"/>
              </w:rPr>
            </w:pPr>
            <w:r>
              <w:rPr>
                <w:rFonts w:ascii="Times New Roman" w:eastAsia="SimSun" w:hAnsi="Times New Roman" w:cs="Times New Roman" w:hint="eastAsia"/>
                <w:b/>
                <w:bCs/>
                <w:kern w:val="0"/>
                <w:szCs w:val="21"/>
                <w:lang w:val="en-GB"/>
              </w:rPr>
              <w:t xml:space="preserve">Positive </w:t>
            </w:r>
            <w:r>
              <w:rPr>
                <w:rFonts w:ascii="Times New Roman" w:eastAsia="SimSun" w:hAnsi="Times New Roman" w:cs="Times New Roman"/>
                <w:b/>
                <w:bCs/>
                <w:kern w:val="0"/>
                <w:szCs w:val="21"/>
                <w:lang w:val="en-GB"/>
              </w:rPr>
              <w:t>arguments</w:t>
            </w:r>
          </w:p>
        </w:tc>
        <w:tc>
          <w:tcPr>
            <w:tcW w:w="4625" w:type="dxa"/>
            <w:vAlign w:val="center"/>
          </w:tcPr>
          <w:p w14:paraId="37DA704C" w14:textId="77777777" w:rsidR="0017481A" w:rsidRDefault="00E86BDC">
            <w:pPr>
              <w:spacing w:after="0" w:line="240" w:lineRule="auto"/>
              <w:jc w:val="center"/>
              <w:rPr>
                <w:rFonts w:ascii="Times New Roman" w:eastAsia="SimSun" w:hAnsi="Times New Roman" w:cs="Times New Roman"/>
                <w:b/>
                <w:bCs/>
                <w:kern w:val="0"/>
                <w:szCs w:val="21"/>
                <w:lang w:val="en-GB" w:eastAsia="sv-SE"/>
              </w:rPr>
            </w:pPr>
            <w:r>
              <w:rPr>
                <w:rFonts w:ascii="Times New Roman" w:eastAsia="SimSun" w:hAnsi="Times New Roman" w:cs="Times New Roman"/>
                <w:b/>
                <w:bCs/>
                <w:kern w:val="0"/>
                <w:szCs w:val="21"/>
                <w:lang w:val="en-GB"/>
              </w:rPr>
              <w:t>Negative</w:t>
            </w:r>
            <w:r>
              <w:rPr>
                <w:rFonts w:ascii="Times New Roman" w:eastAsia="SimSun" w:hAnsi="Times New Roman" w:cs="Times New Roman" w:hint="eastAsia"/>
                <w:b/>
                <w:bCs/>
                <w:kern w:val="0"/>
                <w:szCs w:val="21"/>
                <w:lang w:val="en-GB"/>
              </w:rPr>
              <w:t xml:space="preserve"> </w:t>
            </w:r>
            <w:r>
              <w:rPr>
                <w:rFonts w:ascii="Times New Roman" w:eastAsia="SimSun" w:hAnsi="Times New Roman" w:cs="Times New Roman"/>
                <w:b/>
                <w:bCs/>
                <w:kern w:val="0"/>
                <w:szCs w:val="21"/>
                <w:lang w:val="en-GB"/>
              </w:rPr>
              <w:t>arguments</w:t>
            </w:r>
          </w:p>
        </w:tc>
      </w:tr>
      <w:tr w:rsidR="0017481A" w14:paraId="6BE706AC" w14:textId="77777777">
        <w:trPr>
          <w:trHeight w:val="1730"/>
          <w:jc w:val="center"/>
        </w:trPr>
        <w:tc>
          <w:tcPr>
            <w:tcW w:w="4962" w:type="dxa"/>
          </w:tcPr>
          <w:p w14:paraId="3920FDFD"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proofErr w:type="spellStart"/>
            <w:r>
              <w:rPr>
                <w:rFonts w:ascii="Times New Roman" w:eastAsia="SimSun" w:hAnsi="Times New Roman" w:cs="Times New Roman"/>
                <w:kern w:val="0"/>
                <w:szCs w:val="21"/>
                <w:lang w:val="sv-SE" w:eastAsia="sv-SE"/>
              </w:rPr>
              <w:t>Ther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r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many</w:t>
            </w:r>
            <w:proofErr w:type="spellEnd"/>
            <w:r>
              <w:rPr>
                <w:rFonts w:ascii="Times New Roman" w:eastAsia="SimSun" w:hAnsi="Times New Roman" w:cs="Times New Roman"/>
                <w:kern w:val="0"/>
                <w:szCs w:val="21"/>
                <w:lang w:val="sv-SE" w:eastAsia="sv-SE"/>
              </w:rPr>
              <w:t xml:space="preserve"> simulation </w:t>
            </w:r>
            <w:proofErr w:type="spellStart"/>
            <w:r>
              <w:rPr>
                <w:rFonts w:ascii="Times New Roman" w:eastAsia="SimSun" w:hAnsi="Times New Roman" w:cs="Times New Roman"/>
                <w:kern w:val="0"/>
                <w:szCs w:val="21"/>
                <w:lang w:val="sv-SE" w:eastAsia="sv-SE"/>
              </w:rPr>
              <w:t>results</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of</w:t>
            </w:r>
            <w:proofErr w:type="spellEnd"/>
            <w:r>
              <w:rPr>
                <w:rFonts w:ascii="Times New Roman" w:eastAsia="SimSun" w:hAnsi="Times New Roman" w:cs="Times New Roman"/>
                <w:kern w:val="0"/>
                <w:szCs w:val="21"/>
                <w:lang w:val="sv-SE" w:eastAsia="sv-SE"/>
              </w:rPr>
              <w:t xml:space="preserve"> joint </w:t>
            </w:r>
            <w:proofErr w:type="spellStart"/>
            <w:r>
              <w:rPr>
                <w:rFonts w:ascii="Times New Roman" w:eastAsia="SimSun" w:hAnsi="Times New Roman" w:cs="Times New Roman"/>
                <w:kern w:val="0"/>
                <w:szCs w:val="21"/>
                <w:lang w:val="sv-SE" w:eastAsia="sv-SE"/>
              </w:rPr>
              <w:t>channel</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estimation</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mong</w:t>
            </w:r>
            <w:proofErr w:type="spellEnd"/>
            <w:r>
              <w:rPr>
                <w:rFonts w:ascii="Times New Roman" w:eastAsia="SimSun" w:hAnsi="Times New Roman" w:cs="Times New Roman"/>
                <w:kern w:val="0"/>
                <w:szCs w:val="21"/>
                <w:lang w:val="sv-SE" w:eastAsia="sv-SE"/>
              </w:rPr>
              <w:t xml:space="preserve"> different </w:t>
            </w:r>
            <w:proofErr w:type="gramStart"/>
            <w:r>
              <w:rPr>
                <w:rFonts w:ascii="Times New Roman" w:eastAsia="SimSun" w:hAnsi="Times New Roman" w:cs="Times New Roman"/>
                <w:kern w:val="0"/>
                <w:szCs w:val="21"/>
                <w:lang w:val="sv-SE" w:eastAsia="sv-SE"/>
              </w:rPr>
              <w:t>TBs</w:t>
            </w:r>
            <w:proofErr w:type="gram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with</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larg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gains</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r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provided</w:t>
            </w:r>
            <w:proofErr w:type="spellEnd"/>
            <w:r>
              <w:rPr>
                <w:rFonts w:ascii="Times New Roman" w:eastAsia="SimSun" w:hAnsi="Times New Roman" w:cs="Times New Roman"/>
                <w:kern w:val="0"/>
                <w:szCs w:val="21"/>
                <w:lang w:val="sv-SE" w:eastAsia="sv-SE"/>
              </w:rPr>
              <w:t xml:space="preserve"> by </w:t>
            </w:r>
            <w:proofErr w:type="spellStart"/>
            <w:r>
              <w:rPr>
                <w:rFonts w:ascii="Times New Roman" w:eastAsia="SimSun" w:hAnsi="Times New Roman" w:cs="Times New Roman"/>
                <w:kern w:val="0"/>
                <w:szCs w:val="21"/>
                <w:lang w:val="sv-SE" w:eastAsia="sv-SE"/>
              </w:rPr>
              <w:t>companies</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which</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r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captured</w:t>
            </w:r>
            <w:proofErr w:type="spellEnd"/>
            <w:r>
              <w:rPr>
                <w:rFonts w:ascii="Times New Roman" w:eastAsia="SimSun" w:hAnsi="Times New Roman" w:cs="Times New Roman"/>
                <w:kern w:val="0"/>
                <w:szCs w:val="21"/>
                <w:lang w:val="sv-SE" w:eastAsia="sv-SE"/>
              </w:rPr>
              <w:t xml:space="preserve"> in TR 38.830, </w:t>
            </w:r>
            <w:proofErr w:type="spellStart"/>
            <w:r>
              <w:rPr>
                <w:rFonts w:ascii="Times New Roman" w:eastAsia="SimSun" w:hAnsi="Times New Roman" w:cs="Times New Roman"/>
                <w:kern w:val="0"/>
                <w:szCs w:val="21"/>
                <w:lang w:val="sv-SE" w:eastAsia="sv-SE"/>
              </w:rPr>
              <w:t>e.g</w:t>
            </w:r>
            <w:proofErr w:type="spellEnd"/>
            <w:r>
              <w:rPr>
                <w:rFonts w:ascii="Times New Roman" w:eastAsia="SimSun" w:hAnsi="Times New Roman" w:cs="Times New Roman"/>
                <w:kern w:val="0"/>
                <w:szCs w:val="21"/>
                <w:lang w:val="sv-SE" w:eastAsia="sv-SE"/>
              </w:rPr>
              <w:t xml:space="preserve">. R1-2008626, R1-2007583, </w:t>
            </w:r>
            <w:r>
              <w:rPr>
                <w:rFonts w:ascii="Times New Roman" w:eastAsia="SimSun" w:hAnsi="Times New Roman" w:cs="Times New Roman"/>
                <w:kern w:val="0"/>
                <w:szCs w:val="21"/>
                <w:lang w:val="sv-SE" w:eastAsia="sv-SE"/>
              </w:rPr>
              <w:t>R1-2008874, R1-2008026, R1-2008559, etc.</w:t>
            </w:r>
          </w:p>
          <w:p w14:paraId="41BC9B11"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proofErr w:type="spellStart"/>
            <w:r>
              <w:rPr>
                <w:rFonts w:ascii="Times New Roman" w:eastAsia="SimSun" w:hAnsi="Times New Roman" w:cs="Times New Roman"/>
                <w:kern w:val="0"/>
                <w:szCs w:val="21"/>
                <w:lang w:val="sv-SE" w:eastAsia="sv-SE"/>
              </w:rPr>
              <w:t>Huawei</w:t>
            </w:r>
            <w:proofErr w:type="spellEnd"/>
            <w:r>
              <w:rPr>
                <w:rFonts w:ascii="Times New Roman" w:eastAsia="SimSun" w:hAnsi="Times New Roman" w:cs="Times New Roman"/>
                <w:kern w:val="0"/>
                <w:szCs w:val="21"/>
                <w:lang w:val="sv-SE" w:eastAsia="sv-SE"/>
              </w:rPr>
              <w:t>/</w:t>
            </w:r>
            <w:proofErr w:type="spellStart"/>
            <w:r>
              <w:rPr>
                <w:rFonts w:ascii="Times New Roman" w:eastAsia="SimSun" w:hAnsi="Times New Roman" w:cs="Times New Roman"/>
                <w:kern w:val="0"/>
                <w:szCs w:val="21"/>
                <w:lang w:val="sv-SE" w:eastAsia="sv-SE"/>
              </w:rPr>
              <w:t>HiSilicon</w:t>
            </w:r>
            <w:proofErr w:type="spellEnd"/>
            <w:r>
              <w:rPr>
                <w:rFonts w:ascii="Times New Roman" w:eastAsia="SimSun" w:hAnsi="Times New Roman" w:cs="Times New Roman"/>
                <w:kern w:val="0"/>
                <w:szCs w:val="21"/>
                <w:lang w:val="sv-SE" w:eastAsia="sv-SE"/>
              </w:rPr>
              <w:t xml:space="preserve">: By joint </w:t>
            </w:r>
            <w:proofErr w:type="spellStart"/>
            <w:r>
              <w:rPr>
                <w:rFonts w:ascii="Times New Roman" w:eastAsia="SimSun" w:hAnsi="Times New Roman" w:cs="Times New Roman"/>
                <w:kern w:val="0"/>
                <w:szCs w:val="21"/>
                <w:lang w:val="sv-SE" w:eastAsia="sv-SE"/>
              </w:rPr>
              <w:t>channel</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estimation</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cross</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consecutive</w:t>
            </w:r>
            <w:proofErr w:type="spellEnd"/>
            <w:r>
              <w:rPr>
                <w:rFonts w:ascii="Times New Roman" w:eastAsia="SimSun" w:hAnsi="Times New Roman" w:cs="Times New Roman"/>
                <w:kern w:val="0"/>
                <w:szCs w:val="21"/>
                <w:lang w:val="sv-SE" w:eastAsia="sv-SE"/>
              </w:rPr>
              <w:t xml:space="preserve"> PUSCH transmissions </w:t>
            </w:r>
            <w:proofErr w:type="spellStart"/>
            <w:r>
              <w:rPr>
                <w:rFonts w:ascii="Times New Roman" w:eastAsia="SimSun" w:hAnsi="Times New Roman" w:cs="Times New Roman"/>
                <w:kern w:val="0"/>
                <w:szCs w:val="21"/>
                <w:lang w:val="sv-SE" w:eastAsia="sv-SE"/>
              </w:rPr>
              <w:t>of</w:t>
            </w:r>
            <w:proofErr w:type="spellEnd"/>
            <w:r>
              <w:rPr>
                <w:rFonts w:ascii="Times New Roman" w:eastAsia="SimSun" w:hAnsi="Times New Roman" w:cs="Times New Roman"/>
                <w:kern w:val="0"/>
                <w:szCs w:val="21"/>
                <w:lang w:val="sv-SE" w:eastAsia="sv-SE"/>
              </w:rPr>
              <w:t xml:space="preserve"> different TBs, 1.4 dB and 2.1 dB SNR </w:t>
            </w:r>
            <w:proofErr w:type="spellStart"/>
            <w:r>
              <w:rPr>
                <w:rFonts w:ascii="Times New Roman" w:eastAsia="SimSun" w:hAnsi="Times New Roman" w:cs="Times New Roman"/>
                <w:kern w:val="0"/>
                <w:szCs w:val="21"/>
                <w:lang w:val="sv-SE" w:eastAsia="sv-SE"/>
              </w:rPr>
              <w:t>gains</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r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obtained</w:t>
            </w:r>
            <w:proofErr w:type="spellEnd"/>
            <w:r>
              <w:rPr>
                <w:rFonts w:ascii="Times New Roman" w:eastAsia="SimSun" w:hAnsi="Times New Roman" w:cs="Times New Roman"/>
                <w:kern w:val="0"/>
                <w:szCs w:val="21"/>
                <w:lang w:val="sv-SE" w:eastAsia="sv-SE"/>
              </w:rPr>
              <w:t xml:space="preserve"> at 10% BLER for 2 and 3 </w:t>
            </w:r>
            <w:proofErr w:type="spellStart"/>
            <w:r>
              <w:rPr>
                <w:rFonts w:ascii="Times New Roman" w:eastAsia="SimSun" w:hAnsi="Times New Roman" w:cs="Times New Roman"/>
                <w:kern w:val="0"/>
                <w:szCs w:val="21"/>
                <w:lang w:val="sv-SE" w:eastAsia="sv-SE"/>
              </w:rPr>
              <w:t>slots</w:t>
            </w:r>
            <w:proofErr w:type="spellEnd"/>
            <w:r>
              <w:rPr>
                <w:rFonts w:ascii="Times New Roman" w:eastAsia="SimSun" w:hAnsi="Times New Roman" w:cs="Times New Roman"/>
                <w:kern w:val="0"/>
                <w:szCs w:val="21"/>
                <w:lang w:val="sv-SE" w:eastAsia="sv-SE"/>
              </w:rPr>
              <w:t xml:space="preserve"> joint </w:t>
            </w:r>
            <w:proofErr w:type="spellStart"/>
            <w:r>
              <w:rPr>
                <w:rFonts w:ascii="Times New Roman" w:eastAsia="SimSun" w:hAnsi="Times New Roman" w:cs="Times New Roman"/>
                <w:kern w:val="0"/>
                <w:szCs w:val="21"/>
                <w:lang w:val="sv-SE" w:eastAsia="sv-SE"/>
              </w:rPr>
              <w:t>channel</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estimation</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respectively</w:t>
            </w:r>
            <w:proofErr w:type="spellEnd"/>
            <w:r>
              <w:rPr>
                <w:rFonts w:ascii="Times New Roman" w:eastAsia="SimSun" w:hAnsi="Times New Roman" w:cs="Times New Roman"/>
                <w:kern w:val="0"/>
                <w:szCs w:val="21"/>
                <w:lang w:val="sv-SE" w:eastAsia="sv-SE"/>
              </w:rPr>
              <w:t>.</w:t>
            </w:r>
          </w:p>
          <w:p w14:paraId="7B95B1F0"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SimSun" w:hAnsi="Times New Roman" w:cs="Times New Roman"/>
                <w:kern w:val="0"/>
                <w:szCs w:val="21"/>
                <w:lang w:val="sv-SE" w:eastAsia="sv-SE"/>
              </w:rPr>
              <w:t>V</w:t>
            </w:r>
            <w:r>
              <w:rPr>
                <w:rFonts w:ascii="Times New Roman" w:eastAsia="SimSun" w:hAnsi="Times New Roman" w:cs="Times New Roman"/>
                <w:kern w:val="0"/>
                <w:szCs w:val="21"/>
                <w:lang w:val="sv-SE" w:eastAsia="sv-SE"/>
              </w:rPr>
              <w:t xml:space="preserve">ivo: </w:t>
            </w:r>
            <w:proofErr w:type="spellStart"/>
            <w:r>
              <w:rPr>
                <w:rFonts w:ascii="Times New Roman" w:eastAsia="SimSun" w:hAnsi="Times New Roman" w:cs="Times New Roman"/>
                <w:kern w:val="0"/>
                <w:szCs w:val="21"/>
                <w:lang w:val="sv-SE" w:eastAsia="sv-SE"/>
              </w:rPr>
              <w:t>about</w:t>
            </w:r>
            <w:proofErr w:type="spellEnd"/>
            <w:r>
              <w:rPr>
                <w:rFonts w:ascii="Times New Roman" w:eastAsia="SimSun" w:hAnsi="Times New Roman" w:cs="Times New Roman"/>
                <w:kern w:val="0"/>
                <w:szCs w:val="21"/>
                <w:lang w:val="sv-SE" w:eastAsia="sv-SE"/>
              </w:rPr>
              <w:t xml:space="preserve"> 0.6 dB for PUSCH transmissions </w:t>
            </w:r>
            <w:proofErr w:type="spellStart"/>
            <w:r>
              <w:rPr>
                <w:rFonts w:ascii="Times New Roman" w:eastAsia="SimSun" w:hAnsi="Times New Roman" w:cs="Times New Roman"/>
                <w:kern w:val="0"/>
                <w:szCs w:val="21"/>
                <w:lang w:val="sv-SE" w:eastAsia="sv-SE"/>
              </w:rPr>
              <w:t>with</w:t>
            </w:r>
            <w:proofErr w:type="spellEnd"/>
            <w:r>
              <w:rPr>
                <w:rFonts w:ascii="Times New Roman" w:eastAsia="SimSun" w:hAnsi="Times New Roman" w:cs="Times New Roman"/>
                <w:kern w:val="0"/>
                <w:szCs w:val="21"/>
                <w:lang w:val="sv-SE" w:eastAsia="sv-SE"/>
              </w:rPr>
              <w:t xml:space="preserve"> different TBs.</w:t>
            </w:r>
          </w:p>
          <w:p w14:paraId="38D8516E"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proofErr w:type="gramStart"/>
            <w:r>
              <w:rPr>
                <w:rFonts w:ascii="Times New Roman" w:eastAsia="SimSun" w:hAnsi="Times New Roman" w:cs="Times New Roman"/>
                <w:kern w:val="0"/>
                <w:szCs w:val="21"/>
                <w:lang w:val="sv-SE" w:eastAsia="sv-SE"/>
              </w:rPr>
              <w:t>As long</w:t>
            </w:r>
            <w:proofErr w:type="gramEnd"/>
            <w:r>
              <w:rPr>
                <w:rFonts w:ascii="Times New Roman" w:eastAsia="SimSun" w:hAnsi="Times New Roman" w:cs="Times New Roman"/>
                <w:kern w:val="0"/>
                <w:szCs w:val="21"/>
                <w:lang w:val="sv-SE" w:eastAsia="sv-SE"/>
              </w:rPr>
              <w:t xml:space="preserve"> as the </w:t>
            </w:r>
            <w:proofErr w:type="spellStart"/>
            <w:r>
              <w:rPr>
                <w:rFonts w:ascii="Times New Roman" w:eastAsia="SimSun" w:hAnsi="Times New Roman" w:cs="Times New Roman"/>
                <w:kern w:val="0"/>
                <w:szCs w:val="21"/>
                <w:lang w:val="sv-SE" w:eastAsia="en-US"/>
              </w:rPr>
              <w:t>the</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condition</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of</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power</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consistency</w:t>
            </w:r>
            <w:proofErr w:type="spellEnd"/>
            <w:r>
              <w:rPr>
                <w:rFonts w:ascii="Times New Roman" w:eastAsia="SimSun" w:hAnsi="Times New Roman" w:cs="Times New Roman"/>
                <w:kern w:val="0"/>
                <w:szCs w:val="21"/>
                <w:lang w:val="sv-SE" w:eastAsia="en-US"/>
              </w:rPr>
              <w:t xml:space="preserve"> and </w:t>
            </w:r>
            <w:proofErr w:type="spellStart"/>
            <w:r>
              <w:rPr>
                <w:rFonts w:ascii="Times New Roman" w:eastAsia="SimSun" w:hAnsi="Times New Roman" w:cs="Times New Roman"/>
                <w:kern w:val="0"/>
                <w:szCs w:val="21"/>
                <w:lang w:val="sv-SE" w:eastAsia="en-US"/>
              </w:rPr>
              <w:t>phase</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continuity</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can</w:t>
            </w:r>
            <w:proofErr w:type="spellEnd"/>
            <w:r>
              <w:rPr>
                <w:rFonts w:ascii="Times New Roman" w:eastAsia="SimSun" w:hAnsi="Times New Roman" w:cs="Times New Roman"/>
                <w:kern w:val="0"/>
                <w:szCs w:val="21"/>
                <w:lang w:val="sv-SE" w:eastAsia="en-US"/>
              </w:rPr>
              <w:t xml:space="preserve"> be </w:t>
            </w:r>
            <w:proofErr w:type="spellStart"/>
            <w:r>
              <w:rPr>
                <w:rFonts w:ascii="Times New Roman" w:eastAsia="SimSun" w:hAnsi="Times New Roman" w:cs="Times New Roman"/>
                <w:kern w:val="0"/>
                <w:szCs w:val="21"/>
                <w:lang w:val="sv-SE" w:eastAsia="en-US"/>
              </w:rPr>
              <w:t>maintained</w:t>
            </w:r>
            <w:proofErr w:type="spellEnd"/>
            <w:r>
              <w:rPr>
                <w:rFonts w:ascii="Times New Roman" w:eastAsia="SimSun" w:hAnsi="Times New Roman" w:cs="Times New Roman"/>
                <w:kern w:val="0"/>
                <w:szCs w:val="21"/>
                <w:lang w:val="sv-SE" w:eastAsia="en-US"/>
              </w:rPr>
              <w:t xml:space="preserve">, joint </w:t>
            </w:r>
            <w:proofErr w:type="spellStart"/>
            <w:r>
              <w:rPr>
                <w:rFonts w:ascii="Times New Roman" w:eastAsia="SimSun" w:hAnsi="Times New Roman" w:cs="Times New Roman"/>
                <w:kern w:val="0"/>
                <w:szCs w:val="21"/>
                <w:lang w:val="sv-SE" w:eastAsia="en-US"/>
              </w:rPr>
              <w:t>channel</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estimation</w:t>
            </w:r>
            <w:proofErr w:type="spellEnd"/>
            <w:r>
              <w:rPr>
                <w:rFonts w:ascii="Times New Roman" w:eastAsia="SimSun" w:hAnsi="Times New Roman" w:cs="Times New Roman"/>
                <w:kern w:val="0"/>
                <w:szCs w:val="21"/>
                <w:lang w:val="sv-SE" w:eastAsia="en-US"/>
              </w:rPr>
              <w:t xml:space="preserve"> </w:t>
            </w:r>
            <w:proofErr w:type="spellStart"/>
            <w:r>
              <w:rPr>
                <w:rFonts w:ascii="Times New Roman" w:eastAsia="SimSun" w:hAnsi="Times New Roman" w:cs="Times New Roman"/>
                <w:kern w:val="0"/>
                <w:szCs w:val="21"/>
                <w:lang w:val="sv-SE" w:eastAsia="en-US"/>
              </w:rPr>
              <w:t>can</w:t>
            </w:r>
            <w:proofErr w:type="spellEnd"/>
            <w:r>
              <w:rPr>
                <w:rFonts w:ascii="Times New Roman" w:eastAsia="SimSun" w:hAnsi="Times New Roman" w:cs="Times New Roman"/>
                <w:kern w:val="0"/>
                <w:szCs w:val="21"/>
                <w:lang w:val="sv-SE" w:eastAsia="en-US"/>
              </w:rPr>
              <w:t xml:space="preserve"> be </w:t>
            </w:r>
            <w:proofErr w:type="spellStart"/>
            <w:r>
              <w:rPr>
                <w:rFonts w:ascii="Times New Roman" w:eastAsia="SimSun" w:hAnsi="Times New Roman" w:cs="Times New Roman"/>
                <w:kern w:val="0"/>
                <w:szCs w:val="21"/>
                <w:lang w:val="sv-SE" w:eastAsia="en-US"/>
              </w:rPr>
              <w:t>applied</w:t>
            </w:r>
            <w:proofErr w:type="spellEnd"/>
            <w:r>
              <w:rPr>
                <w:rFonts w:ascii="Times New Roman" w:eastAsia="SimSun" w:hAnsi="Times New Roman" w:cs="Times New Roman"/>
                <w:kern w:val="0"/>
                <w:szCs w:val="21"/>
                <w:lang w:val="sv-SE" w:eastAsia="en-US"/>
              </w:rPr>
              <w:t>.</w:t>
            </w:r>
          </w:p>
          <w:p w14:paraId="5DB8AB92" w14:textId="77777777" w:rsidR="0017481A" w:rsidRDefault="00E86BDC">
            <w:pPr>
              <w:widowControl/>
              <w:numPr>
                <w:ilvl w:val="0"/>
                <w:numId w:val="13"/>
              </w:numPr>
              <w:autoSpaceDE w:val="0"/>
              <w:autoSpaceDN w:val="0"/>
              <w:adjustRightInd w:val="0"/>
              <w:snapToGrid w:val="0"/>
              <w:spacing w:after="0"/>
              <w:rPr>
                <w:rFonts w:ascii="Times New Roman" w:eastAsia="SimSun" w:hAnsi="Times New Roman" w:cs="Times New Roman"/>
                <w:kern w:val="0"/>
                <w:szCs w:val="21"/>
                <w:lang w:val="sv-SE" w:eastAsia="sv-SE"/>
              </w:rPr>
            </w:pPr>
            <w:r>
              <w:rPr>
                <w:rFonts w:ascii="Times New Roman" w:eastAsia="DengXian" w:hAnsi="Times New Roman"/>
                <w:bCs/>
                <w:color w:val="000000"/>
                <w:kern w:val="24"/>
                <w:szCs w:val="21"/>
                <w:lang w:val="sv-SE"/>
              </w:rPr>
              <w:t xml:space="preserve">A </w:t>
            </w:r>
            <w:proofErr w:type="spellStart"/>
            <w:r>
              <w:rPr>
                <w:rFonts w:ascii="Times New Roman" w:eastAsia="DengXian" w:hAnsi="Times New Roman"/>
                <w:bCs/>
                <w:color w:val="000000"/>
                <w:kern w:val="24"/>
                <w:szCs w:val="21"/>
                <w:lang w:val="sv-SE"/>
              </w:rPr>
              <w:t>higher</w:t>
            </w:r>
            <w:proofErr w:type="spellEnd"/>
            <w:r>
              <w:rPr>
                <w:rFonts w:ascii="Times New Roman" w:eastAsia="DengXian" w:hAnsi="Times New Roman"/>
                <w:bCs/>
                <w:color w:val="000000"/>
                <w:kern w:val="24"/>
                <w:szCs w:val="21"/>
                <w:lang w:val="sv-SE"/>
              </w:rPr>
              <w:t xml:space="preserve"> data rate is </w:t>
            </w:r>
            <w:proofErr w:type="spellStart"/>
            <w:r>
              <w:rPr>
                <w:rFonts w:ascii="Times New Roman" w:eastAsia="DengXian" w:hAnsi="Times New Roman"/>
                <w:bCs/>
                <w:color w:val="000000"/>
                <w:kern w:val="24"/>
                <w:szCs w:val="21"/>
                <w:lang w:val="sv-SE"/>
              </w:rPr>
              <w:t>required</w:t>
            </w:r>
            <w:proofErr w:type="spellEnd"/>
            <w:r>
              <w:rPr>
                <w:rFonts w:ascii="Times New Roman" w:eastAsia="DengXian" w:hAnsi="Times New Roman"/>
                <w:bCs/>
                <w:color w:val="000000"/>
                <w:kern w:val="24"/>
                <w:szCs w:val="21"/>
                <w:lang w:val="sv-SE"/>
              </w:rPr>
              <w:t xml:space="preserve"> for PUSCH transmission in </w:t>
            </w:r>
            <w:proofErr w:type="spellStart"/>
            <w:r>
              <w:rPr>
                <w:rFonts w:ascii="Times New Roman" w:eastAsia="DengXian" w:hAnsi="Times New Roman"/>
                <w:bCs/>
                <w:color w:val="000000"/>
                <w:kern w:val="24"/>
                <w:szCs w:val="21"/>
                <w:lang w:val="sv-SE"/>
              </w:rPr>
              <w:t>covera</w:t>
            </w:r>
            <w:r>
              <w:rPr>
                <w:rFonts w:ascii="Times New Roman" w:eastAsia="DengXian" w:hAnsi="Times New Roman"/>
                <w:bCs/>
                <w:color w:val="000000"/>
                <w:kern w:val="24"/>
                <w:szCs w:val="21"/>
                <w:lang w:val="sv-SE"/>
              </w:rPr>
              <w:t>ge</w:t>
            </w:r>
            <w:proofErr w:type="spellEnd"/>
            <w:r>
              <w:rPr>
                <w:rFonts w:ascii="Times New Roman" w:eastAsia="DengXian" w:hAnsi="Times New Roman"/>
                <w:bCs/>
                <w:color w:val="000000"/>
                <w:kern w:val="24"/>
                <w:szCs w:val="21"/>
                <w:lang w:val="sv-SE"/>
              </w:rPr>
              <w:t xml:space="preserve"> </w:t>
            </w:r>
            <w:proofErr w:type="spellStart"/>
            <w:r>
              <w:rPr>
                <w:rFonts w:ascii="Times New Roman" w:eastAsia="DengXian" w:hAnsi="Times New Roman"/>
                <w:bCs/>
                <w:color w:val="000000"/>
                <w:kern w:val="24"/>
                <w:szCs w:val="21"/>
                <w:lang w:val="sv-SE"/>
              </w:rPr>
              <w:t>enhancement</w:t>
            </w:r>
            <w:proofErr w:type="spellEnd"/>
            <w:r>
              <w:rPr>
                <w:rFonts w:ascii="Times New Roman" w:eastAsia="DengXian" w:hAnsi="Times New Roman" w:hint="eastAsia"/>
                <w:bCs/>
                <w:color w:val="000000"/>
                <w:kern w:val="24"/>
                <w:szCs w:val="21"/>
                <w:lang w:val="sv-SE"/>
              </w:rPr>
              <w:t xml:space="preserve">, </w:t>
            </w:r>
            <w:proofErr w:type="spellStart"/>
            <w:r>
              <w:rPr>
                <w:rFonts w:ascii="Times New Roman" w:eastAsia="DengXian" w:hAnsi="Times New Roman" w:hint="eastAsia"/>
                <w:bCs/>
                <w:color w:val="000000"/>
                <w:kern w:val="24"/>
                <w:szCs w:val="21"/>
                <w:lang w:val="sv-SE"/>
              </w:rPr>
              <w:t>e.g</w:t>
            </w:r>
            <w:proofErr w:type="spellEnd"/>
            <w:r>
              <w:rPr>
                <w:rFonts w:ascii="Times New Roman" w:eastAsia="DengXian" w:hAnsi="Times New Roman" w:hint="eastAsia"/>
                <w:bCs/>
                <w:color w:val="000000"/>
                <w:kern w:val="24"/>
                <w:szCs w:val="21"/>
                <w:lang w:val="sv-SE"/>
              </w:rPr>
              <w:t xml:space="preserve">. 1Mbps for </w:t>
            </w:r>
            <w:proofErr w:type="spellStart"/>
            <w:r>
              <w:rPr>
                <w:rFonts w:ascii="Times New Roman" w:eastAsia="DengXian" w:hAnsi="Times New Roman" w:hint="eastAsia"/>
                <w:bCs/>
                <w:color w:val="000000"/>
                <w:kern w:val="24"/>
                <w:szCs w:val="21"/>
                <w:lang w:val="sv-SE"/>
              </w:rPr>
              <w:t>eMBB</w:t>
            </w:r>
            <w:proofErr w:type="spellEnd"/>
            <w:r>
              <w:rPr>
                <w:rFonts w:ascii="Times New Roman" w:eastAsia="DengXian" w:hAnsi="Times New Roman" w:hint="eastAsia"/>
                <w:bCs/>
                <w:color w:val="000000"/>
                <w:kern w:val="24"/>
                <w:szCs w:val="21"/>
                <w:lang w:val="sv-SE"/>
              </w:rPr>
              <w:t xml:space="preserve">, </w:t>
            </w:r>
            <w:proofErr w:type="spellStart"/>
            <w:r>
              <w:rPr>
                <w:rFonts w:ascii="Times New Roman" w:eastAsia="DengXian" w:hAnsi="Times New Roman" w:hint="eastAsia"/>
                <w:bCs/>
                <w:color w:val="000000"/>
                <w:kern w:val="24"/>
                <w:szCs w:val="21"/>
                <w:lang w:val="sv-SE"/>
              </w:rPr>
              <w:t>where</w:t>
            </w:r>
            <w:proofErr w:type="spellEnd"/>
            <w:r>
              <w:rPr>
                <w:rFonts w:ascii="Times New Roman" w:eastAsia="DengXian" w:hAnsi="Times New Roman" w:hint="eastAsia"/>
                <w:bCs/>
                <w:color w:val="000000"/>
                <w:kern w:val="24"/>
                <w:szCs w:val="21"/>
                <w:lang w:val="sv-SE"/>
              </w:rPr>
              <w:t xml:space="preserve"> the </w:t>
            </w:r>
            <w:proofErr w:type="spellStart"/>
            <w:r>
              <w:rPr>
                <w:rFonts w:ascii="Times New Roman" w:eastAsia="DengXian" w:hAnsi="Times New Roman" w:hint="eastAsia"/>
                <w:bCs/>
                <w:color w:val="000000"/>
                <w:kern w:val="24"/>
                <w:szCs w:val="21"/>
                <w:lang w:val="sv-SE"/>
              </w:rPr>
              <w:t>number</w:t>
            </w:r>
            <w:proofErr w:type="spellEnd"/>
            <w:r>
              <w:rPr>
                <w:rFonts w:ascii="Times New Roman" w:eastAsia="DengXian" w:hAnsi="Times New Roman" w:hint="eastAsia"/>
                <w:bCs/>
                <w:color w:val="000000"/>
                <w:kern w:val="24"/>
                <w:szCs w:val="21"/>
                <w:lang w:val="sv-SE"/>
              </w:rPr>
              <w:t xml:space="preserve"> </w:t>
            </w:r>
            <w:proofErr w:type="spellStart"/>
            <w:r>
              <w:rPr>
                <w:rFonts w:ascii="Times New Roman" w:eastAsia="DengXian" w:hAnsi="Times New Roman" w:hint="eastAsia"/>
                <w:bCs/>
                <w:color w:val="000000"/>
                <w:kern w:val="24"/>
                <w:szCs w:val="21"/>
                <w:lang w:val="sv-SE"/>
              </w:rPr>
              <w:t>of</w:t>
            </w:r>
            <w:proofErr w:type="spellEnd"/>
            <w:r>
              <w:rPr>
                <w:rFonts w:ascii="Times New Roman" w:eastAsia="DengXian" w:hAnsi="Times New Roman" w:hint="eastAsia"/>
                <w:bCs/>
                <w:color w:val="000000"/>
                <w:kern w:val="24"/>
                <w:szCs w:val="21"/>
                <w:lang w:val="sv-SE"/>
              </w:rPr>
              <w:t xml:space="preserve"> repetitions is </w:t>
            </w:r>
            <w:proofErr w:type="spellStart"/>
            <w:r>
              <w:rPr>
                <w:rFonts w:ascii="Times New Roman" w:eastAsia="DengXian" w:hAnsi="Times New Roman" w:hint="eastAsia"/>
                <w:bCs/>
                <w:color w:val="000000"/>
                <w:kern w:val="24"/>
                <w:szCs w:val="21"/>
                <w:lang w:val="sv-SE"/>
              </w:rPr>
              <w:t>limited</w:t>
            </w:r>
            <w:proofErr w:type="spellEnd"/>
            <w:r>
              <w:rPr>
                <w:rFonts w:ascii="Times New Roman" w:eastAsia="DengXian" w:hAnsi="Times New Roman" w:hint="eastAsia"/>
                <w:bCs/>
                <w:color w:val="000000"/>
                <w:kern w:val="24"/>
                <w:szCs w:val="21"/>
                <w:lang w:val="sv-SE"/>
              </w:rPr>
              <w:t xml:space="preserve">; </w:t>
            </w:r>
            <w:proofErr w:type="spellStart"/>
            <w:r>
              <w:rPr>
                <w:rFonts w:ascii="Times New Roman" w:eastAsia="DengXian" w:hAnsi="Times New Roman" w:hint="eastAsia"/>
                <w:bCs/>
                <w:color w:val="000000"/>
                <w:kern w:val="24"/>
                <w:szCs w:val="21"/>
                <w:lang w:val="sv-SE"/>
              </w:rPr>
              <w:t>Also</w:t>
            </w:r>
            <w:proofErr w:type="spellEnd"/>
            <w:r>
              <w:rPr>
                <w:rFonts w:ascii="Times New Roman" w:eastAsia="DengXian" w:hAnsi="Times New Roman" w:hint="eastAsia"/>
                <w:bCs/>
                <w:color w:val="000000"/>
                <w:kern w:val="24"/>
                <w:szCs w:val="21"/>
                <w:lang w:val="sv-SE"/>
              </w:rPr>
              <w:t xml:space="preserve">, </w:t>
            </w:r>
            <w:r>
              <w:rPr>
                <w:rFonts w:ascii="Times New Roman" w:eastAsia="DengXian" w:hAnsi="Times New Roman"/>
                <w:bCs/>
                <w:color w:val="000000"/>
                <w:kern w:val="24"/>
                <w:szCs w:val="21"/>
                <w:lang w:val="sv-SE"/>
              </w:rPr>
              <w:t xml:space="preserve">A medium </w:t>
            </w:r>
            <w:r>
              <w:rPr>
                <w:rFonts w:ascii="Times New Roman" w:eastAsia="DengXian" w:hAnsi="Times New Roman" w:hint="eastAsia"/>
                <w:bCs/>
                <w:color w:val="000000"/>
                <w:kern w:val="24"/>
                <w:szCs w:val="21"/>
                <w:lang w:val="sv-SE"/>
              </w:rPr>
              <w:t>or</w:t>
            </w:r>
            <w:r>
              <w:rPr>
                <w:rFonts w:ascii="Times New Roman" w:eastAsia="DengXian" w:hAnsi="Times New Roman"/>
                <w:bCs/>
                <w:color w:val="000000"/>
                <w:kern w:val="24"/>
                <w:szCs w:val="21"/>
                <w:lang w:val="sv-SE"/>
              </w:rPr>
              <w:t xml:space="preserve"> </w:t>
            </w:r>
            <w:proofErr w:type="spellStart"/>
            <w:r>
              <w:rPr>
                <w:rFonts w:ascii="Times New Roman" w:eastAsia="DengXian" w:hAnsi="Times New Roman"/>
                <w:bCs/>
                <w:color w:val="000000"/>
                <w:kern w:val="24"/>
                <w:szCs w:val="21"/>
                <w:lang w:val="sv-SE"/>
              </w:rPr>
              <w:t>low</w:t>
            </w:r>
            <w:proofErr w:type="spellEnd"/>
            <w:r>
              <w:rPr>
                <w:rFonts w:ascii="Times New Roman" w:eastAsia="DengXian" w:hAnsi="Times New Roman"/>
                <w:bCs/>
                <w:color w:val="000000"/>
                <w:kern w:val="24"/>
                <w:szCs w:val="21"/>
                <w:lang w:val="sv-SE"/>
              </w:rPr>
              <w:t xml:space="preserve"> date rate is </w:t>
            </w:r>
            <w:proofErr w:type="spellStart"/>
            <w:r>
              <w:rPr>
                <w:rFonts w:ascii="Times New Roman" w:eastAsia="DengXian" w:hAnsi="Times New Roman"/>
                <w:bCs/>
                <w:color w:val="000000"/>
                <w:kern w:val="24"/>
                <w:szCs w:val="21"/>
                <w:lang w:val="sv-SE"/>
              </w:rPr>
              <w:t>required</w:t>
            </w:r>
            <w:proofErr w:type="spellEnd"/>
            <w:r>
              <w:rPr>
                <w:rFonts w:ascii="Times New Roman" w:eastAsia="DengXian" w:hAnsi="Times New Roman"/>
                <w:bCs/>
                <w:color w:val="000000"/>
                <w:kern w:val="24"/>
                <w:szCs w:val="21"/>
                <w:lang w:val="sv-SE"/>
              </w:rPr>
              <w:t xml:space="preserve"> for PUSCH transmission in </w:t>
            </w:r>
            <w:proofErr w:type="spellStart"/>
            <w:r>
              <w:rPr>
                <w:rFonts w:ascii="Times New Roman" w:eastAsia="DengXian" w:hAnsi="Times New Roman"/>
                <w:bCs/>
                <w:color w:val="000000"/>
                <w:kern w:val="24"/>
                <w:szCs w:val="21"/>
                <w:lang w:val="sv-SE"/>
              </w:rPr>
              <w:t>coverage</w:t>
            </w:r>
            <w:proofErr w:type="spellEnd"/>
            <w:r>
              <w:rPr>
                <w:rFonts w:ascii="Times New Roman" w:eastAsia="DengXian" w:hAnsi="Times New Roman"/>
                <w:bCs/>
                <w:color w:val="000000"/>
                <w:kern w:val="24"/>
                <w:szCs w:val="21"/>
                <w:lang w:val="sv-SE"/>
              </w:rPr>
              <w:t xml:space="preserve"> </w:t>
            </w:r>
            <w:proofErr w:type="spellStart"/>
            <w:r>
              <w:rPr>
                <w:rFonts w:ascii="Times New Roman" w:eastAsia="DengXian" w:hAnsi="Times New Roman"/>
                <w:bCs/>
                <w:color w:val="000000"/>
                <w:kern w:val="24"/>
                <w:szCs w:val="21"/>
                <w:lang w:val="sv-SE"/>
              </w:rPr>
              <w:t>enhancement</w:t>
            </w:r>
            <w:proofErr w:type="spellEnd"/>
            <w:r>
              <w:rPr>
                <w:rFonts w:ascii="Times New Roman" w:eastAsia="DengXian" w:hAnsi="Times New Roman"/>
                <w:bCs/>
                <w:color w:val="000000"/>
                <w:kern w:val="24"/>
                <w:szCs w:val="21"/>
                <w:lang w:val="sv-SE"/>
              </w:rPr>
              <w:t xml:space="preserve">, </w:t>
            </w:r>
            <w:proofErr w:type="spellStart"/>
            <w:r>
              <w:rPr>
                <w:rFonts w:ascii="Times New Roman" w:eastAsia="DengXian" w:hAnsi="Times New Roman" w:hint="eastAsia"/>
                <w:bCs/>
                <w:color w:val="000000"/>
                <w:kern w:val="24"/>
                <w:szCs w:val="21"/>
                <w:lang w:val="sv-SE"/>
              </w:rPr>
              <w:t>e.g</w:t>
            </w:r>
            <w:proofErr w:type="spellEnd"/>
            <w:r>
              <w:rPr>
                <w:rFonts w:ascii="Times New Roman" w:eastAsia="DengXian" w:hAnsi="Times New Roman" w:hint="eastAsia"/>
                <w:bCs/>
                <w:color w:val="000000"/>
                <w:kern w:val="24"/>
                <w:szCs w:val="21"/>
                <w:lang w:val="sv-SE"/>
              </w:rPr>
              <w:t xml:space="preserve">. </w:t>
            </w:r>
            <w:r>
              <w:rPr>
                <w:rFonts w:ascii="Times New Roman" w:eastAsia="DengXian" w:hAnsi="Times New Roman"/>
                <w:bCs/>
                <w:color w:val="000000"/>
                <w:kern w:val="24"/>
                <w:szCs w:val="21"/>
                <w:lang w:val="sv-SE"/>
              </w:rPr>
              <w:t xml:space="preserve">12.2 kbps for </w:t>
            </w:r>
            <w:proofErr w:type="spellStart"/>
            <w:r>
              <w:rPr>
                <w:rFonts w:ascii="Times New Roman" w:eastAsia="DengXian" w:hAnsi="Times New Roman"/>
                <w:bCs/>
                <w:color w:val="000000"/>
                <w:kern w:val="24"/>
                <w:szCs w:val="21"/>
                <w:lang w:val="sv-SE"/>
              </w:rPr>
              <w:t>VoIP</w:t>
            </w:r>
            <w:proofErr w:type="spellEnd"/>
            <w:r>
              <w:rPr>
                <w:rFonts w:ascii="Times New Roman" w:eastAsia="DengXian" w:hAnsi="Times New Roman" w:hint="eastAsia"/>
                <w:bCs/>
                <w:color w:val="000000"/>
                <w:kern w:val="24"/>
                <w:szCs w:val="21"/>
                <w:lang w:val="sv-SE"/>
              </w:rPr>
              <w:t xml:space="preserve">, </w:t>
            </w:r>
            <w:proofErr w:type="spellStart"/>
            <w:r>
              <w:rPr>
                <w:rFonts w:ascii="Times New Roman" w:eastAsia="DengXian" w:hAnsi="Times New Roman" w:hint="eastAsia"/>
                <w:bCs/>
                <w:color w:val="000000"/>
                <w:kern w:val="24"/>
                <w:szCs w:val="21"/>
                <w:lang w:val="sv-SE"/>
              </w:rPr>
              <w:t>where</w:t>
            </w:r>
            <w:proofErr w:type="spellEnd"/>
            <w:r>
              <w:rPr>
                <w:rFonts w:ascii="Times New Roman" w:eastAsia="DengXian" w:hAnsi="Times New Roman" w:hint="eastAsia"/>
                <w:bCs/>
                <w:color w:val="000000"/>
                <w:kern w:val="24"/>
                <w:szCs w:val="21"/>
                <w:lang w:val="sv-SE"/>
              </w:rPr>
              <w:t xml:space="preserve"> </w:t>
            </w:r>
            <w:r>
              <w:rPr>
                <w:rFonts w:ascii="Times New Roman" w:eastAsia="SimSun" w:hAnsi="Times New Roman"/>
                <w:szCs w:val="21"/>
                <w:lang w:val="sv-SE" w:eastAsia="sv-SE"/>
              </w:rPr>
              <w:t xml:space="preserve">different </w:t>
            </w:r>
            <w:proofErr w:type="gramStart"/>
            <w:r>
              <w:rPr>
                <w:rFonts w:ascii="Times New Roman" w:eastAsia="SimSun" w:hAnsi="Times New Roman"/>
                <w:szCs w:val="21"/>
                <w:lang w:val="sv-SE" w:eastAsia="sv-SE"/>
              </w:rPr>
              <w:t>TBs</w:t>
            </w:r>
            <w:proofErr w:type="gramEnd"/>
            <w:r>
              <w:rPr>
                <w:rFonts w:ascii="Times New Roman" w:eastAsia="SimSun" w:hAnsi="Times New Roman"/>
                <w:szCs w:val="21"/>
                <w:lang w:val="sv-SE" w:eastAsia="sv-SE"/>
              </w:rPr>
              <w:t xml:space="preserve"> </w:t>
            </w:r>
            <w:proofErr w:type="spellStart"/>
            <w:r>
              <w:rPr>
                <w:rFonts w:ascii="Times New Roman" w:eastAsia="SimSun" w:hAnsi="Times New Roman"/>
                <w:szCs w:val="21"/>
                <w:lang w:val="sv-SE" w:eastAsia="sv-SE"/>
              </w:rPr>
              <w:t>with</w:t>
            </w:r>
            <w:proofErr w:type="spellEnd"/>
            <w:r>
              <w:rPr>
                <w:rFonts w:ascii="Times New Roman" w:eastAsia="SimSun" w:hAnsi="Times New Roman"/>
                <w:szCs w:val="21"/>
                <w:lang w:val="sv-SE" w:eastAsia="sv-SE"/>
              </w:rPr>
              <w:t xml:space="preserve"> repetitions </w:t>
            </w:r>
            <w:proofErr w:type="spellStart"/>
            <w:r>
              <w:rPr>
                <w:rFonts w:ascii="Times New Roman" w:eastAsia="SimSun" w:hAnsi="Times New Roman"/>
                <w:szCs w:val="21"/>
                <w:lang w:val="sv-SE" w:eastAsia="sv-SE"/>
              </w:rPr>
              <w:t>are</w:t>
            </w:r>
            <w:proofErr w:type="spellEnd"/>
            <w:r>
              <w:rPr>
                <w:rFonts w:ascii="Times New Roman" w:eastAsia="SimSun" w:hAnsi="Times New Roman"/>
                <w:szCs w:val="21"/>
                <w:lang w:val="sv-SE" w:eastAsia="sv-SE"/>
              </w:rPr>
              <w:t xml:space="preserve"> </w:t>
            </w:r>
            <w:proofErr w:type="spellStart"/>
            <w:r>
              <w:rPr>
                <w:rFonts w:ascii="Times New Roman" w:eastAsia="SimSun" w:hAnsi="Times New Roman"/>
                <w:szCs w:val="21"/>
                <w:lang w:val="sv-SE" w:eastAsia="sv-SE"/>
              </w:rPr>
              <w:t>transmitted</w:t>
            </w:r>
            <w:proofErr w:type="spellEnd"/>
            <w:r>
              <w:rPr>
                <w:rFonts w:ascii="Times New Roman" w:eastAsia="SimSun" w:hAnsi="Times New Roman"/>
                <w:szCs w:val="21"/>
                <w:lang w:val="sv-SE" w:eastAsia="sv-SE"/>
              </w:rPr>
              <w:t xml:space="preserve"> </w:t>
            </w:r>
            <w:proofErr w:type="spellStart"/>
            <w:r>
              <w:rPr>
                <w:rFonts w:ascii="Times New Roman" w:eastAsia="SimSun" w:hAnsi="Times New Roman"/>
                <w:szCs w:val="21"/>
                <w:lang w:val="sv-SE" w:eastAsia="sv-SE"/>
              </w:rPr>
              <w:t>acros</w:t>
            </w:r>
            <w:r>
              <w:rPr>
                <w:rFonts w:ascii="Times New Roman" w:eastAsia="SimSun" w:hAnsi="Times New Roman"/>
                <w:szCs w:val="21"/>
                <w:lang w:val="sv-SE" w:eastAsia="sv-SE"/>
              </w:rPr>
              <w:t>s</w:t>
            </w:r>
            <w:proofErr w:type="spellEnd"/>
            <w:r>
              <w:rPr>
                <w:rFonts w:ascii="Times New Roman" w:eastAsia="SimSun" w:hAnsi="Times New Roman"/>
                <w:szCs w:val="21"/>
                <w:lang w:val="sv-SE" w:eastAsia="sv-SE"/>
              </w:rPr>
              <w:t xml:space="preserve"> </w:t>
            </w:r>
            <w:proofErr w:type="spellStart"/>
            <w:r>
              <w:rPr>
                <w:rFonts w:ascii="Times New Roman" w:eastAsia="SimSun" w:hAnsi="Times New Roman"/>
                <w:szCs w:val="21"/>
                <w:lang w:val="sv-SE" w:eastAsia="sv-SE"/>
              </w:rPr>
              <w:t>consecutive</w:t>
            </w:r>
            <w:proofErr w:type="spellEnd"/>
            <w:r>
              <w:rPr>
                <w:rFonts w:ascii="Times New Roman" w:eastAsia="SimSun" w:hAnsi="Times New Roman"/>
                <w:szCs w:val="21"/>
                <w:lang w:val="sv-SE" w:eastAsia="sv-SE"/>
              </w:rPr>
              <w:t xml:space="preserve"> </w:t>
            </w:r>
            <w:proofErr w:type="spellStart"/>
            <w:r>
              <w:rPr>
                <w:rFonts w:ascii="Times New Roman" w:eastAsia="SimSun" w:hAnsi="Times New Roman"/>
                <w:szCs w:val="21"/>
                <w:lang w:val="sv-SE" w:eastAsia="sv-SE"/>
              </w:rPr>
              <w:t>slots</w:t>
            </w:r>
            <w:proofErr w:type="spellEnd"/>
            <w:r>
              <w:rPr>
                <w:rFonts w:ascii="Times New Roman" w:eastAsia="SimSun" w:hAnsi="Times New Roman" w:hint="eastAsia"/>
                <w:szCs w:val="21"/>
                <w:lang w:val="sv-SE"/>
              </w:rPr>
              <w:t>.</w:t>
            </w:r>
            <w:r>
              <w:rPr>
                <w:rFonts w:ascii="Times New Roman" w:eastAsia="SimSun" w:hAnsi="Times New Roman" w:cs="Times New Roman"/>
                <w:kern w:val="0"/>
                <w:szCs w:val="21"/>
                <w:lang w:val="sv-SE" w:eastAsia="sv-SE"/>
              </w:rPr>
              <w:t xml:space="preserve"> </w:t>
            </w:r>
            <w:r>
              <w:rPr>
                <w:rFonts w:ascii="Times New Roman" w:eastAsia="SimSun" w:hAnsi="Times New Roman" w:cs="Times New Roman" w:hint="eastAsia"/>
                <w:kern w:val="0"/>
                <w:szCs w:val="21"/>
                <w:lang w:val="sv-SE"/>
              </w:rPr>
              <w:t>T</w:t>
            </w:r>
            <w:r>
              <w:rPr>
                <w:rFonts w:ascii="Times New Roman" w:eastAsia="SimSun" w:hAnsi="Times New Roman" w:cs="Times New Roman"/>
                <w:kern w:val="0"/>
                <w:szCs w:val="21"/>
                <w:lang w:val="sv-SE" w:eastAsia="sv-SE"/>
              </w:rPr>
              <w:t xml:space="preserve">hus </w:t>
            </w:r>
            <w:proofErr w:type="spellStart"/>
            <w:r>
              <w:rPr>
                <w:rFonts w:ascii="Times New Roman" w:eastAsia="SimSun" w:hAnsi="Times New Roman" w:cs="Times New Roman"/>
                <w:kern w:val="0"/>
                <w:szCs w:val="21"/>
                <w:lang w:val="sv-SE" w:eastAsia="sv-SE"/>
              </w:rPr>
              <w:t>it</w:t>
            </w:r>
            <w:r>
              <w:rPr>
                <w:rFonts w:ascii="Times New Roman" w:eastAsia="SimSun" w:hAnsi="Times New Roman" w:cs="Times New Roman"/>
                <w:kern w:val="0"/>
                <w:szCs w:val="21"/>
                <w:lang w:val="sv-SE"/>
              </w:rPr>
              <w:t>’</w:t>
            </w:r>
            <w:r>
              <w:rPr>
                <w:rFonts w:ascii="Times New Roman" w:eastAsia="SimSun" w:hAnsi="Times New Roman" w:cs="Times New Roman"/>
                <w:kern w:val="0"/>
                <w:szCs w:val="21"/>
                <w:lang w:val="sv-SE" w:eastAsia="sv-SE"/>
              </w:rPr>
              <w:t>s</w:t>
            </w:r>
            <w:proofErr w:type="spellEnd"/>
            <w:r>
              <w:rPr>
                <w:rFonts w:ascii="Times New Roman" w:eastAsia="SimSun" w:hAnsi="Times New Roman" w:cs="Times New Roman"/>
                <w:kern w:val="0"/>
                <w:szCs w:val="21"/>
                <w:lang w:val="sv-SE" w:eastAsia="sv-SE"/>
              </w:rPr>
              <w:t xml:space="preserve"> a </w:t>
            </w:r>
            <w:proofErr w:type="spellStart"/>
            <w:r>
              <w:rPr>
                <w:rFonts w:ascii="Times New Roman" w:eastAsia="SimSun" w:hAnsi="Times New Roman" w:cs="Times New Roman"/>
                <w:kern w:val="0"/>
                <w:szCs w:val="21"/>
                <w:lang w:val="sv-SE" w:eastAsia="sv-SE"/>
              </w:rPr>
              <w:t>very</w:t>
            </w:r>
            <w:proofErr w:type="spellEnd"/>
            <w:r>
              <w:rPr>
                <w:rFonts w:ascii="Times New Roman" w:eastAsia="SimSun" w:hAnsi="Times New Roman" w:cs="Times New Roman"/>
                <w:kern w:val="0"/>
                <w:szCs w:val="21"/>
                <w:lang w:val="sv-SE" w:eastAsia="sv-SE"/>
              </w:rPr>
              <w:t xml:space="preserve"> common </w:t>
            </w:r>
            <w:proofErr w:type="spellStart"/>
            <w:r>
              <w:rPr>
                <w:rFonts w:ascii="Times New Roman" w:eastAsia="SimSun" w:hAnsi="Times New Roman" w:cs="Times New Roman"/>
                <w:kern w:val="0"/>
                <w:szCs w:val="21"/>
                <w:lang w:val="sv-SE" w:eastAsia="sv-SE"/>
              </w:rPr>
              <w:t>cas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of</w:t>
            </w:r>
            <w:proofErr w:type="spellEnd"/>
            <w:r>
              <w:rPr>
                <w:rFonts w:ascii="Times New Roman" w:eastAsia="SimSun" w:hAnsi="Times New Roman" w:cs="Times New Roman"/>
                <w:kern w:val="0"/>
                <w:szCs w:val="21"/>
                <w:lang w:val="sv-SE" w:eastAsia="sv-SE"/>
              </w:rPr>
              <w:t xml:space="preserve"> joint </w:t>
            </w:r>
            <w:proofErr w:type="spellStart"/>
            <w:r>
              <w:rPr>
                <w:rFonts w:ascii="Times New Roman" w:eastAsia="SimSun" w:hAnsi="Times New Roman" w:cs="Times New Roman"/>
                <w:kern w:val="0"/>
                <w:szCs w:val="21"/>
                <w:lang w:val="sv-SE" w:eastAsia="sv-SE"/>
              </w:rPr>
              <w:t>channel</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estimation</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among</w:t>
            </w:r>
            <w:proofErr w:type="spellEnd"/>
            <w:r>
              <w:rPr>
                <w:rFonts w:ascii="Times New Roman" w:eastAsia="SimSun" w:hAnsi="Times New Roman" w:cs="Times New Roman"/>
                <w:kern w:val="0"/>
                <w:szCs w:val="21"/>
                <w:lang w:val="sv-SE" w:eastAsia="sv-SE"/>
              </w:rPr>
              <w:t xml:space="preserve"> different </w:t>
            </w:r>
            <w:proofErr w:type="gramStart"/>
            <w:r>
              <w:rPr>
                <w:rFonts w:ascii="Times New Roman" w:eastAsia="SimSun" w:hAnsi="Times New Roman" w:cs="Times New Roman"/>
                <w:kern w:val="0"/>
                <w:szCs w:val="21"/>
                <w:lang w:val="sv-SE" w:eastAsia="sv-SE"/>
              </w:rPr>
              <w:t>TBs</w:t>
            </w:r>
            <w:proofErr w:type="gramEnd"/>
            <w:r>
              <w:rPr>
                <w:rFonts w:ascii="Times New Roman" w:eastAsia="SimSun" w:hAnsi="Times New Roman" w:cs="Times New Roman"/>
                <w:kern w:val="0"/>
                <w:szCs w:val="21"/>
                <w:lang w:val="sv-SE" w:eastAsia="sv-SE"/>
              </w:rPr>
              <w:t xml:space="preserve"> to </w:t>
            </w:r>
            <w:proofErr w:type="spellStart"/>
            <w:r>
              <w:rPr>
                <w:rFonts w:ascii="Times New Roman" w:eastAsia="SimSun" w:hAnsi="Times New Roman" w:cs="Times New Roman"/>
                <w:kern w:val="0"/>
                <w:szCs w:val="21"/>
                <w:lang w:val="sv-SE" w:eastAsia="sv-SE"/>
              </w:rPr>
              <w:t>meet</w:t>
            </w:r>
            <w:proofErr w:type="spellEnd"/>
            <w:r>
              <w:rPr>
                <w:rFonts w:ascii="Times New Roman" w:eastAsia="SimSun" w:hAnsi="Times New Roman" w:cs="Times New Roman"/>
                <w:kern w:val="0"/>
                <w:szCs w:val="21"/>
                <w:lang w:val="sv-SE" w:eastAsia="sv-SE"/>
              </w:rPr>
              <w:t xml:space="preserve"> the medium-to-</w:t>
            </w:r>
            <w:proofErr w:type="spellStart"/>
            <w:r>
              <w:rPr>
                <w:rFonts w:ascii="Times New Roman" w:eastAsia="SimSun" w:hAnsi="Times New Roman" w:cs="Times New Roman"/>
                <w:kern w:val="0"/>
                <w:szCs w:val="21"/>
                <w:lang w:val="sv-SE" w:eastAsia="sv-SE"/>
              </w:rPr>
              <w:t>high</w:t>
            </w:r>
            <w:proofErr w:type="spellEnd"/>
            <w:r>
              <w:rPr>
                <w:rFonts w:ascii="Times New Roman" w:eastAsia="SimSun" w:hAnsi="Times New Roman" w:cs="Times New Roman"/>
                <w:kern w:val="0"/>
                <w:szCs w:val="21"/>
                <w:lang w:val="sv-SE" w:eastAsia="sv-SE"/>
              </w:rPr>
              <w:t xml:space="preserve"> data rate </w:t>
            </w:r>
            <w:proofErr w:type="spellStart"/>
            <w:r>
              <w:rPr>
                <w:rFonts w:ascii="Times New Roman" w:eastAsia="SimSun" w:hAnsi="Times New Roman" w:cs="Times New Roman"/>
                <w:kern w:val="0"/>
                <w:szCs w:val="21"/>
                <w:lang w:val="sv-SE" w:eastAsia="sv-SE"/>
              </w:rPr>
              <w:t>requirements</w:t>
            </w:r>
            <w:proofErr w:type="spellEnd"/>
            <w:r>
              <w:rPr>
                <w:rFonts w:ascii="Times New Roman" w:eastAsia="SimSun" w:hAnsi="Times New Roman" w:cs="Times New Roman"/>
                <w:kern w:val="0"/>
                <w:szCs w:val="21"/>
                <w:lang w:val="sv-SE" w:eastAsia="sv-SE"/>
              </w:rPr>
              <w:t xml:space="preserve"> in </w:t>
            </w:r>
            <w:proofErr w:type="spellStart"/>
            <w:r>
              <w:rPr>
                <w:rFonts w:ascii="Times New Roman" w:eastAsia="SimSun" w:hAnsi="Times New Roman" w:cs="Times New Roman"/>
                <w:kern w:val="0"/>
                <w:szCs w:val="21"/>
                <w:lang w:val="sv-SE" w:eastAsia="sv-SE"/>
              </w:rPr>
              <w:t>uplink</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coverag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enhancement</w:t>
            </w:r>
            <w:proofErr w:type="spellEnd"/>
            <w:r>
              <w:rPr>
                <w:rFonts w:ascii="Times New Roman" w:eastAsia="SimSun" w:hAnsi="Times New Roman" w:cs="Times New Roman"/>
                <w:kern w:val="0"/>
                <w:szCs w:val="21"/>
                <w:lang w:val="sv-SE" w:eastAsia="sv-SE"/>
              </w:rPr>
              <w:t>.</w:t>
            </w:r>
          </w:p>
        </w:tc>
        <w:tc>
          <w:tcPr>
            <w:tcW w:w="4625" w:type="dxa"/>
          </w:tcPr>
          <w:p w14:paraId="109AEC3D"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eastAsia="sv-SE"/>
              </w:rPr>
            </w:pPr>
            <w:r>
              <w:rPr>
                <w:rFonts w:ascii="Times New Roman" w:eastAsia="SimSun" w:hAnsi="Times New Roman" w:cs="Times New Roman" w:hint="eastAsia"/>
                <w:kern w:val="0"/>
                <w:szCs w:val="21"/>
                <w:lang w:val="sv-SE" w:eastAsia="sv-SE"/>
              </w:rPr>
              <w:t>N</w:t>
            </w:r>
            <w:r>
              <w:rPr>
                <w:rFonts w:ascii="Times New Roman" w:eastAsia="SimSun" w:hAnsi="Times New Roman" w:cs="Times New Roman"/>
                <w:kern w:val="0"/>
                <w:szCs w:val="21"/>
                <w:lang w:val="sv-SE" w:eastAsia="sv-SE"/>
              </w:rPr>
              <w:t xml:space="preserve">ot </w:t>
            </w:r>
            <w:proofErr w:type="spellStart"/>
            <w:r>
              <w:rPr>
                <w:rFonts w:ascii="Times New Roman" w:eastAsia="SimSun" w:hAnsi="Times New Roman" w:cs="Times New Roman"/>
                <w:kern w:val="0"/>
                <w:szCs w:val="21"/>
                <w:lang w:val="sv-SE" w:eastAsia="sv-SE"/>
              </w:rPr>
              <w:t>targeted</w:t>
            </w:r>
            <w:proofErr w:type="spellEnd"/>
            <w:r>
              <w:rPr>
                <w:rFonts w:ascii="Times New Roman" w:eastAsia="SimSun" w:hAnsi="Times New Roman" w:cs="Times New Roman"/>
                <w:kern w:val="0"/>
                <w:szCs w:val="21"/>
                <w:lang w:val="sv-SE" w:eastAsia="sv-SE"/>
              </w:rPr>
              <w:t xml:space="preserve"> for </w:t>
            </w:r>
            <w:proofErr w:type="spellStart"/>
            <w:r>
              <w:rPr>
                <w:rFonts w:ascii="Times New Roman" w:eastAsia="SimSun" w:hAnsi="Times New Roman" w:cs="Times New Roman"/>
                <w:kern w:val="0"/>
                <w:szCs w:val="21"/>
                <w:lang w:val="sv-SE" w:eastAsia="sv-SE"/>
              </w:rPr>
              <w:t>coverage</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enhancement</w:t>
            </w:r>
            <w:proofErr w:type="spellEnd"/>
            <w:r>
              <w:rPr>
                <w:rFonts w:ascii="Times New Roman" w:eastAsia="SimSun" w:hAnsi="Times New Roman" w:cs="Times New Roman" w:hint="eastAsia"/>
                <w:kern w:val="0"/>
                <w:szCs w:val="21"/>
                <w:lang w:val="sv-SE"/>
              </w:rPr>
              <w:t>.</w:t>
            </w:r>
          </w:p>
          <w:p w14:paraId="22659EBA"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eastAsia="sv-SE"/>
              </w:rPr>
            </w:pPr>
            <w:proofErr w:type="spellStart"/>
            <w:r>
              <w:rPr>
                <w:rFonts w:ascii="Times New Roman" w:hAnsi="Times New Roman" w:hint="eastAsia"/>
                <w:szCs w:val="21"/>
                <w:lang w:val="sv-SE"/>
              </w:rPr>
              <w:t>A</w:t>
            </w:r>
            <w:r>
              <w:rPr>
                <w:rFonts w:ascii="Times New Roman" w:hAnsi="Times New Roman"/>
                <w:szCs w:val="21"/>
                <w:lang w:val="sv-SE"/>
              </w:rPr>
              <w:t>dditional</w:t>
            </w:r>
            <w:proofErr w:type="spellEnd"/>
            <w:r>
              <w:rPr>
                <w:rFonts w:ascii="Times New Roman" w:hAnsi="Times New Roman"/>
                <w:szCs w:val="21"/>
                <w:lang w:val="sv-SE"/>
              </w:rPr>
              <w:t xml:space="preserve"> </w:t>
            </w:r>
            <w:proofErr w:type="spellStart"/>
            <w:r>
              <w:rPr>
                <w:rFonts w:ascii="Times New Roman" w:hAnsi="Times New Roman"/>
                <w:szCs w:val="21"/>
                <w:lang w:val="sv-SE"/>
              </w:rPr>
              <w:t>complexity</w:t>
            </w:r>
            <w:proofErr w:type="spellEnd"/>
            <w:r>
              <w:rPr>
                <w:rFonts w:ascii="Times New Roman" w:hAnsi="Times New Roman"/>
                <w:szCs w:val="21"/>
                <w:lang w:val="sv-SE"/>
              </w:rPr>
              <w:t xml:space="preserve"> and </w:t>
            </w:r>
            <w:proofErr w:type="spellStart"/>
            <w:r>
              <w:rPr>
                <w:rFonts w:ascii="Times New Roman" w:hAnsi="Times New Roman"/>
                <w:szCs w:val="21"/>
                <w:lang w:val="sv-SE"/>
              </w:rPr>
              <w:t>significant</w:t>
            </w:r>
            <w:proofErr w:type="spellEnd"/>
            <w:r>
              <w:rPr>
                <w:rFonts w:ascii="Times New Roman" w:hAnsi="Times New Roman"/>
                <w:szCs w:val="21"/>
                <w:lang w:val="sv-SE"/>
              </w:rPr>
              <w:t xml:space="preserve"> </w:t>
            </w:r>
            <w:proofErr w:type="spellStart"/>
            <w:r>
              <w:rPr>
                <w:rFonts w:ascii="Times New Roman" w:hAnsi="Times New Roman"/>
                <w:szCs w:val="21"/>
                <w:lang w:val="sv-SE"/>
              </w:rPr>
              <w:t>restrictions</w:t>
            </w:r>
            <w:proofErr w:type="spellEnd"/>
            <w:r>
              <w:rPr>
                <w:rFonts w:ascii="Times New Roman" w:hAnsi="Times New Roman"/>
                <w:szCs w:val="21"/>
                <w:lang w:val="sv-SE"/>
              </w:rPr>
              <w:t xml:space="preserve"> on the </w:t>
            </w:r>
            <w:proofErr w:type="spellStart"/>
            <w:r>
              <w:rPr>
                <w:rFonts w:ascii="Times New Roman" w:hAnsi="Times New Roman"/>
                <w:szCs w:val="21"/>
                <w:lang w:val="sv-SE"/>
              </w:rPr>
              <w:t>base</w:t>
            </w:r>
            <w:proofErr w:type="spellEnd"/>
            <w:r>
              <w:rPr>
                <w:rFonts w:ascii="Times New Roman" w:hAnsi="Times New Roman"/>
                <w:szCs w:val="21"/>
                <w:lang w:val="sv-SE"/>
              </w:rPr>
              <w:t xml:space="preserve"> station </w:t>
            </w:r>
            <w:proofErr w:type="spellStart"/>
            <w:r>
              <w:rPr>
                <w:rFonts w:ascii="Times New Roman" w:hAnsi="Times New Roman"/>
                <w:szCs w:val="21"/>
                <w:lang w:val="sv-SE"/>
              </w:rPr>
              <w:t>scheduler</w:t>
            </w:r>
            <w:proofErr w:type="spellEnd"/>
            <w:r>
              <w:rPr>
                <w:rFonts w:ascii="Times New Roman" w:eastAsia="SimSun" w:hAnsi="Times New Roman" w:cs="Times New Roman"/>
                <w:kern w:val="0"/>
                <w:szCs w:val="21"/>
                <w:lang w:val="sv-SE" w:eastAsia="sv-SE"/>
              </w:rPr>
              <w:t xml:space="preserve">, and the </w:t>
            </w:r>
            <w:proofErr w:type="spellStart"/>
            <w:r>
              <w:rPr>
                <w:rFonts w:ascii="Times New Roman" w:eastAsia="SimSun" w:hAnsi="Times New Roman" w:cs="Times New Roman"/>
                <w:kern w:val="0"/>
                <w:szCs w:val="21"/>
                <w:lang w:val="sv-SE" w:eastAsia="sv-SE"/>
              </w:rPr>
              <w:t>fact</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that</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its</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unlikely</w:t>
            </w:r>
            <w:proofErr w:type="spellEnd"/>
            <w:r>
              <w:rPr>
                <w:rFonts w:ascii="Times New Roman" w:eastAsia="SimSun" w:hAnsi="Times New Roman" w:cs="Times New Roman"/>
                <w:kern w:val="0"/>
                <w:szCs w:val="21"/>
                <w:lang w:val="sv-SE" w:eastAsia="sv-SE"/>
              </w:rPr>
              <w:t xml:space="preserve"> to benefit a cell-</w:t>
            </w:r>
            <w:proofErr w:type="spellStart"/>
            <w:r>
              <w:rPr>
                <w:rFonts w:ascii="Times New Roman" w:eastAsia="SimSun" w:hAnsi="Times New Roman" w:cs="Times New Roman"/>
                <w:kern w:val="0"/>
                <w:szCs w:val="21"/>
                <w:lang w:val="sv-SE" w:eastAsia="sv-SE"/>
              </w:rPr>
              <w:t>edge</w:t>
            </w:r>
            <w:proofErr w:type="spellEnd"/>
            <w:r>
              <w:rPr>
                <w:rFonts w:ascii="Times New Roman" w:eastAsia="SimSun" w:hAnsi="Times New Roman" w:cs="Times New Roman"/>
                <w:kern w:val="0"/>
                <w:szCs w:val="21"/>
                <w:lang w:val="sv-SE" w:eastAsia="sv-SE"/>
              </w:rPr>
              <w:t xml:space="preserve"> UE</w:t>
            </w:r>
            <w:r>
              <w:rPr>
                <w:rFonts w:ascii="Times New Roman" w:eastAsia="SimSun" w:hAnsi="Times New Roman" w:cs="Times New Roman" w:hint="eastAsia"/>
                <w:kern w:val="0"/>
                <w:szCs w:val="21"/>
                <w:lang w:val="sv-SE"/>
              </w:rPr>
              <w:t>.</w:t>
            </w:r>
          </w:p>
          <w:p w14:paraId="2F8712BF" w14:textId="77777777" w:rsidR="0017481A" w:rsidRDefault="00E86BDC">
            <w:pPr>
              <w:widowControl/>
              <w:numPr>
                <w:ilvl w:val="0"/>
                <w:numId w:val="14"/>
              </w:numPr>
              <w:autoSpaceDE w:val="0"/>
              <w:autoSpaceDN w:val="0"/>
              <w:adjustRightInd w:val="0"/>
              <w:snapToGrid w:val="0"/>
              <w:spacing w:after="120"/>
              <w:rPr>
                <w:rFonts w:ascii="Times New Roman" w:eastAsia="SimSun" w:hAnsi="Times New Roman" w:cs="Times New Roman"/>
                <w:kern w:val="0"/>
                <w:szCs w:val="21"/>
                <w:lang w:val="sv-SE" w:eastAsia="sv-SE"/>
              </w:rPr>
            </w:pPr>
            <w:proofErr w:type="spellStart"/>
            <w:r>
              <w:rPr>
                <w:rFonts w:ascii="Times New Roman" w:eastAsia="SimSun" w:hAnsi="Times New Roman" w:cs="Times New Roman"/>
                <w:kern w:val="0"/>
                <w:szCs w:val="21"/>
                <w:lang w:val="sv-SE" w:eastAsia="sv-SE"/>
              </w:rPr>
              <w:t>Restrictions</w:t>
            </w:r>
            <w:proofErr w:type="spellEnd"/>
            <w:r>
              <w:rPr>
                <w:rFonts w:ascii="Times New Roman" w:eastAsia="SimSun" w:hAnsi="Times New Roman" w:cs="Times New Roman"/>
                <w:kern w:val="0"/>
                <w:szCs w:val="21"/>
                <w:lang w:val="sv-SE" w:eastAsia="sv-SE"/>
              </w:rPr>
              <w:t xml:space="preserve"> on </w:t>
            </w:r>
            <w:proofErr w:type="spellStart"/>
            <w:r>
              <w:rPr>
                <w:rFonts w:ascii="Times New Roman" w:eastAsia="SimSun" w:hAnsi="Times New Roman" w:cs="Times New Roman"/>
                <w:kern w:val="0"/>
                <w:szCs w:val="21"/>
                <w:lang w:val="sv-SE" w:eastAsia="sv-SE"/>
              </w:rPr>
              <w:t>scheduling</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of</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multiple</w:t>
            </w:r>
            <w:proofErr w:type="spellEnd"/>
            <w:r>
              <w:rPr>
                <w:rFonts w:ascii="Times New Roman" w:eastAsia="SimSun" w:hAnsi="Times New Roman" w:cs="Times New Roman"/>
                <w:kern w:val="0"/>
                <w:szCs w:val="21"/>
                <w:lang w:val="sv-SE" w:eastAsia="sv-SE"/>
              </w:rPr>
              <w:t xml:space="preserve"> TBs, same </w:t>
            </w:r>
            <w:proofErr w:type="spellStart"/>
            <w:r>
              <w:rPr>
                <w:rFonts w:ascii="Times New Roman" w:eastAsia="SimSun" w:hAnsi="Times New Roman" w:cs="Times New Roman"/>
                <w:kern w:val="0"/>
                <w:szCs w:val="21"/>
                <w:lang w:val="sv-SE" w:eastAsia="sv-SE"/>
              </w:rPr>
              <w:t>number</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of</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PRBs</w:t>
            </w:r>
            <w:proofErr w:type="spellEnd"/>
            <w:r>
              <w:rPr>
                <w:rFonts w:ascii="Times New Roman" w:eastAsia="SimSun" w:hAnsi="Times New Roman" w:cs="Times New Roman"/>
                <w:kern w:val="0"/>
                <w:szCs w:val="21"/>
                <w:lang w:val="sv-SE" w:eastAsia="sv-SE"/>
              </w:rPr>
              <w:t xml:space="preserve">/same </w:t>
            </w:r>
            <w:proofErr w:type="spellStart"/>
            <w:r>
              <w:rPr>
                <w:rFonts w:ascii="Times New Roman" w:eastAsia="SimSun" w:hAnsi="Times New Roman" w:cs="Times New Roman"/>
                <w:kern w:val="0"/>
                <w:szCs w:val="21"/>
                <w:lang w:val="sv-SE" w:eastAsia="sv-SE"/>
              </w:rPr>
              <w:t>frequency</w:t>
            </w:r>
            <w:proofErr w:type="spell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location</w:t>
            </w:r>
            <w:proofErr w:type="spellEnd"/>
            <w:r>
              <w:rPr>
                <w:rFonts w:ascii="Times New Roman" w:eastAsia="SimSun" w:hAnsi="Times New Roman" w:cs="Times New Roman"/>
                <w:kern w:val="0"/>
                <w:szCs w:val="21"/>
                <w:lang w:val="sv-SE" w:eastAsia="sv-SE"/>
              </w:rPr>
              <w:t xml:space="preserve">, </w:t>
            </w:r>
            <w:proofErr w:type="gramStart"/>
            <w:r>
              <w:rPr>
                <w:rFonts w:ascii="Times New Roman" w:eastAsia="SimSun" w:hAnsi="Times New Roman" w:cs="Times New Roman"/>
                <w:kern w:val="0"/>
                <w:szCs w:val="21"/>
                <w:lang w:val="sv-SE" w:eastAsia="sv-SE"/>
              </w:rPr>
              <w:t>same transmission</w:t>
            </w:r>
            <w:proofErr w:type="gramEnd"/>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power</w:t>
            </w:r>
            <w:proofErr w:type="spellEnd"/>
            <w:r>
              <w:rPr>
                <w:rFonts w:ascii="Times New Roman" w:eastAsia="SimSun" w:hAnsi="Times New Roman" w:cs="Times New Roman"/>
                <w:kern w:val="0"/>
                <w:szCs w:val="21"/>
                <w:lang w:val="sv-SE" w:eastAsia="sv-SE"/>
              </w:rPr>
              <w:t>, same</w:t>
            </w:r>
            <w:r>
              <w:rPr>
                <w:rFonts w:ascii="Times New Roman" w:eastAsia="SimSun" w:hAnsi="Times New Roman" w:cs="Times New Roman" w:hint="eastAsia"/>
                <w:kern w:val="0"/>
                <w:szCs w:val="21"/>
                <w:lang w:val="sv-SE"/>
              </w:rPr>
              <w:t xml:space="preserve"> TPMI</w:t>
            </w:r>
            <w:r>
              <w:rPr>
                <w:rFonts w:ascii="Times New Roman" w:eastAsia="SimSun" w:hAnsi="Times New Roman" w:cs="Times New Roman"/>
                <w:kern w:val="0"/>
                <w:szCs w:val="21"/>
                <w:lang w:val="sv-SE" w:eastAsia="sv-SE"/>
              </w:rPr>
              <w:t xml:space="preserve"> </w:t>
            </w:r>
            <w:proofErr w:type="spellStart"/>
            <w:r>
              <w:rPr>
                <w:rFonts w:ascii="Times New Roman" w:eastAsia="SimSun" w:hAnsi="Times New Roman" w:cs="Times New Roman"/>
                <w:kern w:val="0"/>
                <w:szCs w:val="21"/>
                <w:lang w:val="sv-SE" w:eastAsia="sv-SE"/>
              </w:rPr>
              <w:t>precoder</w:t>
            </w:r>
            <w:proofErr w:type="spellEnd"/>
            <w:r>
              <w:rPr>
                <w:rFonts w:ascii="Times New Roman" w:eastAsia="SimSun" w:hAnsi="Times New Roman" w:cs="Times New Roman"/>
                <w:kern w:val="0"/>
                <w:szCs w:val="21"/>
                <w:lang w:val="sv-SE" w:eastAsia="sv-SE"/>
              </w:rPr>
              <w:t xml:space="preserve"> etc.</w:t>
            </w:r>
          </w:p>
        </w:tc>
      </w:tr>
    </w:tbl>
    <w:p w14:paraId="18F7D3CC" w14:textId="77777777" w:rsidR="0017481A" w:rsidRDefault="0017481A">
      <w:pPr>
        <w:pStyle w:val="BodyText"/>
        <w:spacing w:beforeLines="0" w:before="0" w:line="240" w:lineRule="auto"/>
        <w:rPr>
          <w:rFonts w:ascii="Times New Roman" w:eastAsiaTheme="minorEastAsia" w:hAnsi="Times New Roman"/>
          <w:b/>
          <w:sz w:val="21"/>
          <w:szCs w:val="21"/>
          <w:u w:val="single"/>
          <w:lang w:eastAsia="zh-CN"/>
        </w:rPr>
      </w:pPr>
    </w:p>
    <w:p w14:paraId="7684EE61" w14:textId="77777777" w:rsidR="0017481A" w:rsidRDefault="00E86BDC">
      <w:pPr>
        <w:pStyle w:val="BodyText"/>
        <w:numPr>
          <w:ilvl w:val="0"/>
          <w:numId w:val="12"/>
        </w:numPr>
        <w:spacing w:beforeLines="0" w:before="0" w:line="240" w:lineRule="auto"/>
        <w:rPr>
          <w:rFonts w:ascii="Times New Roman" w:eastAsia="SimSun" w:hAnsi="Times New Roman"/>
          <w:szCs w:val="21"/>
          <w:lang w:eastAsia="zh-CN"/>
        </w:rPr>
      </w:pPr>
      <w:proofErr w:type="spellStart"/>
      <w:r>
        <w:rPr>
          <w:rFonts w:ascii="Times New Roman" w:eastAsiaTheme="minorEastAsia" w:hAnsi="Times New Roman" w:hint="eastAsia"/>
          <w:b/>
          <w:sz w:val="21"/>
          <w:szCs w:val="21"/>
          <w:lang w:eastAsia="zh-CN"/>
        </w:rPr>
        <w:t>TBoMS</w:t>
      </w:r>
      <w:proofErr w:type="spellEnd"/>
      <w:r>
        <w:rPr>
          <w:rFonts w:ascii="Times New Roman" w:hAnsi="Times New Roman"/>
          <w:b/>
          <w:sz w:val="21"/>
          <w:szCs w:val="21"/>
          <w:lang w:eastAsia="zh-CN"/>
        </w:rPr>
        <w:t xml:space="preserve"> </w:t>
      </w:r>
    </w:p>
    <w:p w14:paraId="64BA050F"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 xml:space="preserve">In RAN1 #104b-e, 24 companies (Huawei, </w:t>
      </w:r>
      <w:proofErr w:type="spellStart"/>
      <w:r>
        <w:rPr>
          <w:rFonts w:ascii="Times New Roman" w:eastAsiaTheme="minorEastAsia" w:hAnsi="Times New Roman"/>
          <w:sz w:val="21"/>
          <w:szCs w:val="21"/>
          <w:lang w:eastAsia="zh-CN"/>
        </w:rPr>
        <w:t>HiSilicon</w:t>
      </w:r>
      <w:proofErr w:type="spellEnd"/>
      <w:r>
        <w:rPr>
          <w:rFonts w:ascii="Times New Roman" w:eastAsiaTheme="minorEastAsia" w:hAnsi="Times New Roman"/>
          <w:sz w:val="21"/>
          <w:szCs w:val="21"/>
          <w:lang w:eastAsia="zh-CN"/>
        </w:rPr>
        <w:t xml:space="preserve">, vivo, CATT, LG,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CMCC, Samsung, Xiaomi, China Telecom, NTT DOCOMO, Sony, Intel, ZTE, Sharp, Panasonic, Apple, Nokia, NSB, WILUS, OPPO, Lenovo, Motorola Mobility, Ericsson) support to con</w:t>
      </w:r>
      <w:r>
        <w:rPr>
          <w:rFonts w:ascii="Times New Roman" w:eastAsiaTheme="minorEastAsia" w:hAnsi="Times New Roman"/>
          <w:sz w:val="21"/>
          <w:szCs w:val="21"/>
          <w:lang w:eastAsia="zh-CN"/>
        </w:rPr>
        <w:t xml:space="preserve">firm </w:t>
      </w:r>
      <w:r>
        <w:rPr>
          <w:rFonts w:ascii="Times New Roman" w:eastAsiaTheme="minorEastAsia" w:hAnsi="Times New Roman" w:hint="eastAsia"/>
          <w:sz w:val="21"/>
          <w:szCs w:val="21"/>
          <w:lang w:eastAsia="zh-CN"/>
        </w:rPr>
        <w:t xml:space="preserve">the following </w:t>
      </w:r>
      <w:r>
        <w:rPr>
          <w:rFonts w:ascii="Times New Roman" w:eastAsiaTheme="minorEastAsia" w:hAnsi="Times New Roman"/>
          <w:sz w:val="21"/>
          <w:szCs w:val="21"/>
          <w:lang w:eastAsia="zh-CN"/>
        </w:rPr>
        <w:t xml:space="preserve">working assumption. In RAN1 #105-e, two more companies (TCL, </w:t>
      </w:r>
      <w:proofErr w:type="spellStart"/>
      <w:r>
        <w:rPr>
          <w:rFonts w:ascii="Times New Roman" w:eastAsiaTheme="minorEastAsia" w:hAnsi="Times New Roman"/>
          <w:sz w:val="21"/>
          <w:szCs w:val="21"/>
          <w:lang w:eastAsia="zh-CN"/>
        </w:rPr>
        <w:t>Spreadtrum</w:t>
      </w:r>
      <w:proofErr w:type="spellEnd"/>
      <w:r>
        <w:rPr>
          <w:rFonts w:ascii="Times New Roman" w:eastAsiaTheme="minorEastAsia" w:hAnsi="Times New Roman"/>
          <w:sz w:val="21"/>
          <w:szCs w:val="21"/>
          <w:lang w:eastAsia="zh-CN"/>
        </w:rPr>
        <w:t>) support to confirm</w:t>
      </w:r>
      <w:r>
        <w:rPr>
          <w:rFonts w:ascii="Times New Roman" w:eastAsiaTheme="minorEastAsia" w:hAnsi="Times New Roman" w:hint="eastAsia"/>
          <w:sz w:val="21"/>
          <w:szCs w:val="21"/>
          <w:lang w:eastAsia="zh-CN"/>
        </w:rPr>
        <w:t xml:space="preserve"> the following </w:t>
      </w:r>
      <w:r>
        <w:rPr>
          <w:rFonts w:ascii="Times New Roman" w:eastAsiaTheme="minorEastAsia" w:hAnsi="Times New Roman"/>
          <w:sz w:val="21"/>
          <w:szCs w:val="21"/>
          <w:lang w:eastAsia="zh-CN"/>
        </w:rPr>
        <w:t>working assump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Based on the contributions i</w:t>
      </w:r>
      <w:r>
        <w:rPr>
          <w:rFonts w:ascii="Times New Roman" w:eastAsiaTheme="minorEastAsia" w:hAnsi="Times New Roman" w:hint="eastAsia"/>
          <w:sz w:val="21"/>
          <w:szCs w:val="21"/>
          <w:lang w:eastAsia="zh-CN"/>
        </w:rPr>
        <w:t>n RAN1 #106-e, 5 companies (</w:t>
      </w:r>
      <w:r>
        <w:rPr>
          <w:rFonts w:ascii="Times New Roman" w:eastAsiaTheme="minorEastAsia" w:hAnsi="Times New Roman"/>
          <w:sz w:val="21"/>
          <w:szCs w:val="21"/>
          <w:lang w:eastAsia="zh-CN"/>
        </w:rPr>
        <w:t xml:space="preserve">ZTE, Apple, </w:t>
      </w:r>
      <w:proofErr w:type="spellStart"/>
      <w:r>
        <w:rPr>
          <w:rFonts w:ascii="Times New Roman" w:eastAsiaTheme="minorEastAsia" w:hAnsi="Times New Roman"/>
          <w:sz w:val="21"/>
          <w:szCs w:val="21"/>
          <w:lang w:eastAsia="zh-CN"/>
        </w:rPr>
        <w:t>InterDigital</w:t>
      </w:r>
      <w:proofErr w:type="spellEnd"/>
      <w:r>
        <w:rPr>
          <w:rFonts w:ascii="Times New Roman" w:eastAsiaTheme="minorEastAsia" w:hAnsi="Times New Roman"/>
          <w:sz w:val="21"/>
          <w:szCs w:val="21"/>
          <w:lang w:eastAsia="zh-CN"/>
        </w:rPr>
        <w:t>, Panasonic, NTT DOCOMO</w:t>
      </w:r>
      <w:r>
        <w:rPr>
          <w:rFonts w:ascii="Times New Roman" w:eastAsiaTheme="minorEastAsia" w:hAnsi="Times New Roman" w:hint="eastAsia"/>
          <w:sz w:val="21"/>
          <w:szCs w:val="21"/>
          <w:lang w:eastAsia="zh-CN"/>
        </w:rPr>
        <w:t xml:space="preserve">) </w:t>
      </w:r>
      <w:r>
        <w:rPr>
          <w:rFonts w:ascii="Times New Roman" w:eastAsiaTheme="minorEastAsia" w:hAnsi="Times New Roman" w:hint="eastAsia"/>
          <w:sz w:val="21"/>
          <w:szCs w:val="21"/>
          <w:lang w:eastAsia="zh-CN"/>
        </w:rPr>
        <w:t>support to confirm the following working assumption.</w:t>
      </w:r>
    </w:p>
    <w:tbl>
      <w:tblPr>
        <w:tblStyle w:val="TableGrid"/>
        <w:tblW w:w="0" w:type="auto"/>
        <w:tblInd w:w="108" w:type="dxa"/>
        <w:tblLook w:val="04A0" w:firstRow="1" w:lastRow="0" w:firstColumn="1" w:lastColumn="0" w:noHBand="0" w:noVBand="1"/>
      </w:tblPr>
      <w:tblGrid>
        <w:gridCol w:w="9639"/>
      </w:tblGrid>
      <w:tr w:rsidR="0017481A" w14:paraId="4829B557" w14:textId="77777777">
        <w:trPr>
          <w:trHeight w:val="1709"/>
        </w:trPr>
        <w:tc>
          <w:tcPr>
            <w:tcW w:w="9639" w:type="dxa"/>
          </w:tcPr>
          <w:p w14:paraId="4F60FA2C" w14:textId="77777777" w:rsidR="0017481A" w:rsidRDefault="00E86BDC">
            <w:pPr>
              <w:overflowPunct w:val="0"/>
              <w:autoSpaceDE w:val="0"/>
              <w:autoSpaceDN w:val="0"/>
              <w:spacing w:after="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lastRenderedPageBreak/>
              <w:t>Working assumption:</w:t>
            </w:r>
          </w:p>
          <w:p w14:paraId="566A4F23" w14:textId="77777777" w:rsidR="0017481A" w:rsidRDefault="00E86BDC">
            <w:pPr>
              <w:widowControl/>
              <w:numPr>
                <w:ilvl w:val="0"/>
                <w:numId w:val="15"/>
              </w:numPr>
              <w:autoSpaceDE w:val="0"/>
              <w:autoSpaceDN w:val="0"/>
              <w:snapToGrid w:val="0"/>
              <w:spacing w:after="0" w:line="252" w:lineRule="auto"/>
              <w:ind w:left="720"/>
              <w:rPr>
                <w:rFonts w:ascii="Times New Roman" w:eastAsia="SimSun" w:hAnsi="Times New Roman" w:cs="Times New Roman"/>
                <w:kern w:val="0"/>
                <w:szCs w:val="21"/>
                <w:lang w:eastAsia="en-US"/>
              </w:rPr>
            </w:pPr>
            <w:r>
              <w:rPr>
                <w:rFonts w:ascii="Times New Roman" w:eastAsia="SimSun" w:hAnsi="Times New Roman" w:cs="Times New Roman"/>
                <w:kern w:val="0"/>
                <w:szCs w:val="21"/>
              </w:rPr>
              <w:t xml:space="preserve">For </w:t>
            </w:r>
            <w:r>
              <w:rPr>
                <w:rFonts w:ascii="Times New Roman" w:eastAsia="SimSun" w:hAnsi="Times New Roman" w:cs="Times New Roman"/>
                <w:kern w:val="0"/>
                <w:szCs w:val="21"/>
                <w:lang w:eastAsia="en-US"/>
              </w:rPr>
              <w:t>back-to-back PUSCH transmissions across consecutive slots, support necessary design aspects (under the condition of power consistency and phase continuity) to enable joint channel</w:t>
            </w:r>
            <w:r>
              <w:rPr>
                <w:rFonts w:ascii="Times New Roman" w:eastAsia="SimSun" w:hAnsi="Times New Roman" w:cs="Times New Roman"/>
                <w:kern w:val="0"/>
                <w:szCs w:val="21"/>
                <w:lang w:eastAsia="en-US"/>
              </w:rPr>
              <w:t xml:space="preserve"> estimation for the following case:</w:t>
            </w:r>
          </w:p>
          <w:p w14:paraId="476AD3CC" w14:textId="77777777" w:rsidR="0017481A" w:rsidRDefault="00E86BDC">
            <w:pPr>
              <w:widowControl/>
              <w:numPr>
                <w:ilvl w:val="1"/>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rPr>
              <w:t xml:space="preserve">Over back-to-back PUSCH transmissions for </w:t>
            </w:r>
            <w:r>
              <w:rPr>
                <w:rFonts w:ascii="Times New Roman" w:eastAsia="SimSun" w:hAnsi="Times New Roman" w:cs="Times New Roman"/>
                <w:kern w:val="0"/>
                <w:szCs w:val="21"/>
                <w:lang w:eastAsia="en-US"/>
              </w:rPr>
              <w:t>one TB processed over multiple slots</w:t>
            </w:r>
          </w:p>
          <w:p w14:paraId="684C0A08" w14:textId="77777777" w:rsidR="0017481A" w:rsidRDefault="00E86BDC">
            <w:pPr>
              <w:widowControl/>
              <w:numPr>
                <w:ilvl w:val="2"/>
                <w:numId w:val="15"/>
              </w:numPr>
              <w:autoSpaceDE w:val="0"/>
              <w:autoSpaceDN w:val="0"/>
              <w:snapToGrid w:val="0"/>
              <w:spacing w:after="0" w:line="252" w:lineRule="auto"/>
              <w:rPr>
                <w:rFonts w:ascii="Times New Roman" w:eastAsia="SimSun" w:hAnsi="Times New Roman" w:cs="Times New Roman"/>
                <w:kern w:val="0"/>
                <w:szCs w:val="21"/>
              </w:rPr>
            </w:pPr>
            <w:r>
              <w:rPr>
                <w:rFonts w:ascii="Times New Roman" w:eastAsia="SimSun" w:hAnsi="Times New Roman" w:cs="Times New Roman"/>
                <w:kern w:val="0"/>
                <w:szCs w:val="21"/>
                <w:lang w:eastAsia="en-US"/>
              </w:rPr>
              <w:t>It’s subject to UE capability</w:t>
            </w:r>
          </w:p>
        </w:tc>
      </w:tr>
    </w:tbl>
    <w:p w14:paraId="031E9BAF" w14:textId="77777777" w:rsidR="0017481A" w:rsidRDefault="0017481A">
      <w:pPr>
        <w:pStyle w:val="ListParagraph"/>
        <w:adjustRightInd/>
        <w:spacing w:line="252" w:lineRule="auto"/>
        <w:ind w:firstLineChars="0" w:firstLine="0"/>
        <w:rPr>
          <w:rFonts w:eastAsiaTheme="minorEastAsia"/>
          <w:kern w:val="2"/>
          <w:lang w:eastAsia="zh-CN"/>
        </w:rPr>
      </w:pPr>
    </w:p>
    <w:p w14:paraId="48472A38" w14:textId="77777777" w:rsidR="0017481A" w:rsidRDefault="00E86BDC">
      <w:pPr>
        <w:pStyle w:val="Heading3"/>
        <w:spacing w:before="156" w:after="156"/>
        <w:rPr>
          <w:rFonts w:ascii="Arial" w:hAnsi="Arial" w:cs="Arial"/>
        </w:rPr>
      </w:pPr>
      <w:r>
        <w:rPr>
          <w:rFonts w:ascii="Arial" w:hAnsi="Arial" w:cs="Arial" w:hint="eastAsia"/>
        </w:rPr>
        <w:t xml:space="preserve">2.2.2 </w:t>
      </w:r>
      <w:r>
        <w:rPr>
          <w:rFonts w:ascii="Arial" w:hAnsi="Arial" w:cs="Arial"/>
        </w:rPr>
        <w:t xml:space="preserve">Use case </w:t>
      </w:r>
      <w:r>
        <w:rPr>
          <w:rFonts w:ascii="Arial" w:hAnsi="Arial" w:cs="Arial" w:hint="eastAsia"/>
        </w:rPr>
        <w:t>4</w:t>
      </w:r>
      <w:r>
        <w:rPr>
          <w:rFonts w:ascii="Arial" w:hAnsi="Arial" w:cs="Arial"/>
        </w:rPr>
        <w:t>: non-back-to-back PUSCH transmissions across consecutive slots</w:t>
      </w:r>
      <w:r>
        <w:rPr>
          <w:rFonts w:ascii="Arial" w:hAnsi="Arial" w:cs="Arial" w:hint="eastAsia"/>
        </w:rPr>
        <w:t>.</w:t>
      </w:r>
    </w:p>
    <w:p w14:paraId="6D2B6F2D"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Use case 4a: no uplink </w:t>
      </w:r>
      <w:r>
        <w:rPr>
          <w:rFonts w:ascii="Times New Roman" w:eastAsiaTheme="minorEastAsia" w:hAnsi="Times New Roman"/>
          <w:b/>
          <w:sz w:val="21"/>
          <w:szCs w:val="21"/>
          <w:lang w:eastAsia="zh-CN"/>
        </w:rPr>
        <w:t>transmission in the middle of two PUSCH transmissions</w:t>
      </w:r>
    </w:p>
    <w:p w14:paraId="3654F11B"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sz w:val="21"/>
          <w:szCs w:val="21"/>
          <w:lang w:eastAsia="zh-CN"/>
        </w:rPr>
        <w:t>For use case 4a, Companies’ views are summarized as follows.</w:t>
      </w:r>
    </w:p>
    <w:tbl>
      <w:tblPr>
        <w:tblStyle w:val="TableGrid"/>
        <w:tblW w:w="0" w:type="auto"/>
        <w:tblInd w:w="534" w:type="dxa"/>
        <w:tblLook w:val="04A0" w:firstRow="1" w:lastRow="0" w:firstColumn="1" w:lastColumn="0" w:noHBand="0" w:noVBand="1"/>
      </w:tblPr>
      <w:tblGrid>
        <w:gridCol w:w="3685"/>
        <w:gridCol w:w="5528"/>
      </w:tblGrid>
      <w:tr w:rsidR="0017481A" w14:paraId="373CE77D" w14:textId="77777777">
        <w:tc>
          <w:tcPr>
            <w:tcW w:w="3685" w:type="dxa"/>
          </w:tcPr>
          <w:p w14:paraId="73B2780A"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Detailed cases</w:t>
            </w:r>
          </w:p>
        </w:tc>
        <w:tc>
          <w:tcPr>
            <w:tcW w:w="5528" w:type="dxa"/>
          </w:tcPr>
          <w:p w14:paraId="20B412AB"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Companies’ views</w:t>
            </w:r>
          </w:p>
        </w:tc>
      </w:tr>
      <w:tr w:rsidR="0017481A" w14:paraId="7BF1725A" w14:textId="77777777">
        <w:tc>
          <w:tcPr>
            <w:tcW w:w="3685" w:type="dxa"/>
          </w:tcPr>
          <w:p w14:paraId="3689772F"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52AE189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Confirm the working assumption:</w:t>
            </w:r>
            <w:r>
              <w:rPr>
                <w:rFonts w:ascii="Times New Roman" w:eastAsiaTheme="minorEastAsia" w:hAnsi="Times New Roman"/>
                <w:sz w:val="21"/>
                <w:szCs w:val="21"/>
                <w:lang w:eastAsia="zh-CN"/>
              </w:rPr>
              <w:t xml:space="preserve"> 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0803F086" w14:textId="77777777">
        <w:tc>
          <w:tcPr>
            <w:tcW w:w="3685" w:type="dxa"/>
          </w:tcPr>
          <w:p w14:paraId="78BCD450"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B for the same TB</w:t>
            </w:r>
            <w:r>
              <w:rPr>
                <w:rFonts w:ascii="Times New Roman" w:eastAsia="DengXian" w:hAnsi="Times New Roman"/>
                <w:bCs/>
                <w:color w:val="000000"/>
                <w:kern w:val="24"/>
                <w:sz w:val="21"/>
                <w:szCs w:val="21"/>
                <w:lang w:eastAsia="zh-CN"/>
              </w:rPr>
              <w:t xml:space="preserve"> (</w:t>
            </w:r>
            <w:r>
              <w:rPr>
                <w:rFonts w:ascii="Times New Roman" w:eastAsia="DengXian" w:hAnsi="Times New Roman"/>
                <w:bCs/>
                <w:color w:val="000000"/>
                <w:kern w:val="24"/>
                <w:sz w:val="21"/>
                <w:szCs w:val="21"/>
                <w:highlight w:val="darkYellow"/>
                <w:lang w:eastAsia="zh-CN"/>
              </w:rPr>
              <w:t>WA</w:t>
            </w:r>
            <w:r>
              <w:rPr>
                <w:rFonts w:ascii="Times New Roman" w:eastAsia="DengXian" w:hAnsi="Times New Roman"/>
                <w:bCs/>
                <w:color w:val="000000"/>
                <w:kern w:val="24"/>
                <w:sz w:val="21"/>
                <w:szCs w:val="21"/>
                <w:lang w:eastAsia="zh-CN"/>
              </w:rPr>
              <w:t>)</w:t>
            </w:r>
          </w:p>
        </w:tc>
        <w:tc>
          <w:tcPr>
            <w:tcW w:w="5528" w:type="dxa"/>
          </w:tcPr>
          <w:p w14:paraId="7F29F75F"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 xml:space="preserve">Confirm the working assumption: </w:t>
            </w:r>
            <w:r>
              <w:rPr>
                <w:rFonts w:ascii="Times New Roman" w:eastAsiaTheme="minorEastAsia" w:hAnsi="Times New Roman"/>
                <w:sz w:val="21"/>
                <w:szCs w:val="21"/>
                <w:lang w:eastAsia="zh-CN"/>
              </w:rPr>
              <w:t xml:space="preserve">TCL, LG, WILUS,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tc>
      </w:tr>
      <w:tr w:rsidR="0017481A" w14:paraId="4597B8E1" w14:textId="77777777">
        <w:tc>
          <w:tcPr>
            <w:tcW w:w="3685" w:type="dxa"/>
          </w:tcPr>
          <w:p w14:paraId="1A2F05A5"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18F850ED" w14:textId="77777777" w:rsidR="0017481A" w:rsidRDefault="00E86BDC">
            <w:pPr>
              <w:pStyle w:val="BodyText"/>
              <w:spacing w:beforeLines="0" w:before="0" w:after="0" w:line="240" w:lineRule="auto"/>
              <w:rPr>
                <w:rFonts w:ascii="Times New Roman" w:eastAsia="SimSun" w:hAnsi="Times New Roman"/>
                <w:sz w:val="21"/>
                <w:szCs w:val="21"/>
                <w:lang w:eastAsia="zh-CN"/>
              </w:rPr>
            </w:pPr>
            <w:r>
              <w:rPr>
                <w:rFonts w:ascii="Times New Roman" w:eastAsiaTheme="minorEastAsia" w:hAnsi="Times New Roman"/>
                <w:b/>
                <w:sz w:val="21"/>
                <w:szCs w:val="21"/>
                <w:lang w:eastAsia="zh-CN"/>
              </w:rPr>
              <w:t xml:space="preserve">Support: </w:t>
            </w:r>
            <w:proofErr w:type="spellStart"/>
            <w:r>
              <w:rPr>
                <w:rFonts w:ascii="Times New Roman" w:hAnsi="Times New Roman"/>
                <w:sz w:val="21"/>
                <w:szCs w:val="21"/>
                <w:lang w:eastAsia="zh-CN"/>
              </w:rPr>
              <w:t>Spreadtrum</w:t>
            </w:r>
            <w:proofErr w:type="spellEnd"/>
            <w:r>
              <w:rPr>
                <w:rFonts w:ascii="Times New Roman" w:eastAsiaTheme="minorEastAsia" w:hAnsi="Times New Roman"/>
                <w:sz w:val="21"/>
                <w:szCs w:val="21"/>
                <w:lang w:eastAsia="zh-CN"/>
              </w:rPr>
              <w:t xml:space="preserve">, CTC, Nokia, NSB,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 Sierra Wireless</w:t>
            </w:r>
          </w:p>
          <w:p w14:paraId="0945609A"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SimSun" w:hAnsi="Times New Roman"/>
                <w:b/>
                <w:sz w:val="21"/>
                <w:szCs w:val="21"/>
                <w:lang w:eastAsia="zh-CN"/>
              </w:rPr>
              <w:t xml:space="preserve">Not support: </w:t>
            </w:r>
            <w:r>
              <w:rPr>
                <w:rFonts w:ascii="Times New Roman" w:eastAsia="SimSun" w:hAnsi="Times New Roman"/>
                <w:sz w:val="21"/>
                <w:szCs w:val="21"/>
                <w:lang w:eastAsia="zh-CN"/>
              </w:rPr>
              <w:t>Lenovo, Motorola Mobility, Qualcomm, Intel, Ericsson</w:t>
            </w:r>
          </w:p>
        </w:tc>
      </w:tr>
      <w:tr w:rsidR="0017481A" w14:paraId="3B68DFF4" w14:textId="77777777">
        <w:tc>
          <w:tcPr>
            <w:tcW w:w="3685" w:type="dxa"/>
          </w:tcPr>
          <w:p w14:paraId="689C6DC5"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542C1D3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t>Support:</w:t>
            </w:r>
            <w:r>
              <w:rPr>
                <w:rFonts w:ascii="Times New Roman" w:eastAsiaTheme="minorEastAsia" w:hAnsi="Times New Roman"/>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sz w:val="21"/>
                <w:szCs w:val="21"/>
                <w:lang w:eastAsia="zh-CN"/>
              </w:rPr>
              <w:t>, ZTE</w:t>
            </w:r>
          </w:p>
        </w:tc>
      </w:tr>
    </w:tbl>
    <w:p w14:paraId="416476D9"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46302931"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Other considerations for use case 4a:</w:t>
      </w:r>
    </w:p>
    <w:p w14:paraId="40A905C8" w14:textId="77777777" w:rsidR="0017481A" w:rsidRDefault="00E86BDC">
      <w:pPr>
        <w:pStyle w:val="BodyText"/>
        <w:spacing w:beforeLines="0" w:before="0" w:line="240" w:lineRule="auto"/>
        <w:rPr>
          <w:rFonts w:eastAsiaTheme="minorEastAsia"/>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w:t>
      </w:r>
      <w:r>
        <w:rPr>
          <w:rFonts w:ascii="Times New Roman" w:eastAsiaTheme="minorEastAsia" w:hAnsi="Times New Roman" w:hint="eastAsia"/>
          <w:sz w:val="21"/>
          <w:szCs w:val="21"/>
          <w:lang w:eastAsia="zh-CN"/>
        </w:rPr>
        <w:t xml:space="preserve"> </w:t>
      </w:r>
      <w:r>
        <w:rPr>
          <w:rFonts w:eastAsiaTheme="minorEastAsia" w:hint="eastAsia"/>
          <w:lang w:eastAsia="zh-CN"/>
        </w:rPr>
        <w:t>When there is n</w:t>
      </w:r>
      <w:r>
        <w:t xml:space="preserve">o “DL </w:t>
      </w:r>
      <w:r>
        <w:t>reception” in-between the two successive PUSCHs</w:t>
      </w:r>
      <w:r>
        <w:rPr>
          <w:rFonts w:eastAsiaTheme="minorEastAsia" w:hint="eastAsia"/>
          <w:lang w:eastAsia="zh-CN"/>
        </w:rPr>
        <w:t xml:space="preserve">, support PUSCH </w:t>
      </w:r>
      <w:r>
        <w:rPr>
          <w:rFonts w:ascii="Times New Roman" w:eastAsia="DengXian" w:hAnsi="Times New Roman" w:hint="eastAsia"/>
          <w:bCs/>
          <w:color w:val="000000"/>
          <w:kern w:val="24"/>
          <w:szCs w:val="21"/>
          <w:lang w:eastAsia="zh-CN"/>
        </w:rPr>
        <w:t>t</w:t>
      </w:r>
      <w:r>
        <w:rPr>
          <w:rFonts w:ascii="Times New Roman" w:eastAsia="DengXian" w:hAnsi="Times New Roman"/>
          <w:bCs/>
          <w:color w:val="000000"/>
          <w:kern w:val="24"/>
          <w:szCs w:val="21"/>
        </w:rPr>
        <w:t>ransmissions with different TBs</w:t>
      </w:r>
      <w:r>
        <w:rPr>
          <w:rFonts w:eastAsiaTheme="minorEastAsia" w:hint="eastAsia"/>
          <w:lang w:eastAsia="zh-CN"/>
        </w:rPr>
        <w:t xml:space="preserve"> i</w:t>
      </w:r>
      <w:r>
        <w:t>f the following constraints are satisfied</w:t>
      </w:r>
      <w:r>
        <w:rPr>
          <w:rFonts w:eastAsiaTheme="minorEastAsia" w:hint="eastAsia"/>
          <w:lang w:eastAsia="zh-CN"/>
        </w:rPr>
        <w:t>:</w:t>
      </w:r>
    </w:p>
    <w:p w14:paraId="2F4FA05A"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Constraints for joint channel estimation in case of back-to-back </w:t>
      </w:r>
      <w:proofErr w:type="gramStart"/>
      <w:r>
        <w:rPr>
          <w:bCs/>
          <w:sz w:val="21"/>
          <w:szCs w:val="21"/>
        </w:rPr>
        <w:t>PUSCHs</w:t>
      </w:r>
      <w:r>
        <w:rPr>
          <w:rFonts w:hint="eastAsia"/>
          <w:bCs/>
          <w:sz w:val="21"/>
          <w:szCs w:val="21"/>
        </w:rPr>
        <w:t>;</w:t>
      </w:r>
      <w:proofErr w:type="gramEnd"/>
    </w:p>
    <w:p w14:paraId="1CC7563E" w14:textId="77777777" w:rsidR="0017481A" w:rsidRDefault="00E86BDC">
      <w:pPr>
        <w:pStyle w:val="ListParagraph"/>
        <w:numPr>
          <w:ilvl w:val="0"/>
          <w:numId w:val="16"/>
        </w:numPr>
        <w:spacing w:line="240" w:lineRule="auto"/>
        <w:ind w:firstLineChars="0"/>
        <w:rPr>
          <w:bCs/>
          <w:sz w:val="21"/>
          <w:szCs w:val="21"/>
        </w:rPr>
      </w:pPr>
      <w:r>
        <w:rPr>
          <w:bCs/>
          <w:sz w:val="21"/>
          <w:szCs w:val="21"/>
        </w:rPr>
        <w:t>The duration between the two successive PUS</w:t>
      </w:r>
      <w:r>
        <w:rPr>
          <w:bCs/>
          <w:sz w:val="21"/>
          <w:szCs w:val="21"/>
        </w:rPr>
        <w:t>CHs is not greater than the maximum “non-zero unscheduled gap” provided by RAN4.</w:t>
      </w:r>
    </w:p>
    <w:p w14:paraId="26444F2F" w14:textId="77777777" w:rsidR="0017481A" w:rsidRDefault="00E86BDC">
      <w:pPr>
        <w:pStyle w:val="ListParagraph"/>
        <w:numPr>
          <w:ilvl w:val="0"/>
          <w:numId w:val="16"/>
        </w:numPr>
        <w:spacing w:line="240" w:lineRule="auto"/>
        <w:ind w:firstLineChars="0"/>
        <w:rPr>
          <w:bCs/>
          <w:sz w:val="21"/>
          <w:szCs w:val="21"/>
        </w:rPr>
      </w:pPr>
      <w:r>
        <w:rPr>
          <w:bCs/>
          <w:sz w:val="21"/>
          <w:szCs w:val="21"/>
        </w:rPr>
        <w:t>The UE does not expect to receive or monitor any DL transmission within the “non-zero unscheduled gap”.</w:t>
      </w:r>
      <w:r>
        <w:rPr>
          <w:rFonts w:hint="eastAsia"/>
          <w:bCs/>
          <w:sz w:val="21"/>
          <w:szCs w:val="21"/>
        </w:rPr>
        <w:t xml:space="preserve"> </w:t>
      </w:r>
    </w:p>
    <w:p w14:paraId="259E7C91"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When </w:t>
      </w:r>
      <w:r>
        <w:rPr>
          <w:rFonts w:ascii="Times New Roman" w:eastAsiaTheme="minorEastAsia" w:hAnsi="Times New Roman"/>
          <w:sz w:val="21"/>
          <w:szCs w:val="21"/>
          <w:lang w:eastAsia="zh-CN"/>
        </w:rPr>
        <w:t>the</w:t>
      </w:r>
      <w:r>
        <w:rPr>
          <w:rFonts w:ascii="Times New Roman" w:eastAsiaTheme="minorEastAsia" w:hAnsi="Times New Roman" w:hint="eastAsia"/>
          <w:sz w:val="21"/>
          <w:szCs w:val="21"/>
          <w:lang w:eastAsia="zh-CN"/>
        </w:rPr>
        <w:t xml:space="preserve">re is </w:t>
      </w:r>
      <w:r>
        <w:t>“DL reception” in-between the two successive PUSCHs</w:t>
      </w:r>
      <w:r>
        <w:rPr>
          <w:rFonts w:eastAsiaTheme="minorEastAsia" w:hint="eastAsia"/>
          <w:lang w:eastAsia="zh-CN"/>
        </w:rPr>
        <w:t>, f</w:t>
      </w:r>
      <w:r>
        <w:rPr>
          <w:rFonts w:ascii="Times New Roman" w:eastAsiaTheme="minorEastAsia" w:hAnsi="Times New Roman"/>
          <w:sz w:val="21"/>
          <w:szCs w:val="21"/>
          <w:lang w:eastAsia="zh-CN"/>
        </w:rPr>
        <w:t>or</w:t>
      </w:r>
      <w:r>
        <w:rPr>
          <w:rFonts w:ascii="Times New Roman" w:eastAsiaTheme="minorEastAsia" w:hAnsi="Times New Roman"/>
          <w:sz w:val="21"/>
          <w:szCs w:val="21"/>
          <w:lang w:eastAsia="zh-CN"/>
        </w:rPr>
        <w:t xml:space="preserve"> non-back-to-back PUSCH transmissions, the </w:t>
      </w:r>
      <w:proofErr w:type="spellStart"/>
      <w:r>
        <w:rPr>
          <w:rFonts w:ascii="Times New Roman" w:eastAsiaTheme="minorEastAsia" w:hAnsi="Times New Roman"/>
          <w:sz w:val="21"/>
          <w:szCs w:val="21"/>
          <w:lang w:eastAsia="zh-CN"/>
        </w:rPr>
        <w:t>gNB</w:t>
      </w:r>
      <w:proofErr w:type="spellEnd"/>
      <w:r>
        <w:rPr>
          <w:rFonts w:ascii="Times New Roman" w:eastAsiaTheme="minorEastAsia" w:hAnsi="Times New Roman"/>
          <w:sz w:val="21"/>
          <w:szCs w:val="21"/>
          <w:lang w:eastAsia="zh-CN"/>
        </w:rPr>
        <w:t xml:space="preserve"> indicates whether and which DL reception occasion should be monitored by the UE.</w:t>
      </w:r>
    </w:p>
    <w:p w14:paraId="4C1D8CE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MediaTek:</w:t>
      </w:r>
      <w:r>
        <w:rPr>
          <w:rFonts w:ascii="Times New Roman" w:eastAsiaTheme="minorEastAsia" w:hAnsi="Times New Roman"/>
          <w:sz w:val="21"/>
          <w:szCs w:val="21"/>
          <w:lang w:eastAsia="zh-CN"/>
        </w:rPr>
        <w:t xml:space="preserve"> Support</w:t>
      </w:r>
      <w:r>
        <w:rPr>
          <w:rFonts w:ascii="Times New Roman" w:eastAsiaTheme="minorEastAsia" w:hAnsi="Times New Roman" w:hint="eastAsia"/>
          <w:sz w:val="21"/>
          <w:szCs w:val="21"/>
          <w:lang w:eastAsia="zh-CN"/>
        </w:rPr>
        <w:t xml:space="preserve"> JCE for</w:t>
      </w:r>
      <w:r>
        <w:rPr>
          <w:rFonts w:ascii="Times New Roman" w:eastAsiaTheme="minorEastAsia" w:hAnsi="Times New Roman"/>
          <w:sz w:val="21"/>
          <w:szCs w:val="21"/>
          <w:lang w:eastAsia="zh-CN"/>
        </w:rPr>
        <w:t xml:space="preserve"> non-back-to-back PUSCH transmissions with short gap symbols (e.g., 1 or 2 symbols) can be up to UE imp</w:t>
      </w:r>
      <w:r>
        <w:rPr>
          <w:rFonts w:ascii="Times New Roman" w:eastAsiaTheme="minorEastAsia" w:hAnsi="Times New Roman"/>
          <w:sz w:val="21"/>
          <w:szCs w:val="21"/>
          <w:lang w:eastAsia="zh-CN"/>
        </w:rPr>
        <w:t>lementat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 xml:space="preserve">No need to support </w:t>
      </w:r>
      <w:r>
        <w:rPr>
          <w:rFonts w:ascii="Times New Roman" w:eastAsiaTheme="minorEastAsia" w:hAnsi="Times New Roman" w:hint="eastAsia"/>
          <w:sz w:val="21"/>
          <w:szCs w:val="21"/>
          <w:lang w:eastAsia="zh-CN"/>
        </w:rPr>
        <w:t xml:space="preserve">JCE for </w:t>
      </w:r>
      <w:r>
        <w:rPr>
          <w:rFonts w:ascii="Times New Roman" w:eastAsiaTheme="minorEastAsia" w:hAnsi="Times New Roman"/>
          <w:sz w:val="21"/>
          <w:szCs w:val="21"/>
          <w:lang w:eastAsia="zh-CN"/>
        </w:rPr>
        <w:t>non-back-to-back PUSCH transmissions with long gap symbols (e.g., &gt;2 symbols)</w:t>
      </w:r>
    </w:p>
    <w:p w14:paraId="24B29B83" w14:textId="77777777" w:rsidR="0017481A" w:rsidRDefault="0017481A">
      <w:pPr>
        <w:pStyle w:val="BodyText"/>
        <w:spacing w:beforeLines="0" w:before="0" w:line="240" w:lineRule="auto"/>
        <w:rPr>
          <w:rFonts w:ascii="Times New Roman" w:eastAsiaTheme="minorEastAsia" w:hAnsi="Times New Roman"/>
          <w:sz w:val="21"/>
          <w:szCs w:val="21"/>
          <w:lang w:eastAsia="zh-CN"/>
        </w:rPr>
      </w:pPr>
    </w:p>
    <w:p w14:paraId="7304A928" w14:textId="77777777" w:rsidR="0017481A" w:rsidRDefault="00E86BDC">
      <w:pPr>
        <w:pStyle w:val="BodyText"/>
        <w:numPr>
          <w:ilvl w:val="0"/>
          <w:numId w:val="12"/>
        </w:numPr>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Use case 4</w:t>
      </w:r>
      <w:r>
        <w:rPr>
          <w:rFonts w:ascii="Times New Roman" w:eastAsiaTheme="minorEastAsia" w:hAnsi="Times New Roman" w:hint="eastAsia"/>
          <w:b/>
          <w:sz w:val="21"/>
          <w:szCs w:val="21"/>
          <w:lang w:eastAsia="zh-CN"/>
        </w:rPr>
        <w:t>b</w:t>
      </w:r>
      <w:r>
        <w:rPr>
          <w:rFonts w:ascii="Times New Roman" w:eastAsiaTheme="minorEastAsia" w:hAnsi="Times New Roman"/>
          <w:b/>
          <w:sz w:val="21"/>
          <w:szCs w:val="21"/>
          <w:lang w:eastAsia="zh-CN"/>
        </w:rPr>
        <w:t>: other uplink transmissions in the middle of two PUSCH transmissions</w:t>
      </w:r>
    </w:p>
    <w:p w14:paraId="14DA690E"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For use case 4b,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ompanies</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views are summarized as follows.</w:t>
      </w:r>
    </w:p>
    <w:tbl>
      <w:tblPr>
        <w:tblStyle w:val="TableGrid"/>
        <w:tblW w:w="0" w:type="auto"/>
        <w:tblInd w:w="534" w:type="dxa"/>
        <w:tblLook w:val="04A0" w:firstRow="1" w:lastRow="0" w:firstColumn="1" w:lastColumn="0" w:noHBand="0" w:noVBand="1"/>
      </w:tblPr>
      <w:tblGrid>
        <w:gridCol w:w="3685"/>
        <w:gridCol w:w="5528"/>
      </w:tblGrid>
      <w:tr w:rsidR="0017481A" w14:paraId="27072074" w14:textId="77777777">
        <w:tc>
          <w:tcPr>
            <w:tcW w:w="3685" w:type="dxa"/>
          </w:tcPr>
          <w:p w14:paraId="19FD0BF0"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Detailed cases</w:t>
            </w:r>
          </w:p>
        </w:tc>
        <w:tc>
          <w:tcPr>
            <w:tcW w:w="5528" w:type="dxa"/>
          </w:tcPr>
          <w:p w14:paraId="1BBFC577" w14:textId="77777777" w:rsidR="0017481A" w:rsidRDefault="00E86BDC">
            <w:pPr>
              <w:pStyle w:val="BodyText"/>
              <w:spacing w:beforeLines="0" w:before="0" w:after="0" w:line="240" w:lineRule="auto"/>
              <w:jc w:val="center"/>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Companies</w:t>
            </w:r>
            <w:r>
              <w:rPr>
                <w:rFonts w:ascii="Times New Roman" w:eastAsiaTheme="minorEastAsia" w:hAnsi="Times New Roman"/>
                <w:b/>
                <w:sz w:val="21"/>
                <w:szCs w:val="21"/>
                <w:lang w:eastAsia="zh-CN"/>
              </w:rPr>
              <w:t>’</w:t>
            </w:r>
            <w:r>
              <w:rPr>
                <w:rFonts w:ascii="Times New Roman" w:eastAsiaTheme="minorEastAsia" w:hAnsi="Times New Roman" w:hint="eastAsia"/>
                <w:b/>
                <w:sz w:val="21"/>
                <w:szCs w:val="21"/>
                <w:lang w:eastAsia="zh-CN"/>
              </w:rPr>
              <w:t xml:space="preserve"> views</w:t>
            </w:r>
          </w:p>
        </w:tc>
      </w:tr>
      <w:tr w:rsidR="0017481A" w14:paraId="3623D5AE" w14:textId="77777777">
        <w:tc>
          <w:tcPr>
            <w:tcW w:w="3685" w:type="dxa"/>
          </w:tcPr>
          <w:p w14:paraId="5774BAC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Repetition type A for the same TB</w:t>
            </w:r>
          </w:p>
        </w:tc>
        <w:tc>
          <w:tcPr>
            <w:tcW w:w="5528" w:type="dxa"/>
          </w:tcPr>
          <w:p w14:paraId="342E9726"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7A69566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r w:rsidR="0017481A" w14:paraId="6614C143" w14:textId="77777777">
        <w:tc>
          <w:tcPr>
            <w:tcW w:w="3685" w:type="dxa"/>
          </w:tcPr>
          <w:p w14:paraId="17C9333A"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lastRenderedPageBreak/>
              <w:t xml:space="preserve">Repetition type B for </w:t>
            </w:r>
            <w:r>
              <w:rPr>
                <w:rFonts w:ascii="Times New Roman" w:eastAsia="DengXian" w:hAnsi="Times New Roman"/>
                <w:bCs/>
                <w:color w:val="000000"/>
                <w:kern w:val="24"/>
                <w:sz w:val="21"/>
                <w:szCs w:val="21"/>
              </w:rPr>
              <w:t>the same TB</w:t>
            </w:r>
          </w:p>
        </w:tc>
        <w:tc>
          <w:tcPr>
            <w:tcW w:w="5528" w:type="dxa"/>
          </w:tcPr>
          <w:p w14:paraId="1CBF08B2"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Nokia, NSB (other UL transmission have the same settings</w:t>
            </w:r>
            <w:proofErr w:type="gramStart"/>
            <w:r>
              <w:rPr>
                <w:rFonts w:ascii="Times New Roman" w:eastAsiaTheme="minorEastAsia" w:hAnsi="Times New Roman" w:hint="eastAsia"/>
                <w:sz w:val="21"/>
                <w:szCs w:val="21"/>
                <w:lang w:eastAsia="zh-CN"/>
              </w:rPr>
              <w:t>) ,</w:t>
            </w:r>
            <w:proofErr w:type="gramEnd"/>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67BD593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Not support:</w:t>
            </w:r>
            <w:r>
              <w:rPr>
                <w:rFonts w:ascii="Times New Roman" w:eastAsiaTheme="minorEastAsia" w:hAnsi="Times New Roman" w:hint="eastAsia"/>
                <w:sz w:val="21"/>
                <w:szCs w:val="21"/>
                <w:lang w:eastAsia="zh-CN"/>
              </w:rPr>
              <w:t xml:space="preserve"> Qualcomm</w:t>
            </w:r>
          </w:p>
        </w:tc>
      </w:tr>
      <w:tr w:rsidR="0017481A" w14:paraId="101DC501" w14:textId="77777777">
        <w:tc>
          <w:tcPr>
            <w:tcW w:w="3685" w:type="dxa"/>
          </w:tcPr>
          <w:p w14:paraId="45471436"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DengXian" w:hAnsi="Times New Roman"/>
                <w:bCs/>
                <w:color w:val="000000"/>
                <w:kern w:val="24"/>
                <w:sz w:val="21"/>
                <w:szCs w:val="21"/>
              </w:rPr>
              <w:t>Transmissions with different TBs</w:t>
            </w:r>
          </w:p>
        </w:tc>
        <w:tc>
          <w:tcPr>
            <w:tcW w:w="5528" w:type="dxa"/>
          </w:tcPr>
          <w:p w14:paraId="52DF328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upport: </w:t>
            </w:r>
            <w:r>
              <w:rPr>
                <w:rFonts w:ascii="Times New Roman" w:eastAsiaTheme="minorEastAsia" w:hAnsi="Times New Roman" w:hint="eastAsia"/>
                <w:sz w:val="21"/>
                <w:szCs w:val="21"/>
                <w:lang w:eastAsia="zh-CN"/>
              </w:rPr>
              <w:t xml:space="preserve">Nokia, NSB (other UL transmission have the same settings), </w:t>
            </w:r>
            <w:r>
              <w:rPr>
                <w:rFonts w:ascii="Times New Roman" w:eastAsiaTheme="minorEastAsia" w:hAnsi="Times New Roman"/>
                <w:sz w:val="21"/>
                <w:szCs w:val="21"/>
                <w:lang w:eastAsia="zh-CN"/>
              </w:rPr>
              <w:t>Sierra Wireless</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57A28038" w14:textId="77777777" w:rsidR="0017481A" w:rsidRDefault="00E86BDC">
            <w:pPr>
              <w:pStyle w:val="BodyText"/>
              <w:spacing w:beforeLines="0" w:before="0" w:after="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 Intel, Ericsson</w:t>
            </w:r>
          </w:p>
        </w:tc>
      </w:tr>
      <w:tr w:rsidR="0017481A" w14:paraId="60AE0AB9" w14:textId="77777777">
        <w:tc>
          <w:tcPr>
            <w:tcW w:w="3685" w:type="dxa"/>
          </w:tcPr>
          <w:p w14:paraId="611B76FA" w14:textId="77777777" w:rsidR="0017481A" w:rsidRDefault="00E86BDC">
            <w:pPr>
              <w:pStyle w:val="BodyText"/>
              <w:spacing w:beforeLines="0" w:before="0" w:after="0" w:line="240" w:lineRule="auto"/>
              <w:rPr>
                <w:rFonts w:ascii="Times New Roman" w:eastAsia="DengXian" w:hAnsi="Times New Roman"/>
                <w:bCs/>
                <w:color w:val="000000"/>
                <w:kern w:val="24"/>
                <w:sz w:val="21"/>
                <w:szCs w:val="21"/>
              </w:rPr>
            </w:pPr>
            <w:proofErr w:type="spellStart"/>
            <w:r>
              <w:rPr>
                <w:rFonts w:ascii="Times New Roman" w:eastAsia="Microsoft YaHei" w:hAnsi="Times New Roman"/>
                <w:bCs/>
                <w:color w:val="000000"/>
                <w:kern w:val="24"/>
                <w:sz w:val="21"/>
                <w:szCs w:val="21"/>
              </w:rPr>
              <w:t>TBoMS</w:t>
            </w:r>
            <w:proofErr w:type="spellEnd"/>
          </w:p>
        </w:tc>
        <w:tc>
          <w:tcPr>
            <w:tcW w:w="5528" w:type="dxa"/>
          </w:tcPr>
          <w:p w14:paraId="75B036D3" w14:textId="77777777" w:rsidR="0017481A" w:rsidRDefault="00E86BDC">
            <w:pPr>
              <w:pStyle w:val="BodyText"/>
              <w:spacing w:beforeLines="0" w:before="0" w:after="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Support:</w:t>
            </w:r>
            <w:r>
              <w:rPr>
                <w:rFonts w:ascii="Times New Roman" w:eastAsiaTheme="minorEastAsia" w:hAnsi="Times New Roman" w:hint="eastAsia"/>
                <w:sz w:val="21"/>
                <w:szCs w:val="21"/>
                <w:lang w:eastAsia="zh-CN"/>
              </w:rPr>
              <w:t xml:space="preserve"> HW, </w:t>
            </w:r>
            <w:proofErr w:type="spellStart"/>
            <w:r>
              <w:rPr>
                <w:rFonts w:ascii="Times New Roman" w:eastAsia="SimSun" w:hAnsi="Times New Roman"/>
                <w:sz w:val="21"/>
                <w:szCs w:val="21"/>
              </w:rPr>
              <w:t>HiSilicon</w:t>
            </w:r>
            <w:proofErr w:type="spellEnd"/>
            <w:r>
              <w:rPr>
                <w:rFonts w:ascii="Times New Roman" w:eastAsia="SimSun" w:hAnsi="Times New Roman" w:hint="eastAsia"/>
                <w:sz w:val="21"/>
                <w:szCs w:val="21"/>
                <w:lang w:eastAsia="zh-CN"/>
              </w:rPr>
              <w:t xml:space="preserve"> (</w:t>
            </w:r>
            <w:r>
              <w:rPr>
                <w:rFonts w:ascii="Times New Roman" w:eastAsia="SimSun" w:hAnsi="Times New Roman"/>
                <w:sz w:val="21"/>
                <w:szCs w:val="21"/>
                <w:lang w:eastAsia="zh-CN"/>
              </w:rPr>
              <w:t>when</w:t>
            </w:r>
            <w:r>
              <w:rPr>
                <w:rFonts w:ascii="Times New Roman" w:eastAsia="SimSun" w:hAnsi="Times New Roman" w:hint="eastAsia"/>
                <w:sz w:val="21"/>
                <w:szCs w:val="21"/>
                <w:lang w:eastAsia="zh-CN"/>
              </w:rPr>
              <w:t xml:space="preserve"> other UL is SRS)</w:t>
            </w:r>
          </w:p>
          <w:p w14:paraId="04342CF9" w14:textId="77777777" w:rsidR="0017481A" w:rsidRDefault="00E86BDC">
            <w:pPr>
              <w:pStyle w:val="BodyText"/>
              <w:spacing w:beforeLines="0" w:before="0" w:after="0" w:line="240" w:lineRule="auto"/>
              <w:rPr>
                <w:rFonts w:ascii="Times New Roman" w:hAnsi="Times New Roman"/>
                <w:sz w:val="21"/>
                <w:szCs w:val="21"/>
                <w:lang w:eastAsia="zh-CN"/>
              </w:rPr>
            </w:pPr>
            <w:r>
              <w:rPr>
                <w:rFonts w:ascii="Times New Roman" w:eastAsiaTheme="minorEastAsia" w:hAnsi="Times New Roman" w:hint="eastAsia"/>
                <w:b/>
                <w:sz w:val="21"/>
                <w:szCs w:val="21"/>
                <w:lang w:eastAsia="zh-CN"/>
              </w:rPr>
              <w:t xml:space="preserve">Not support: </w:t>
            </w:r>
            <w:r>
              <w:rPr>
                <w:rFonts w:ascii="Times New Roman" w:eastAsiaTheme="minorEastAsia" w:hAnsi="Times New Roman" w:hint="eastAsia"/>
                <w:sz w:val="21"/>
                <w:szCs w:val="21"/>
                <w:lang w:eastAsia="zh-CN"/>
              </w:rPr>
              <w:t>Qualcomm</w:t>
            </w:r>
          </w:p>
        </w:tc>
      </w:tr>
    </w:tbl>
    <w:p w14:paraId="0FDE32E0" w14:textId="77777777" w:rsidR="0017481A" w:rsidRDefault="0017481A">
      <w:pPr>
        <w:pStyle w:val="BodyText"/>
        <w:spacing w:beforeLines="0" w:before="0" w:after="0" w:line="240" w:lineRule="auto"/>
        <w:rPr>
          <w:rFonts w:ascii="Times New Roman" w:eastAsiaTheme="minorEastAsia" w:hAnsi="Times New Roman"/>
          <w:sz w:val="21"/>
          <w:szCs w:val="21"/>
          <w:lang w:eastAsia="zh-CN"/>
        </w:rPr>
      </w:pPr>
    </w:p>
    <w:p w14:paraId="5A5282C8" w14:textId="77777777" w:rsidR="0017481A" w:rsidRDefault="00E86BDC">
      <w:pPr>
        <w:pStyle w:val="BodyText"/>
        <w:spacing w:beforeLines="0" w:before="0" w:line="240" w:lineRule="auto"/>
        <w:rPr>
          <w:rFonts w:ascii="Times New Roman" w:eastAsiaTheme="minorEastAsia" w:hAnsi="Times New Roman"/>
          <w:b/>
          <w:sz w:val="21"/>
          <w:szCs w:val="21"/>
          <w:u w:val="single"/>
          <w:lang w:eastAsia="zh-CN"/>
        </w:rPr>
      </w:pPr>
      <w:r>
        <w:rPr>
          <w:rFonts w:ascii="Times New Roman" w:eastAsiaTheme="minorEastAsia" w:hAnsi="Times New Roman" w:hint="eastAsia"/>
          <w:b/>
          <w:sz w:val="21"/>
          <w:szCs w:val="21"/>
          <w:u w:val="single"/>
          <w:lang w:eastAsia="zh-CN"/>
        </w:rPr>
        <w:t xml:space="preserve">Other </w:t>
      </w:r>
      <w:r>
        <w:rPr>
          <w:rFonts w:ascii="Times New Roman" w:eastAsiaTheme="minorEastAsia" w:hAnsi="Times New Roman" w:hint="eastAsia"/>
          <w:b/>
          <w:sz w:val="21"/>
          <w:szCs w:val="21"/>
          <w:u w:val="single"/>
          <w:lang w:eastAsia="zh-CN"/>
        </w:rPr>
        <w:t>considerations for use case 4b:</w:t>
      </w:r>
    </w:p>
    <w:p w14:paraId="2A701078"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hint="eastAsia"/>
          <w:b/>
          <w:sz w:val="21"/>
          <w:szCs w:val="21"/>
          <w:lang w:eastAsia="zh-CN"/>
        </w:rPr>
        <w:t xml:space="preserve">HW, </w:t>
      </w:r>
      <w:proofErr w:type="spellStart"/>
      <w:r>
        <w:rPr>
          <w:rFonts w:ascii="Times New Roman" w:eastAsia="SimSun" w:hAnsi="Times New Roman"/>
          <w:b/>
          <w:sz w:val="21"/>
          <w:szCs w:val="21"/>
        </w:rPr>
        <w:t>HiSilicon</w:t>
      </w:r>
      <w:proofErr w:type="spellEnd"/>
      <w:r>
        <w:rPr>
          <w:rFonts w:ascii="Times New Roman" w:eastAsia="SimSun" w:hAnsi="Times New Roman" w:hint="eastAsia"/>
          <w:b/>
          <w:sz w:val="21"/>
          <w:szCs w:val="21"/>
          <w:lang w:eastAsia="zh-CN"/>
        </w:rPr>
        <w:t>:</w:t>
      </w:r>
      <w:r>
        <w:rPr>
          <w:rFonts w:ascii="Times New Roman" w:eastAsia="SimSun" w:hAnsi="Times New Roman"/>
          <w:sz w:val="21"/>
          <w:szCs w:val="21"/>
          <w:lang w:eastAsia="zh-CN"/>
        </w:rPr>
        <w:t xml:space="preserve"> </w:t>
      </w:r>
      <w:r>
        <w:rPr>
          <w:rFonts w:ascii="Times New Roman" w:eastAsiaTheme="minorEastAsia" w:hAnsi="Times New Roman"/>
          <w:sz w:val="21"/>
          <w:szCs w:val="21"/>
          <w:lang w:eastAsia="zh-CN"/>
        </w:rPr>
        <w:t xml:space="preserve">If SRS has same transmission power and antenna port with PUSCH transmissions, phase continuity can be ensured between two PUSCH transmissions with same RB allocation, even </w:t>
      </w:r>
      <w:proofErr w:type="gramStart"/>
      <w:r>
        <w:rPr>
          <w:rFonts w:ascii="Times New Roman" w:eastAsiaTheme="minorEastAsia" w:hAnsi="Times New Roman"/>
          <w:sz w:val="21"/>
          <w:szCs w:val="21"/>
          <w:lang w:eastAsia="zh-CN"/>
        </w:rPr>
        <w:t>a</w:t>
      </w:r>
      <w:proofErr w:type="gramEnd"/>
      <w:r>
        <w:rPr>
          <w:rFonts w:ascii="Times New Roman" w:eastAsiaTheme="minorEastAsia" w:hAnsi="Times New Roman"/>
          <w:sz w:val="21"/>
          <w:szCs w:val="21"/>
          <w:lang w:eastAsia="zh-CN"/>
        </w:rPr>
        <w:t xml:space="preserve"> SRS with different RB allocation is</w:t>
      </w:r>
      <w:r>
        <w:rPr>
          <w:rFonts w:ascii="Times New Roman" w:eastAsiaTheme="minorEastAsia" w:hAnsi="Times New Roman"/>
          <w:sz w:val="21"/>
          <w:szCs w:val="21"/>
          <w:lang w:eastAsia="zh-CN"/>
        </w:rPr>
        <w:t xml:space="preserve"> transmitted in-between two PUSCH transmissions.</w:t>
      </w:r>
    </w:p>
    <w:p w14:paraId="28348EF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Nokia</w:t>
      </w:r>
      <w:r>
        <w:rPr>
          <w:rFonts w:ascii="Times New Roman" w:eastAsiaTheme="minorEastAsia" w:hAnsi="Times New Roman"/>
          <w:b/>
          <w:sz w:val="21"/>
          <w:szCs w:val="21"/>
          <w:lang w:eastAsia="zh-CN"/>
        </w:rPr>
        <w:t>/NSB</w:t>
      </w:r>
      <w:r>
        <w:rPr>
          <w:rFonts w:ascii="Times New Roman" w:eastAsiaTheme="minorEastAsia" w:hAnsi="Times New Roman" w:hint="eastAsia"/>
          <w:b/>
          <w:sz w:val="21"/>
          <w:szCs w:val="21"/>
          <w:lang w:eastAsia="zh-CN"/>
        </w:rPr>
        <w:t xml:space="preserve">: </w:t>
      </w:r>
      <w:r>
        <w:rPr>
          <w:rFonts w:ascii="Times New Roman" w:eastAsiaTheme="minorEastAsia" w:hAnsi="Times New Roman" w:hint="eastAsia"/>
          <w:sz w:val="21"/>
          <w:szCs w:val="21"/>
          <w:lang w:eastAsia="zh-CN"/>
        </w:rPr>
        <w:t>T</w:t>
      </w:r>
      <w:r>
        <w:rPr>
          <w:rFonts w:ascii="Times New Roman" w:eastAsiaTheme="minorEastAsia" w:hAnsi="Times New Roman"/>
          <w:sz w:val="21"/>
          <w:szCs w:val="21"/>
          <w:lang w:eastAsia="zh-CN"/>
        </w:rPr>
        <w:t xml:space="preserve">he same settings </w:t>
      </w:r>
      <w:proofErr w:type="gramStart"/>
      <w:r>
        <w:rPr>
          <w:rFonts w:ascii="Times New Roman" w:eastAsiaTheme="minorEastAsia" w:hAnsi="Times New Roman"/>
          <w:sz w:val="21"/>
          <w:szCs w:val="21"/>
          <w:lang w:eastAsia="zh-CN"/>
        </w:rPr>
        <w:t>include</w:t>
      </w:r>
      <w:r>
        <w:rPr>
          <w:rFonts w:ascii="Times New Roman" w:eastAsiaTheme="minorEastAsia" w:hAnsi="Times New Roman" w:hint="eastAsia"/>
          <w:sz w:val="21"/>
          <w:szCs w:val="21"/>
          <w:lang w:eastAsia="zh-CN"/>
        </w:rPr>
        <w:t>:</w:t>
      </w:r>
      <w:proofErr w:type="gramEnd"/>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ntenna port, occupied PRBs and UL power as the PUSCH repetitions</w:t>
      </w:r>
      <w:r>
        <w:rPr>
          <w:rFonts w:ascii="Times New Roman" w:eastAsiaTheme="minorEastAsia" w:hAnsi="Times New Roman" w:hint="eastAsia"/>
          <w:sz w:val="21"/>
          <w:szCs w:val="21"/>
          <w:lang w:eastAsia="zh-CN"/>
        </w:rPr>
        <w:t xml:space="preserve">. When the </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other UL transmission</w:t>
      </w:r>
      <w:r>
        <w:rPr>
          <w:rFonts w:ascii="Times New Roman" w:eastAsiaTheme="minorEastAsia" w:hAnsi="Times New Roman"/>
          <w:sz w:val="21"/>
          <w:szCs w:val="21"/>
          <w:lang w:eastAsia="zh-CN"/>
        </w:rPr>
        <w:t>”</w:t>
      </w:r>
      <w:r>
        <w:rPr>
          <w:rFonts w:ascii="Times New Roman" w:eastAsiaTheme="minorEastAsia" w:hAnsi="Times New Roman" w:hint="eastAsia"/>
          <w:sz w:val="21"/>
          <w:szCs w:val="21"/>
          <w:lang w:eastAsia="zh-CN"/>
        </w:rPr>
        <w:t xml:space="preserve"> has different settings than PUSCHs, the </w:t>
      </w:r>
      <w:proofErr w:type="spellStart"/>
      <w:r>
        <w:rPr>
          <w:rFonts w:ascii="Times New Roman" w:eastAsiaTheme="minorEastAsia" w:hAnsi="Times New Roman" w:hint="eastAsia"/>
          <w:sz w:val="21"/>
          <w:szCs w:val="21"/>
          <w:lang w:eastAsia="zh-CN"/>
        </w:rPr>
        <w:t>gNB</w:t>
      </w:r>
      <w:proofErr w:type="spellEnd"/>
      <w:r>
        <w:rPr>
          <w:rFonts w:ascii="Times New Roman" w:eastAsiaTheme="minorEastAsia" w:hAnsi="Times New Roman" w:hint="eastAsia"/>
          <w:sz w:val="21"/>
          <w:szCs w:val="21"/>
          <w:lang w:eastAsia="zh-CN"/>
        </w:rPr>
        <w:t xml:space="preserve"> indicates one of the following options to the UE</w:t>
      </w:r>
      <w:r>
        <w:rPr>
          <w:rFonts w:ascii="Times New Roman" w:eastAsiaTheme="minorEastAsia" w:hAnsi="Times New Roman"/>
          <w:sz w:val="21"/>
          <w:szCs w:val="21"/>
          <w:lang w:eastAsia="zh-CN"/>
        </w:rPr>
        <w:t>:</w:t>
      </w:r>
    </w:p>
    <w:p w14:paraId="035D0BCC" w14:textId="77777777" w:rsidR="0017481A" w:rsidRDefault="00E86BDC">
      <w:pPr>
        <w:pStyle w:val="ListParagraph"/>
        <w:numPr>
          <w:ilvl w:val="0"/>
          <w:numId w:val="16"/>
        </w:numPr>
        <w:spacing w:line="240" w:lineRule="auto"/>
        <w:ind w:firstLineChars="0"/>
        <w:rPr>
          <w:bCs/>
          <w:sz w:val="21"/>
          <w:szCs w:val="21"/>
        </w:rPr>
      </w:pPr>
      <w:r>
        <w:rPr>
          <w:bCs/>
          <w:sz w:val="21"/>
          <w:szCs w:val="21"/>
        </w:rPr>
        <w:t>Option 1: Adapt the settings of the other UL transmission to make it be the same as PUSCHs.</w:t>
      </w:r>
    </w:p>
    <w:p w14:paraId="239A4CD4"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Option 2: Multiplex the data of the other UL transmission on PUSCH. </w:t>
      </w:r>
    </w:p>
    <w:p w14:paraId="718231EF" w14:textId="77777777" w:rsidR="0017481A" w:rsidRDefault="00E86BDC">
      <w:pPr>
        <w:pStyle w:val="ListParagraph"/>
        <w:numPr>
          <w:ilvl w:val="0"/>
          <w:numId w:val="16"/>
        </w:numPr>
        <w:spacing w:line="240" w:lineRule="auto"/>
        <w:ind w:firstLineChars="0"/>
        <w:rPr>
          <w:bCs/>
          <w:sz w:val="21"/>
          <w:szCs w:val="21"/>
        </w:rPr>
      </w:pPr>
      <w:r>
        <w:rPr>
          <w:bCs/>
          <w:sz w:val="21"/>
          <w:szCs w:val="21"/>
        </w:rPr>
        <w:t>Option 3: Drop the other UL transmission with different settings.</w:t>
      </w:r>
    </w:p>
    <w:p w14:paraId="2AC2A49F"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4: </w:t>
      </w:r>
      <w:r>
        <w:rPr>
          <w:bCs/>
          <w:sz w:val="21"/>
          <w:szCs w:val="21"/>
        </w:rPr>
        <w:t>Transmit the other UL transmission with different settings and break the phase continuity.</w:t>
      </w:r>
    </w:p>
    <w:tbl>
      <w:tblPr>
        <w:tblStyle w:val="TableGrid"/>
        <w:tblW w:w="0" w:type="auto"/>
        <w:tblInd w:w="108" w:type="dxa"/>
        <w:tblLook w:val="04A0" w:firstRow="1" w:lastRow="0" w:firstColumn="1" w:lastColumn="0" w:noHBand="0" w:noVBand="1"/>
      </w:tblPr>
      <w:tblGrid>
        <w:gridCol w:w="9639"/>
      </w:tblGrid>
      <w:tr w:rsidR="0017481A" w14:paraId="5BB6C578" w14:textId="77777777">
        <w:tc>
          <w:tcPr>
            <w:tcW w:w="9639" w:type="dxa"/>
          </w:tcPr>
          <w:p w14:paraId="083238EA" w14:textId="77777777" w:rsidR="0017481A" w:rsidRDefault="00E86BDC">
            <w:pPr>
              <w:pStyle w:val="BodyText"/>
              <w:spacing w:beforeLines="0" w:before="0" w:after="0" w:line="240" w:lineRule="auto"/>
              <w:rPr>
                <w:rFonts w:eastAsiaTheme="minorEastAsia"/>
                <w:lang w:eastAsia="zh-CN"/>
              </w:rPr>
            </w:pPr>
            <w:r>
              <w:rPr>
                <w:noProof/>
                <w:lang w:eastAsia="zh-CN"/>
              </w:rPr>
              <w:drawing>
                <wp:inline distT="0" distB="0" distL="0" distR="0" wp14:anchorId="1CA070F9" wp14:editId="521ACDEF">
                  <wp:extent cx="1975485" cy="160020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0" cstate="print">
                            <a:extLst>
                              <a:ext uri="{28A0092B-C50C-407E-A947-70E740481C1C}">
                                <a14:useLocalDpi xmlns:a14="http://schemas.microsoft.com/office/drawing/2010/main" val="0"/>
                              </a:ext>
                            </a:extLst>
                          </a:blip>
                          <a:srcRect l="27389" r="26549"/>
                          <a:stretch>
                            <a:fillRect/>
                          </a:stretch>
                        </pic:blipFill>
                        <pic:spPr>
                          <a:xfrm>
                            <a:off x="0" y="0"/>
                            <a:ext cx="1972647" cy="1597866"/>
                          </a:xfrm>
                          <a:prstGeom prst="rect">
                            <a:avLst/>
                          </a:prstGeom>
                          <a:ln>
                            <a:noFill/>
                          </a:ln>
                        </pic:spPr>
                      </pic:pic>
                    </a:graphicData>
                  </a:graphic>
                </wp:inline>
              </w:drawing>
            </w:r>
            <w:r>
              <w:rPr>
                <w:lang w:eastAsia="zh-CN"/>
              </w:rPr>
              <w:t xml:space="preserve"> </w:t>
            </w:r>
            <w:r>
              <w:rPr>
                <w:noProof/>
                <w:lang w:eastAsia="zh-CN"/>
              </w:rPr>
              <w:drawing>
                <wp:inline distT="0" distB="0" distL="0" distR="0" wp14:anchorId="695B1C9E" wp14:editId="6765CE96">
                  <wp:extent cx="1624330" cy="14846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1" cstate="print">
                            <a:extLst>
                              <a:ext uri="{28A0092B-C50C-407E-A947-70E740481C1C}">
                                <a14:useLocalDpi xmlns:a14="http://schemas.microsoft.com/office/drawing/2010/main" val="0"/>
                              </a:ext>
                            </a:extLst>
                          </a:blip>
                          <a:srcRect l="27772" r="29378"/>
                          <a:stretch>
                            <a:fillRect/>
                          </a:stretch>
                        </pic:blipFill>
                        <pic:spPr>
                          <a:xfrm>
                            <a:off x="0" y="0"/>
                            <a:ext cx="1627089" cy="1487340"/>
                          </a:xfrm>
                          <a:prstGeom prst="rect">
                            <a:avLst/>
                          </a:prstGeom>
                          <a:ln>
                            <a:noFill/>
                          </a:ln>
                        </pic:spPr>
                      </pic:pic>
                    </a:graphicData>
                  </a:graphic>
                </wp:inline>
              </w:drawing>
            </w:r>
            <w:r>
              <w:rPr>
                <w:lang w:eastAsia="zh-CN"/>
              </w:rPr>
              <w:t xml:space="preserve"> </w:t>
            </w:r>
            <w:r>
              <w:rPr>
                <w:noProof/>
                <w:lang w:eastAsia="zh-CN"/>
              </w:rPr>
              <w:drawing>
                <wp:inline distT="0" distB="0" distL="0" distR="0" wp14:anchorId="47B32DA1" wp14:editId="3FEA4ADC">
                  <wp:extent cx="2212340" cy="1210945"/>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2" cstate="print">
                            <a:extLst>
                              <a:ext uri="{28A0092B-C50C-407E-A947-70E740481C1C}">
                                <a14:useLocalDpi xmlns:a14="http://schemas.microsoft.com/office/drawing/2010/main" val="0"/>
                              </a:ext>
                            </a:extLst>
                          </a:blip>
                          <a:srcRect l="24069" r="22607"/>
                          <a:stretch>
                            <a:fillRect/>
                          </a:stretch>
                        </pic:blipFill>
                        <pic:spPr>
                          <a:xfrm>
                            <a:off x="0" y="0"/>
                            <a:ext cx="2214447" cy="1212256"/>
                          </a:xfrm>
                          <a:prstGeom prst="rect">
                            <a:avLst/>
                          </a:prstGeom>
                          <a:ln>
                            <a:noFill/>
                          </a:ln>
                        </pic:spPr>
                      </pic:pic>
                    </a:graphicData>
                  </a:graphic>
                </wp:inline>
              </w:drawing>
            </w:r>
          </w:p>
          <w:p w14:paraId="09BE119F" w14:textId="77777777" w:rsidR="0017481A" w:rsidRDefault="00E86BDC">
            <w:pPr>
              <w:pStyle w:val="BodyText"/>
              <w:spacing w:beforeLines="0" w:before="0" w:after="0" w:line="240" w:lineRule="auto"/>
              <w:ind w:firstLineChars="500" w:firstLine="1050"/>
              <w:rPr>
                <w:rFonts w:ascii="Times New Roman" w:eastAsiaTheme="minorEastAsia" w:hAnsi="Times New Roman"/>
                <w:sz w:val="21"/>
                <w:szCs w:val="21"/>
                <w:lang w:eastAsia="zh-CN"/>
              </w:rPr>
            </w:pPr>
            <w:r>
              <w:rPr>
                <w:rFonts w:ascii="Times New Roman" w:eastAsiaTheme="minorEastAsia" w:hAnsi="Times New Roman" w:hint="eastAsia"/>
                <w:sz w:val="21"/>
                <w:szCs w:val="21"/>
                <w:lang w:eastAsia="zh-CN"/>
              </w:rPr>
              <w:t xml:space="preserve">Option 1      </w:t>
            </w:r>
            <w:r>
              <w:rPr>
                <w:rFonts w:ascii="Times New Roman" w:eastAsiaTheme="minorEastAsia" w:hAnsi="Times New Roman" w:hint="eastAsia"/>
                <w:sz w:val="21"/>
                <w:szCs w:val="21"/>
                <w:lang w:eastAsia="zh-CN"/>
              </w:rPr>
              <w:t xml:space="preserve">                Option 2                        Option 3</w:t>
            </w:r>
          </w:p>
        </w:tc>
      </w:tr>
    </w:tbl>
    <w:p w14:paraId="0DC27C17" w14:textId="77777777" w:rsidR="0017481A" w:rsidRDefault="0017481A">
      <w:pPr>
        <w:pStyle w:val="BodyText"/>
        <w:spacing w:beforeLines="0" w:before="0" w:after="0" w:line="240" w:lineRule="auto"/>
        <w:rPr>
          <w:rFonts w:ascii="Times New Roman" w:hAnsi="Times New Roman"/>
          <w:szCs w:val="21"/>
        </w:rPr>
      </w:pPr>
    </w:p>
    <w:p w14:paraId="791F3C9E" w14:textId="77777777" w:rsidR="0017481A" w:rsidRDefault="00E86BDC">
      <w:pPr>
        <w:pStyle w:val="Heading3"/>
        <w:spacing w:before="156" w:after="156"/>
        <w:rPr>
          <w:rFonts w:ascii="Arial" w:hAnsi="Arial" w:cs="Arial"/>
        </w:rPr>
      </w:pPr>
      <w:r>
        <w:rPr>
          <w:rFonts w:ascii="Arial" w:hAnsi="Arial" w:cs="Arial" w:hint="eastAsia"/>
        </w:rPr>
        <w:t xml:space="preserve">2.2.3 </w:t>
      </w:r>
      <w:r>
        <w:rPr>
          <w:rFonts w:ascii="Arial" w:hAnsi="Arial" w:cs="Arial"/>
        </w:rPr>
        <w:t>Other consideration</w:t>
      </w:r>
      <w:r>
        <w:rPr>
          <w:rFonts w:ascii="Arial" w:hAnsi="Arial" w:cs="Arial" w:hint="eastAsia"/>
        </w:rPr>
        <w:t>s</w:t>
      </w:r>
    </w:p>
    <w:p w14:paraId="3E65776E" w14:textId="77777777" w:rsidR="0017481A" w:rsidRDefault="00E86BDC">
      <w:pPr>
        <w:pStyle w:val="BodyText"/>
        <w:spacing w:beforeLines="0" w:before="0" w:line="240" w:lineRule="auto"/>
        <w:rPr>
          <w:rFonts w:ascii="Times New Roman" w:eastAsiaTheme="minorEastAsia" w:hAnsi="Times New Roman"/>
          <w:b/>
          <w:sz w:val="21"/>
          <w:szCs w:val="21"/>
          <w:lang w:eastAsia="zh-CN"/>
        </w:rPr>
      </w:pPr>
      <w:r>
        <w:rPr>
          <w:rFonts w:ascii="Times New Roman" w:eastAsiaTheme="minorEastAsia" w:hAnsi="Times New Roman"/>
          <w:b/>
          <w:sz w:val="21"/>
          <w:szCs w:val="21"/>
          <w:lang w:eastAsia="zh-CN"/>
        </w:rPr>
        <w:t xml:space="preserve">Vivo: </w:t>
      </w:r>
      <w:r>
        <w:rPr>
          <w:rFonts w:ascii="Times New Roman" w:eastAsiaTheme="minorEastAsia" w:hAnsi="Times New Roman"/>
          <w:sz w:val="21"/>
          <w:szCs w:val="21"/>
          <w:lang w:eastAsia="zh-CN"/>
        </w:rPr>
        <w:t>For joint channel estimation among PUSCHs with different TBs, the time domain window configured per UE is preferable.</w:t>
      </w:r>
    </w:p>
    <w:p w14:paraId="55A37E84"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 xml:space="preserve">Sony: </w:t>
      </w:r>
      <w:r>
        <w:rPr>
          <w:rFonts w:ascii="Times New Roman" w:eastAsiaTheme="minorEastAsia" w:hAnsi="Times New Roman" w:hint="eastAsia"/>
          <w:sz w:val="21"/>
          <w:szCs w:val="21"/>
          <w:lang w:eastAsia="zh-CN"/>
        </w:rPr>
        <w:t xml:space="preserve">For </w:t>
      </w:r>
      <w:r>
        <w:rPr>
          <w:rFonts w:ascii="Times New Roman" w:eastAsiaTheme="minorEastAsia" w:hAnsi="Times New Roman"/>
          <w:sz w:val="21"/>
          <w:szCs w:val="21"/>
          <w:lang w:eastAsia="zh-CN"/>
        </w:rPr>
        <w:t xml:space="preserve">non-back-to-back PUSCH </w:t>
      </w:r>
      <w:r>
        <w:rPr>
          <w:rFonts w:ascii="Times New Roman" w:eastAsiaTheme="minorEastAsia" w:hAnsi="Times New Roman"/>
          <w:sz w:val="21"/>
          <w:szCs w:val="21"/>
          <w:lang w:eastAsia="zh-CN"/>
        </w:rPr>
        <w:t>transmission,</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A UE shall be able to signal its capability of supporting ‘no UL’, ‘other UL’, or ‘DL’ transmissions between successive PUSCH transmissions.</w:t>
      </w:r>
    </w:p>
    <w:p w14:paraId="7C3979B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LG:</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To support joint channel estimation for different TBs, all of power control parameters between th</w:t>
      </w:r>
      <w:r>
        <w:rPr>
          <w:rFonts w:ascii="Times New Roman" w:eastAsiaTheme="minorEastAsia" w:hAnsi="Times New Roman"/>
          <w:sz w:val="21"/>
          <w:szCs w:val="21"/>
          <w:lang w:eastAsia="zh-CN"/>
        </w:rPr>
        <w:t>ose different TBs should be aligned to satisfy requirements for joint channel estimation.</w:t>
      </w:r>
    </w:p>
    <w:p w14:paraId="43FEA982"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b/>
          <w:sz w:val="21"/>
          <w:szCs w:val="21"/>
          <w:lang w:eastAsia="zh-CN"/>
        </w:rPr>
        <w:lastRenderedPageBreak/>
        <w:t>Lenovo, Motorola Mobility</w:t>
      </w:r>
      <w:r>
        <w:rPr>
          <w:rFonts w:ascii="Times New Roman" w:eastAsiaTheme="minorEastAsia" w:hAnsi="Times New Roman" w:hint="eastAsia"/>
          <w:b/>
          <w:sz w:val="21"/>
          <w:szCs w:val="21"/>
          <w:lang w:eastAsia="zh-CN"/>
        </w:rPr>
        <w:t xml:space="preserve">: </w:t>
      </w:r>
      <w:r>
        <w:rPr>
          <w:rFonts w:ascii="Times New Roman" w:eastAsiaTheme="minorEastAsia" w:hAnsi="Times New Roman"/>
          <w:sz w:val="21"/>
          <w:szCs w:val="21"/>
          <w:lang w:eastAsia="zh-CN"/>
        </w:rPr>
        <w:t>For PUSCH coverage enhancement in NR Rel-17</w:t>
      </w:r>
      <w:r>
        <w:rPr>
          <w:rFonts w:ascii="Times New Roman" w:eastAsiaTheme="minorEastAsia" w:hAnsi="Times New Roman" w:hint="eastAsia"/>
          <w:sz w:val="21"/>
          <w:szCs w:val="21"/>
          <w:lang w:eastAsia="zh-CN"/>
        </w:rPr>
        <w:t>, JCE</w:t>
      </w:r>
      <w:r>
        <w:rPr>
          <w:rFonts w:ascii="Times New Roman" w:eastAsiaTheme="minorEastAsia" w:hAnsi="Times New Roman"/>
          <w:sz w:val="21"/>
          <w:szCs w:val="21"/>
          <w:lang w:eastAsia="zh-CN"/>
        </w:rPr>
        <w:t xml:space="preserve"> is applied to PUSCH repetition type B within a slot only when actual repetitions are back-</w:t>
      </w:r>
      <w:r>
        <w:rPr>
          <w:rFonts w:ascii="Times New Roman" w:eastAsiaTheme="minorEastAsia" w:hAnsi="Times New Roman"/>
          <w:sz w:val="21"/>
          <w:szCs w:val="21"/>
          <w:lang w:eastAsia="zh-CN"/>
        </w:rPr>
        <w:t>to-back, and no specific enhancements are needed on top of enhancements for PUSCH repetition type-A</w:t>
      </w:r>
      <w:r>
        <w:rPr>
          <w:rFonts w:ascii="Times New Roman" w:eastAsiaTheme="minorEastAsia" w:hAnsi="Times New Roman" w:hint="eastAsia"/>
          <w:sz w:val="21"/>
          <w:szCs w:val="21"/>
          <w:lang w:eastAsia="zh-CN"/>
        </w:rPr>
        <w:t xml:space="preserve">; Moreover, JCE </w:t>
      </w:r>
      <w:r>
        <w:rPr>
          <w:rFonts w:ascii="Times New Roman" w:eastAsiaTheme="minorEastAsia" w:hAnsi="Times New Roman"/>
          <w:sz w:val="21"/>
          <w:szCs w:val="21"/>
          <w:lang w:eastAsia="zh-CN"/>
        </w:rPr>
        <w:t>is applied to PUSCH repetition type B across consecutive slots with similar enhancements as for PUSCH repetition type A, i.e., no specific en</w:t>
      </w:r>
      <w:r>
        <w:rPr>
          <w:rFonts w:ascii="Times New Roman" w:eastAsiaTheme="minorEastAsia" w:hAnsi="Times New Roman"/>
          <w:sz w:val="21"/>
          <w:szCs w:val="21"/>
          <w:lang w:eastAsia="zh-CN"/>
        </w:rPr>
        <w:t>hancements are needed on top of enhancements for PUSCH repetition type-A.</w:t>
      </w:r>
    </w:p>
    <w:p w14:paraId="1BB9C635" w14:textId="77777777" w:rsidR="0017481A" w:rsidRDefault="00E86BDC">
      <w:pPr>
        <w:pStyle w:val="BodyText"/>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hint="eastAsia"/>
          <w:b/>
          <w:sz w:val="21"/>
          <w:szCs w:val="21"/>
          <w:lang w:eastAsia="zh-CN"/>
        </w:rPr>
        <w:t>ZTE:</w:t>
      </w:r>
      <w:r>
        <w:rPr>
          <w:rFonts w:ascii="Times New Roman" w:eastAsiaTheme="minorEastAsia" w:hAnsi="Times New Roman" w:hint="eastAsia"/>
          <w:sz w:val="21"/>
          <w:szCs w:val="21"/>
          <w:lang w:eastAsia="zh-CN"/>
        </w:rPr>
        <w:t xml:space="preserve"> </w:t>
      </w:r>
      <w:r>
        <w:rPr>
          <w:rFonts w:ascii="Times New Roman" w:eastAsiaTheme="minorEastAsia" w:hAnsi="Times New Roman"/>
          <w:sz w:val="21"/>
          <w:szCs w:val="21"/>
          <w:lang w:eastAsia="zh-CN"/>
        </w:rPr>
        <w:t>Joint channel estimation is supported in case of UL CA.</w:t>
      </w:r>
    </w:p>
    <w:p w14:paraId="40F59AE6" w14:textId="77777777" w:rsidR="0017481A" w:rsidRDefault="00E86BDC">
      <w:pPr>
        <w:tabs>
          <w:tab w:val="left" w:pos="1701"/>
        </w:tabs>
        <w:spacing w:after="120"/>
        <w:jc w:val="center"/>
      </w:pPr>
      <w:r>
        <w:rPr>
          <w:noProof/>
        </w:rPr>
        <w:drawing>
          <wp:inline distT="0" distB="0" distL="0" distR="0" wp14:anchorId="1A46BDCE" wp14:editId="26EC402F">
            <wp:extent cx="3804285" cy="1438275"/>
            <wp:effectExtent l="0" t="0" r="5715" b="9525"/>
            <wp:docPr id="321" name="图片 321" descr="C:\Users\X270\AppData\Local\Temp\16285220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图片 321" descr="C:\Users\X270\AppData\Local\Temp\1628522068(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805393" cy="1439195"/>
                    </a:xfrm>
                    <a:prstGeom prst="rect">
                      <a:avLst/>
                    </a:prstGeom>
                    <a:noFill/>
                    <a:ln>
                      <a:noFill/>
                    </a:ln>
                  </pic:spPr>
                </pic:pic>
              </a:graphicData>
            </a:graphic>
          </wp:inline>
        </w:drawing>
      </w:r>
    </w:p>
    <w:p w14:paraId="29443383" w14:textId="77777777" w:rsidR="0017481A" w:rsidRDefault="00E86BDC">
      <w:pPr>
        <w:widowControl/>
        <w:overflowPunct w:val="0"/>
        <w:autoSpaceDE w:val="0"/>
        <w:autoSpaceDN w:val="0"/>
        <w:adjustRightInd w:val="0"/>
        <w:spacing w:after="120"/>
        <w:textAlignment w:val="baseline"/>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Panasonic:</w:t>
      </w:r>
      <w:r>
        <w:rPr>
          <w:rFonts w:ascii="Times New Roman" w:eastAsia="SimSun" w:hAnsi="Times New Roman" w:cs="Times New Roman"/>
          <w:kern w:val="0"/>
          <w:szCs w:val="21"/>
          <w:lang w:val="en-GB"/>
        </w:rPr>
        <w:t xml:space="preserve"> For multiple TBs scheduled by a DCI, joint channel estimation should wait for the progress of the discussion of NR from 52.6GHz to 71 GHz.</w:t>
      </w:r>
    </w:p>
    <w:p w14:paraId="3878E6C8" w14:textId="77777777" w:rsidR="0017481A" w:rsidRDefault="00E86BDC">
      <w:pPr>
        <w:widowControl/>
        <w:overflowPunct w:val="0"/>
        <w:autoSpaceDE w:val="0"/>
        <w:autoSpaceDN w:val="0"/>
        <w:adjustRightInd w:val="0"/>
        <w:spacing w:after="120"/>
        <w:textAlignment w:val="baseline"/>
        <w:rPr>
          <w:rFonts w:ascii="Times New Roman" w:hAnsi="Times New Roman" w:cs="Times New Roman"/>
          <w:kern w:val="0"/>
          <w:szCs w:val="21"/>
          <w:lang w:val="en-GB"/>
        </w:rPr>
      </w:pPr>
      <w:r>
        <w:rPr>
          <w:rFonts w:ascii="Times New Roman" w:eastAsia="SimSun" w:hAnsi="Times New Roman" w:cs="Times New Roman" w:hint="eastAsia"/>
          <w:b/>
          <w:kern w:val="0"/>
          <w:szCs w:val="21"/>
          <w:lang w:val="en-GB"/>
        </w:rPr>
        <w:t xml:space="preserve">LG: </w:t>
      </w:r>
      <w:r>
        <w:rPr>
          <w:rFonts w:ascii="Times New Roman" w:hAnsi="Times New Roman" w:cs="Times New Roman" w:hint="eastAsia"/>
          <w:kern w:val="0"/>
          <w:szCs w:val="21"/>
        </w:rPr>
        <w:t>R</w:t>
      </w:r>
      <w:r>
        <w:rPr>
          <w:rFonts w:ascii="Times New Roman" w:hAnsi="Times New Roman" w:cs="Times New Roman"/>
          <w:kern w:val="0"/>
          <w:szCs w:val="21"/>
        </w:rPr>
        <w:t>ules for uplink collision handling and power sharing in CA/DC scenarios are required.</w:t>
      </w:r>
    </w:p>
    <w:p w14:paraId="113A575B" w14:textId="77777777" w:rsidR="0017481A" w:rsidRDefault="00E86BDC">
      <w:pPr>
        <w:pStyle w:val="Heading2"/>
        <w:spacing w:before="156" w:after="156"/>
        <w:rPr>
          <w:rFonts w:ascii="Arial" w:hAnsi="Arial" w:cs="Arial"/>
        </w:rPr>
      </w:pPr>
      <w:r>
        <w:rPr>
          <w:rFonts w:ascii="Arial" w:hAnsi="Arial" w:cs="Arial"/>
        </w:rPr>
        <w:t xml:space="preserve">2.3 Time domain </w:t>
      </w:r>
      <w:r>
        <w:rPr>
          <w:rFonts w:ascii="Arial" w:hAnsi="Arial" w:cs="Arial"/>
        </w:rPr>
        <w:t>window for joint channel estimation</w:t>
      </w:r>
    </w:p>
    <w:p w14:paraId="06360997"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lang w:val="en-GB"/>
        </w:rPr>
        <w:t>In RAN1 #104b-e meeting, a time domain window</w:t>
      </w:r>
      <w:r>
        <w:rPr>
          <w:rFonts w:ascii="Times New Roman" w:eastAsia="SimSun" w:hAnsi="Times New Roman" w:cs="Times New Roman" w:hint="eastAsia"/>
          <w:kern w:val="0"/>
          <w:szCs w:val="21"/>
          <w:lang w:val="en-GB"/>
        </w:rPr>
        <w:t xml:space="preserve"> (TDW)</w:t>
      </w:r>
      <w:r>
        <w:rPr>
          <w:rFonts w:ascii="Times New Roman" w:eastAsia="SimSun" w:hAnsi="Times New Roman" w:cs="Times New Roman"/>
          <w:kern w:val="0"/>
          <w:szCs w:val="21"/>
          <w:lang w:val="en-GB"/>
        </w:rPr>
        <w:t xml:space="preserve"> was agreed to be specified, during which </w:t>
      </w:r>
      <w:r>
        <w:rPr>
          <w:rFonts w:ascii="Times New Roman" w:eastAsia="SimSun" w:hAnsi="Times New Roman" w:cs="Times New Roman"/>
          <w:b/>
          <w:kern w:val="0"/>
          <w:szCs w:val="21"/>
          <w:lang w:val="en-GB"/>
        </w:rPr>
        <w:t>UE is expected to</w:t>
      </w:r>
      <w:r>
        <w:rPr>
          <w:rFonts w:ascii="Times New Roman" w:eastAsia="SimSun" w:hAnsi="Times New Roman" w:cs="Times New Roman"/>
          <w:kern w:val="0"/>
          <w:szCs w:val="21"/>
          <w:lang w:val="en-GB"/>
        </w:rPr>
        <w:t xml:space="preserve"> maintain power consistency and phase continuity among PUSCH transmissions subject to power consistency and ph</w:t>
      </w:r>
      <w:r>
        <w:rPr>
          <w:rFonts w:ascii="Times New Roman" w:eastAsia="SimSun" w:hAnsi="Times New Roman" w:cs="Times New Roman"/>
          <w:kern w:val="0"/>
          <w:szCs w:val="21"/>
          <w:lang w:val="en-GB"/>
        </w:rPr>
        <w:t>ase continuity requirements.</w:t>
      </w:r>
      <w:r>
        <w:rPr>
          <w:rFonts w:ascii="Times New Roman" w:eastAsia="SimSun" w:hAnsi="Times New Roman" w:cs="Times New Roman" w:hint="eastAsia"/>
          <w:kern w:val="0"/>
          <w:szCs w:val="21"/>
          <w:lang w:val="en-GB"/>
        </w:rPr>
        <w:t xml:space="preserve"> In RAN1 #105-e meeting, the maximum duration is defined to facilitate the discussion (whether it is specified is up to RAN4), during which </w:t>
      </w:r>
      <w:r>
        <w:rPr>
          <w:rFonts w:ascii="Times New Roman" w:eastAsia="SimSun" w:hAnsi="Times New Roman" w:cs="Times New Roman"/>
          <w:b/>
          <w:kern w:val="0"/>
          <w:szCs w:val="21"/>
          <w:lang w:val="en-GB"/>
        </w:rPr>
        <w:t xml:space="preserve">UE </w:t>
      </w:r>
      <w:proofErr w:type="gramStart"/>
      <w:r>
        <w:rPr>
          <w:rFonts w:ascii="Times New Roman" w:eastAsia="SimSun" w:hAnsi="Times New Roman" w:cs="Times New Roman"/>
          <w:b/>
          <w:kern w:val="0"/>
          <w:szCs w:val="21"/>
          <w:lang w:val="en-GB"/>
        </w:rPr>
        <w:t>is able</w:t>
      </w:r>
      <w:r>
        <w:rPr>
          <w:rFonts w:ascii="Times New Roman" w:eastAsia="SimSun" w:hAnsi="Times New Roman" w:cs="Times New Roman"/>
          <w:kern w:val="0"/>
          <w:szCs w:val="21"/>
          <w:lang w:val="en-GB"/>
        </w:rPr>
        <w:t xml:space="preserve"> to</w:t>
      </w:r>
      <w:proofErr w:type="gramEnd"/>
      <w:r>
        <w:rPr>
          <w:rFonts w:ascii="Times New Roman" w:eastAsia="SimSun" w:hAnsi="Times New Roman" w:cs="Times New Roman"/>
          <w:kern w:val="0"/>
          <w:szCs w:val="21"/>
          <w:lang w:val="en-GB"/>
        </w:rPr>
        <w:t xml:space="preserve"> maintain power consistency and phase continuity subject to power consisten</w:t>
      </w:r>
      <w:r>
        <w:rPr>
          <w:rFonts w:ascii="Times New Roman" w:eastAsia="SimSun" w:hAnsi="Times New Roman" w:cs="Times New Roman"/>
          <w:kern w:val="0"/>
          <w:szCs w:val="21"/>
          <w:lang w:val="en-GB"/>
        </w:rPr>
        <w:t>cy and phase continuity requirements.</w:t>
      </w:r>
      <w:r>
        <w:rPr>
          <w:rFonts w:ascii="Times New Roman" w:eastAsia="SimSun" w:hAnsi="Times New Roman" w:cs="Times New Roman" w:hint="eastAsia"/>
          <w:kern w:val="0"/>
          <w:szCs w:val="21"/>
          <w:lang w:val="en-GB"/>
        </w:rPr>
        <w:t xml:space="preserve"> It is understood that </w:t>
      </w:r>
      <w:r>
        <w:rPr>
          <w:rFonts w:ascii="Times New Roman" w:eastAsia="SimSun" w:hAnsi="Times New Roman" w:cs="Times New Roman"/>
          <w:kern w:val="0"/>
          <w:szCs w:val="21"/>
          <w:lang w:val="en-GB"/>
        </w:rPr>
        <w:t>for a UE, the maximum duration is no less than the time domain window duration</w:t>
      </w:r>
      <w:r>
        <w:rPr>
          <w:rFonts w:ascii="Times New Roman" w:eastAsia="SimSun" w:hAnsi="Times New Roman" w:cs="Times New Roman" w:hint="eastAsia"/>
          <w:kern w:val="0"/>
          <w:szCs w:val="21"/>
          <w:lang w:val="en-GB"/>
        </w:rPr>
        <w:t>.</w:t>
      </w:r>
    </w:p>
    <w:p w14:paraId="621A9CED"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 xml:space="preserve">.1 </w:t>
      </w:r>
      <w:r>
        <w:rPr>
          <w:rFonts w:ascii="Arial" w:hAnsi="Arial" w:cs="Arial" w:hint="eastAsia"/>
        </w:rPr>
        <w:t xml:space="preserve">The maximum </w:t>
      </w:r>
      <w:r>
        <w:rPr>
          <w:rFonts w:ascii="Arial" w:hAnsi="Arial" w:cs="Arial"/>
        </w:rPr>
        <w:t>duration</w:t>
      </w:r>
    </w:p>
    <w:p w14:paraId="32031D58"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hAnsi="Times New Roman" w:cs="Times New Roman"/>
          <w:szCs w:val="21"/>
        </w:rPr>
        <w:t xml:space="preserve">In RAN1 #105-e, </w:t>
      </w:r>
      <w:r>
        <w:rPr>
          <w:rFonts w:ascii="Times New Roman" w:eastAsia="SimSun" w:hAnsi="Times New Roman" w:cs="Times New Roman"/>
          <w:kern w:val="0"/>
          <w:szCs w:val="21"/>
          <w:lang w:val="en-GB"/>
        </w:rPr>
        <w:t>an LS was sent to RAN4 asking the following questions:</w:t>
      </w:r>
    </w:p>
    <w:p w14:paraId="3C898C5D" w14:textId="77777777" w:rsidR="0017481A" w:rsidRDefault="00E86BDC">
      <w:pPr>
        <w:widowControl/>
        <w:numPr>
          <w:ilvl w:val="0"/>
          <w:numId w:val="17"/>
        </w:numPr>
        <w:autoSpaceDE w:val="0"/>
        <w:autoSpaceDN w:val="0"/>
        <w:adjustRightInd w:val="0"/>
        <w:snapToGrid w:val="0"/>
        <w:spacing w:after="120" w:line="240" w:lineRule="auto"/>
        <w:ind w:hangingChars="200"/>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w:t>
      </w:r>
      <w:r>
        <w:rPr>
          <w:rFonts w:ascii="Times New Roman" w:eastAsia="Batang" w:hAnsi="Times New Roman" w:cs="Times New Roman"/>
          <w:kern w:val="0"/>
          <w:szCs w:val="21"/>
          <w:lang w:val="en-GB"/>
        </w:rPr>
        <w:t xml:space="preserve">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w:t>
      </w:r>
      <w:r>
        <w:rPr>
          <w:rFonts w:ascii="Times New Roman" w:eastAsia="Batang" w:hAnsi="Times New Roman" w:cs="Times New Roman"/>
          <w:kern w:val="0"/>
          <w:szCs w:val="21"/>
          <w:lang w:val="en-GB"/>
        </w:rPr>
        <w:t>certain tolerance level? If any, how long is it?</w:t>
      </w:r>
    </w:p>
    <w:p w14:paraId="03DAABFF"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at factors determine the maximum duration?</w:t>
      </w:r>
    </w:p>
    <w:p w14:paraId="770511C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w:t>
      </w:r>
      <w:r>
        <w:rPr>
          <w:rFonts w:ascii="Times New Roman" w:hAnsi="Times New Roman" w:cs="Times New Roman"/>
        </w:rPr>
        <w:t>ation should be the same for different cases for both PUSCH and PUCCH?</w:t>
      </w:r>
    </w:p>
    <w:p w14:paraId="1888E035"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Whether the maximum duration is dependent on the modulation order of transmission, e.g., QPSK, 16QAM, 64QAM? </w:t>
      </w:r>
    </w:p>
    <w:p w14:paraId="560E191C"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dependent on UL waveform (DFT-s-OFDM vs. OF</w:t>
      </w:r>
      <w:r>
        <w:rPr>
          <w:rFonts w:ascii="Times New Roman" w:hAnsi="Times New Roman" w:cs="Times New Roman"/>
        </w:rPr>
        <w:t>DM)?</w:t>
      </w:r>
    </w:p>
    <w:p w14:paraId="75E6286D"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Whether the maximum duration is band specific?</w:t>
      </w:r>
    </w:p>
    <w:p w14:paraId="19A9D4F6" w14:textId="77777777" w:rsidR="0017481A" w:rsidRDefault="00E86BDC">
      <w:pPr>
        <w:widowControl/>
        <w:numPr>
          <w:ilvl w:val="1"/>
          <w:numId w:val="12"/>
        </w:numPr>
        <w:spacing w:after="0" w:line="240" w:lineRule="auto"/>
        <w:jc w:val="left"/>
        <w:rPr>
          <w:rFonts w:ascii="Times New Roman" w:hAnsi="Times New Roman" w:cs="Times New Roman"/>
        </w:rPr>
      </w:pPr>
      <w:r>
        <w:rPr>
          <w:rFonts w:ascii="Times New Roman" w:hAnsi="Times New Roman" w:cs="Times New Roman"/>
        </w:rPr>
        <w:t xml:space="preserve">Besides the factors listed above, whether or not the maximum duration is further dependent on UE capabilities (e.g., multiple possible values for a given set of </w:t>
      </w:r>
      <w:proofErr w:type="gramStart"/>
      <w:r>
        <w:rPr>
          <w:rFonts w:ascii="Times New Roman" w:hAnsi="Times New Roman" w:cs="Times New Roman"/>
        </w:rPr>
        <w:t>factor</w:t>
      </w:r>
      <w:proofErr w:type="gramEnd"/>
      <w:r>
        <w:rPr>
          <w:rFonts w:ascii="Times New Roman" w:hAnsi="Times New Roman" w:cs="Times New Roman"/>
        </w:rPr>
        <w:t>(s)), and if so, whether the UE shoul</w:t>
      </w:r>
      <w:r>
        <w:rPr>
          <w:rFonts w:ascii="Times New Roman" w:hAnsi="Times New Roman" w:cs="Times New Roman"/>
        </w:rPr>
        <w:t>d report such a duration</w:t>
      </w:r>
    </w:p>
    <w:p w14:paraId="235BA27B" w14:textId="77777777" w:rsidR="0017481A" w:rsidRDefault="0017481A">
      <w:pPr>
        <w:widowControl/>
        <w:spacing w:after="0" w:line="240" w:lineRule="auto"/>
        <w:jc w:val="left"/>
        <w:rPr>
          <w:rFonts w:ascii="Times New Roman" w:hAnsi="Times New Roman" w:cs="Times New Roman"/>
        </w:rPr>
      </w:pPr>
    </w:p>
    <w:p w14:paraId="0D751C9B" w14:textId="77777777" w:rsidR="0017481A" w:rsidRDefault="00E86BDC">
      <w:pPr>
        <w:widowControl/>
        <w:spacing w:after="0" w:line="240" w:lineRule="auto"/>
        <w:rPr>
          <w:rFonts w:ascii="Times New Roman" w:hAnsi="Times New Roman" w:cs="Times New Roman"/>
          <w:szCs w:val="21"/>
          <w:lang w:val="en-GB"/>
        </w:rPr>
      </w:pPr>
      <w:r>
        <w:rPr>
          <w:rFonts w:ascii="Times New Roman" w:hAnsi="Times New Roman" w:cs="Times New Roman" w:hint="eastAsia"/>
        </w:rPr>
        <w:t>B</w:t>
      </w:r>
      <w:r>
        <w:rPr>
          <w:rFonts w:ascii="Times New Roman" w:hAnsi="Times New Roman" w:cs="Times New Roman"/>
        </w:rPr>
        <w:t xml:space="preserve">ased on the contributions in RAN1 #106-e, </w:t>
      </w:r>
      <w:r>
        <w:rPr>
          <w:rFonts w:ascii="Times New Roman" w:hAnsi="Times New Roman" w:cs="Times New Roman"/>
          <w:szCs w:val="21"/>
          <w:lang w:val="en-GB"/>
        </w:rPr>
        <w:t>companies’ views about maximum duration are summarized below.</w:t>
      </w:r>
    </w:p>
    <w:tbl>
      <w:tblPr>
        <w:tblStyle w:val="TableGrid"/>
        <w:tblW w:w="0" w:type="auto"/>
        <w:tblInd w:w="108" w:type="dxa"/>
        <w:tblLook w:val="04A0" w:firstRow="1" w:lastRow="0" w:firstColumn="1" w:lastColumn="0" w:noHBand="0" w:noVBand="1"/>
      </w:tblPr>
      <w:tblGrid>
        <w:gridCol w:w="4873"/>
        <w:gridCol w:w="4766"/>
      </w:tblGrid>
      <w:tr w:rsidR="0017481A" w14:paraId="5454D833" w14:textId="77777777">
        <w:tc>
          <w:tcPr>
            <w:tcW w:w="4873" w:type="dxa"/>
            <w:vAlign w:val="center"/>
          </w:tcPr>
          <w:p w14:paraId="60D72A91"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szCs w:val="21"/>
                <w:lang w:val="en-GB"/>
              </w:rPr>
              <w:lastRenderedPageBreak/>
              <w:t xml:space="preserve">Specify the </w:t>
            </w:r>
            <w:r>
              <w:rPr>
                <w:rFonts w:ascii="Times New Roman" w:eastAsia="SimSun" w:hAnsi="Times New Roman" w:cs="Times New Roman"/>
                <w:kern w:val="0"/>
                <w:szCs w:val="21"/>
                <w:lang w:val="en-GB"/>
              </w:rPr>
              <w:t>maximum duration in RAN1</w:t>
            </w:r>
          </w:p>
        </w:tc>
        <w:tc>
          <w:tcPr>
            <w:tcW w:w="4766" w:type="dxa"/>
          </w:tcPr>
          <w:p w14:paraId="3988E8B9"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r>
              <w:rPr>
                <w:rFonts w:ascii="Times New Roman" w:hAnsi="Times New Roman" w:cs="Times New Roman"/>
                <w:szCs w:val="21"/>
                <w:lang w:val="en-GB"/>
              </w:rPr>
              <w:t xml:space="preserve">CMCC, </w:t>
            </w:r>
            <w:proofErr w:type="spellStart"/>
            <w:r>
              <w:rPr>
                <w:rFonts w:ascii="Times New Roman" w:hAnsi="Times New Roman" w:cs="Times New Roman"/>
                <w:szCs w:val="21"/>
              </w:rPr>
              <w:t>InterDigital</w:t>
            </w:r>
            <w:proofErr w:type="spellEnd"/>
          </w:p>
        </w:tc>
      </w:tr>
      <w:tr w:rsidR="0017481A" w14:paraId="6486FB21" w14:textId="77777777">
        <w:tc>
          <w:tcPr>
            <w:tcW w:w="4873" w:type="dxa"/>
            <w:vAlign w:val="center"/>
          </w:tcPr>
          <w:p w14:paraId="55F6F1F2" w14:textId="77777777" w:rsidR="0017481A" w:rsidRDefault="00E86BDC">
            <w:pPr>
              <w:spacing w:after="120" w:line="240" w:lineRule="auto"/>
              <w:rPr>
                <w:rFonts w:ascii="Times New Roman" w:hAnsi="Times New Roman" w:cs="Times New Roman"/>
                <w:szCs w:val="21"/>
                <w:lang w:val="en-GB"/>
              </w:rPr>
            </w:pPr>
            <w:r>
              <w:rPr>
                <w:rFonts w:ascii="Times New Roman" w:eastAsia="SimSun" w:hAnsi="Times New Roman" w:cs="Times New Roman"/>
                <w:kern w:val="0"/>
                <w:szCs w:val="21"/>
                <w:lang w:val="en-GB"/>
              </w:rPr>
              <w:t>UE report the maximum duration</w:t>
            </w:r>
          </w:p>
        </w:tc>
        <w:tc>
          <w:tcPr>
            <w:tcW w:w="4766" w:type="dxa"/>
          </w:tcPr>
          <w:p w14:paraId="7DACAD72"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szCs w:val="21"/>
                <w:lang w:val="en-GB"/>
              </w:rPr>
              <w:t xml:space="preserve">Support: </w:t>
            </w:r>
            <w:proofErr w:type="spellStart"/>
            <w:r>
              <w:rPr>
                <w:rFonts w:ascii="Times New Roman" w:hAnsi="Times New Roman" w:cs="Times New Roman"/>
                <w:szCs w:val="21"/>
                <w:lang w:val="en-GB"/>
              </w:rPr>
              <w:t>Spreadtrum</w:t>
            </w:r>
            <w:proofErr w:type="spellEnd"/>
            <w:r>
              <w:rPr>
                <w:rFonts w:ascii="Times New Roman" w:hAnsi="Times New Roman" w:cs="Times New Roman"/>
                <w:szCs w:val="21"/>
                <w:lang w:val="en-GB"/>
              </w:rPr>
              <w:t xml:space="preserve">, Sony (a specified one), Xiaomi (in initial access), </w:t>
            </w:r>
            <w:r>
              <w:rPr>
                <w:rFonts w:ascii="Times New Roman" w:hAnsi="Times New Roman" w:cs="Times New Roman"/>
                <w:szCs w:val="21"/>
              </w:rPr>
              <w:t xml:space="preserve">CMCC, </w:t>
            </w:r>
            <w:proofErr w:type="spellStart"/>
            <w:r>
              <w:rPr>
                <w:rFonts w:ascii="Times New Roman" w:hAnsi="Times New Roman" w:cs="Times New Roman"/>
                <w:szCs w:val="21"/>
              </w:rPr>
              <w:t>InterDigital</w:t>
            </w:r>
            <w:proofErr w:type="spellEnd"/>
          </w:p>
        </w:tc>
      </w:tr>
    </w:tbl>
    <w:p w14:paraId="295CFFA0" w14:textId="77777777" w:rsidR="0017481A" w:rsidRDefault="0017481A">
      <w:pPr>
        <w:spacing w:after="120" w:line="240" w:lineRule="auto"/>
        <w:rPr>
          <w:rFonts w:ascii="Times New Roman" w:hAnsi="Times New Roman" w:cs="Times New Roman"/>
          <w:szCs w:val="21"/>
        </w:rPr>
      </w:pPr>
    </w:p>
    <w:p w14:paraId="6FC76068" w14:textId="77777777" w:rsidR="0017481A" w:rsidRDefault="00E86BDC">
      <w:pPr>
        <w:tabs>
          <w:tab w:val="left" w:pos="1701"/>
        </w:tabs>
        <w:spacing w:after="180"/>
        <w:rPr>
          <w:rFonts w:ascii="Times New Roman" w:hAnsi="Times New Roman" w:cs="Times New Roman"/>
          <w:b/>
          <w:u w:val="single"/>
        </w:rPr>
      </w:pPr>
      <w:r>
        <w:rPr>
          <w:rFonts w:ascii="Times New Roman" w:hAnsi="Times New Roman" w:cs="Times New Roman"/>
          <w:b/>
          <w:u w:val="single"/>
        </w:rPr>
        <w:t>Other considerations</w:t>
      </w:r>
    </w:p>
    <w:p w14:paraId="4ECA7A5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ATT: </w:t>
      </w:r>
      <w:r>
        <w:rPr>
          <w:rFonts w:ascii="Times New Roman" w:hAnsi="Times New Roman" w:cs="Times New Roman"/>
          <w:szCs w:val="21"/>
        </w:rPr>
        <w:t xml:space="preserve">Whether the maximum duration should be reported by UE or not is up to the number of the maximum duration determined by RAN4 (if there are </w:t>
      </w:r>
      <w:r>
        <w:rPr>
          <w:rFonts w:ascii="Times New Roman" w:hAnsi="Times New Roman" w:cs="Times New Roman"/>
          <w:szCs w:val="21"/>
        </w:rPr>
        <w:t xml:space="preserve">more than one candidate values of the maximum duration determined by RAN4, UE should report one of the maximum durations used as a reference for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when configuring the time domain window size).</w:t>
      </w:r>
    </w:p>
    <w:p w14:paraId="48C3CEC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Sharp: </w:t>
      </w:r>
      <w:r>
        <w:rPr>
          <w:rFonts w:ascii="Times New Roman" w:hAnsi="Times New Roman" w:cs="Times New Roman"/>
          <w:szCs w:val="21"/>
        </w:rPr>
        <w:t xml:space="preserve">The term maximum duration should be reserved for </w:t>
      </w:r>
      <w:proofErr w:type="spellStart"/>
      <w:r>
        <w:rPr>
          <w:rFonts w:ascii="Times New Roman" w:hAnsi="Times New Roman" w:cs="Times New Roman"/>
          <w:szCs w:val="21"/>
        </w:rPr>
        <w:t>sign</w:t>
      </w:r>
      <w:r>
        <w:rPr>
          <w:rFonts w:ascii="Times New Roman" w:hAnsi="Times New Roman" w:cs="Times New Roman"/>
          <w:szCs w:val="21"/>
        </w:rPr>
        <w:t>alling</w:t>
      </w:r>
      <w:proofErr w:type="spellEnd"/>
      <w:r>
        <w:rPr>
          <w:rFonts w:ascii="Times New Roman" w:hAnsi="Times New Roman" w:cs="Times New Roman"/>
          <w:szCs w:val="21"/>
        </w:rPr>
        <w:t xml:space="preserve"> UE capability (if supported). A new parameter (maximum time domain window length) should be indicated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for adaptation of the time domain window.</w:t>
      </w:r>
    </w:p>
    <w:p w14:paraId="1AE1194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CMCC: </w:t>
      </w:r>
      <w:r>
        <w:rPr>
          <w:rFonts w:ascii="Times New Roman" w:hAnsi="Times New Roman" w:cs="Times New Roman"/>
          <w:szCs w:val="21"/>
        </w:rPr>
        <w:t>The time domain window during which a UE is expected to maintain power consistency and p</w:t>
      </w:r>
      <w:r>
        <w:rPr>
          <w:rFonts w:ascii="Times New Roman" w:hAnsi="Times New Roman" w:cs="Times New Roman"/>
          <w:szCs w:val="21"/>
        </w:rPr>
        <w:t xml:space="preserve">hase continuity among PUSCH transmission should be at least a UE capability. It should be defined in </w:t>
      </w:r>
      <w:proofErr w:type="gramStart"/>
      <w:r>
        <w:rPr>
          <w:rFonts w:ascii="Times New Roman" w:hAnsi="Times New Roman" w:cs="Times New Roman"/>
          <w:szCs w:val="21"/>
        </w:rPr>
        <w:t>RAN1</w:t>
      </w:r>
      <w:proofErr w:type="gramEnd"/>
      <w:r>
        <w:rPr>
          <w:rFonts w:ascii="Times New Roman" w:hAnsi="Times New Roman" w:cs="Times New Roman"/>
          <w:szCs w:val="21"/>
        </w:rPr>
        <w:t xml:space="preserve"> and the specific values should be studied in RAN4.</w:t>
      </w:r>
    </w:p>
    <w:p w14:paraId="4892FF2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ime domain window</w:t>
      </w:r>
      <w:r>
        <w:rPr>
          <w:rFonts w:ascii="Arial" w:hAnsi="Arial" w:cs="Arial" w:hint="eastAsia"/>
        </w:rPr>
        <w:t xml:space="preserve"> design</w:t>
      </w:r>
    </w:p>
    <w:p w14:paraId="4A542109" w14:textId="77777777" w:rsidR="0017481A" w:rsidRDefault="00E86BDC">
      <w:pPr>
        <w:spacing w:after="120" w:line="240" w:lineRule="auto"/>
        <w:rPr>
          <w:rFonts w:ascii="Times New Roman" w:hAnsi="Times New Roman" w:cs="Times New Roman"/>
          <w:kern w:val="0"/>
          <w:szCs w:val="21"/>
          <w:lang w:val="en-GB"/>
        </w:rPr>
      </w:pPr>
      <w:r>
        <w:rPr>
          <w:rFonts w:ascii="Times New Roman" w:eastAsia="SimSun" w:hAnsi="Times New Roman" w:cs="Times New Roman"/>
          <w:kern w:val="0"/>
          <w:szCs w:val="21"/>
        </w:rPr>
        <w:t>In RAN1 105-e, two alternatives related to TDW were agreed to be do</w:t>
      </w:r>
      <w:r>
        <w:rPr>
          <w:rFonts w:ascii="Times New Roman" w:eastAsia="SimSun" w:hAnsi="Times New Roman" w:cs="Times New Roman"/>
          <w:kern w:val="0"/>
          <w:szCs w:val="21"/>
        </w:rPr>
        <w:t xml:space="preserve">wn selected </w:t>
      </w:r>
      <w:r>
        <w:rPr>
          <w:rFonts w:ascii="Times New Roman" w:hAnsi="Times New Roman" w:cs="Times New Roman"/>
          <w:kern w:val="0"/>
          <w:szCs w:val="21"/>
          <w:lang w:val="en-GB"/>
        </w:rPr>
        <w:t>f</w:t>
      </w:r>
      <w:r>
        <w:rPr>
          <w:rFonts w:ascii="Times New Roman" w:eastAsia="Batang" w:hAnsi="Times New Roman" w:cs="Times New Roman"/>
          <w:kern w:val="0"/>
          <w:szCs w:val="21"/>
          <w:lang w:val="en-GB" w:eastAsia="en-US"/>
        </w:rPr>
        <w:t xml:space="preserve">or </w:t>
      </w:r>
      <w:r>
        <w:rPr>
          <w:rFonts w:ascii="Times New Roman" w:hAnsi="Times New Roman" w:cs="Times New Roman"/>
          <w:kern w:val="0"/>
          <w:szCs w:val="21"/>
          <w:lang w:val="en-GB"/>
        </w:rPr>
        <w:t>JCE</w:t>
      </w:r>
      <w:r>
        <w:rPr>
          <w:rFonts w:ascii="Times New Roman" w:eastAsia="Batang" w:hAnsi="Times New Roman" w:cs="Times New Roman"/>
          <w:kern w:val="0"/>
          <w:szCs w:val="21"/>
          <w:lang w:val="en-GB" w:eastAsia="en-US"/>
        </w:rPr>
        <w:t xml:space="preserve"> for PUSCH repetition type A of PUSCH repetitions of the same TB</w:t>
      </w:r>
      <w:r>
        <w:rPr>
          <w:rFonts w:ascii="Times New Roman" w:hAnsi="Times New Roman" w:cs="Times New Roman"/>
          <w:kern w:val="0"/>
          <w:szCs w:val="21"/>
          <w:lang w:val="en-GB"/>
        </w:rPr>
        <w:t>. Based on the contributions in RAN1 #106-e, companies’ views are summarized as follows:</w:t>
      </w:r>
    </w:p>
    <w:p w14:paraId="18843F3F"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w:t>
      </w:r>
      <w:r>
        <w:rPr>
          <w:rFonts w:ascii="Times New Roman" w:eastAsia="Batang" w:hAnsi="Times New Roman" w:cs="Times New Roman"/>
          <w:kern w:val="0"/>
          <w:szCs w:val="21"/>
          <w:lang w:val="en-GB"/>
        </w:rPr>
        <w:t>ingle time domain window</w:t>
      </w:r>
    </w:p>
    <w:p w14:paraId="247B19B9"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Sony, vivo, Sierra Wireless, </w:t>
      </w:r>
      <w:proofErr w:type="spellStart"/>
      <w:r>
        <w:rPr>
          <w:rFonts w:ascii="Times New Roman" w:hAnsi="Times New Roman" w:cs="Times New Roman"/>
          <w:szCs w:val="21"/>
        </w:rPr>
        <w:t>InterDigital</w:t>
      </w:r>
      <w:proofErr w:type="spellEnd"/>
    </w:p>
    <w:p w14:paraId="21968CC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27A3551C"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eastAsia="Batang" w:hAnsi="Times New Roman" w:cs="Times New Roman"/>
          <w:b/>
          <w:kern w:val="0"/>
          <w:szCs w:val="21"/>
          <w:lang w:val="en-GB" w:eastAsia="en-US"/>
        </w:rPr>
        <w:t xml:space="preserve">Support: </w:t>
      </w:r>
      <w:proofErr w:type="spellStart"/>
      <w:r>
        <w:rPr>
          <w:rFonts w:ascii="Times New Roman" w:eastAsia="Batang" w:hAnsi="Times New Roman" w:cs="Times New Roman"/>
          <w:kern w:val="0"/>
          <w:szCs w:val="21"/>
          <w:lang w:val="en-GB" w:eastAsia="en-US"/>
        </w:rPr>
        <w:t>Spreadtrum</w:t>
      </w:r>
      <w:proofErr w:type="spellEnd"/>
      <w:r>
        <w:rPr>
          <w:rFonts w:ascii="Times New Roman" w:eastAsia="Batang" w:hAnsi="Times New Roman" w:cs="Times New Roman"/>
          <w:kern w:val="0"/>
          <w:szCs w:val="21"/>
          <w:lang w:val="en-GB" w:eastAsia="en-US"/>
        </w:rPr>
        <w:t xml:space="preserve">, CATT, CTC, TCL, Apple, Sharp, WILUS, Nokia, NSB, HW, </w:t>
      </w:r>
      <w:proofErr w:type="spellStart"/>
      <w:r>
        <w:rPr>
          <w:rFonts w:ascii="Times New Roman" w:eastAsia="Batang" w:hAnsi="Times New Roman" w:cs="Times New Roman"/>
          <w:kern w:val="0"/>
          <w:szCs w:val="21"/>
          <w:lang w:val="en-GB" w:eastAsia="en-US"/>
        </w:rPr>
        <w:t>HiSilicon</w:t>
      </w:r>
      <w:proofErr w:type="spellEnd"/>
      <w:r>
        <w:rPr>
          <w:rFonts w:ascii="Times New Roman" w:eastAsia="Batang" w:hAnsi="Times New Roman" w:cs="Times New Roman"/>
          <w:kern w:val="0"/>
          <w:szCs w:val="21"/>
          <w:lang w:val="en-GB" w:eastAsia="en-US"/>
        </w:rPr>
        <w:t>, Samsung,</w:t>
      </w:r>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eastAsia="en-US"/>
        </w:rPr>
        <w:t xml:space="preserve">Qualcomm, Intel, </w:t>
      </w:r>
      <w:r>
        <w:rPr>
          <w:rFonts w:ascii="Times New Roman" w:eastAsia="Batang" w:hAnsi="Times New Roman" w:cs="Times New Roman"/>
          <w:kern w:val="0"/>
          <w:szCs w:val="21"/>
          <w:lang w:val="en-GB" w:eastAsia="en-US"/>
        </w:rPr>
        <w:t>Panasonic, NTT DOCOMO</w:t>
      </w:r>
      <w:r>
        <w:rPr>
          <w:rFonts w:ascii="Times New Roman" w:hAnsi="Times New Roman" w:cs="Times New Roman"/>
          <w:kern w:val="0"/>
          <w:szCs w:val="21"/>
          <w:lang w:val="en-GB"/>
        </w:rPr>
        <w:t>, (ZTE?), (LG?)</w:t>
      </w:r>
    </w:p>
    <w:p w14:paraId="4004CA18"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12C9DA0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etails of Alt.1 and Alt.2 are summarized as follows:</w:t>
      </w:r>
    </w:p>
    <w:p w14:paraId="64BE1A2E"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rPr>
      </w:pPr>
      <w:r>
        <w:rPr>
          <w:rFonts w:ascii="Times" w:eastAsia="Batang" w:hAnsi="Times" w:cs="Times New Roman"/>
          <w:b/>
          <w:kern w:val="0"/>
          <w:szCs w:val="21"/>
          <w:lang w:val="en-GB"/>
        </w:rPr>
        <w:t>Alt 1: All the repetitions are covered by one s</w:t>
      </w:r>
      <w:r>
        <w:rPr>
          <w:rFonts w:ascii="Times" w:eastAsia="Batang" w:hAnsi="Times" w:cs="Times New Roman"/>
          <w:b/>
          <w:kern w:val="0"/>
          <w:szCs w:val="21"/>
          <w:lang w:val="en-GB"/>
        </w:rPr>
        <w:t>ingle time domain window</w:t>
      </w:r>
    </w:p>
    <w:p w14:paraId="6BFF362B"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For Alt.1, one single time domain window is configured, the illustrations of Alt.1 for </w:t>
      </w:r>
      <w:r>
        <w:rPr>
          <w:rFonts w:ascii="Times" w:hAnsi="Times" w:cs="Times New Roman" w:hint="eastAsia"/>
          <w:kern w:val="0"/>
          <w:szCs w:val="21"/>
          <w:lang w:val="en-GB"/>
        </w:rPr>
        <w:t>paired and unpaired spectrum are shown as follows:</w:t>
      </w:r>
    </w:p>
    <w:p w14:paraId="38CDF932"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50671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 style="width:293.2pt;height:58.45pt;mso-width-percent:0;mso-height-percent:0;mso-width-percent:0;mso-height-percent:0" o:ole="">
            <v:imagedata r:id="rId14" o:title=""/>
          </v:shape>
          <o:OLEObject Type="Embed" ProgID="Visio.Drawing.11" ShapeID="_x0000_i1032" DrawAspect="Content" ObjectID="_1690664146" r:id="rId15"/>
        </w:object>
      </w:r>
    </w:p>
    <w:p w14:paraId="50DDCA74"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paired spectrum</w:t>
      </w:r>
    </w:p>
    <w:p w14:paraId="67ACB5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20714158">
          <v:shape id="_x0000_i1031" type="#_x0000_t75" alt="" style="width:293.2pt;height:91.85pt;mso-width-percent:0;mso-height-percent:0;mso-width-percent:0;mso-height-percent:0" o:ole="">
            <v:imagedata r:id="rId16" o:title=""/>
          </v:shape>
          <o:OLEObject Type="Embed" ProgID="Visio.Drawing.11" ShapeID="_x0000_i1031" DrawAspect="Content" ObjectID="_1690664147" r:id="rId17"/>
        </w:object>
      </w:r>
    </w:p>
    <w:p w14:paraId="67B92F60"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1 for unpaired spectrum</w:t>
      </w:r>
    </w:p>
    <w:p w14:paraId="465B5DB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3A2778F8"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DW, following options ca</w:t>
      </w:r>
      <w:r>
        <w:rPr>
          <w:rFonts w:ascii="Times" w:hAnsi="Times" w:cs="Times New Roman" w:hint="eastAsia"/>
          <w:kern w:val="0"/>
          <w:szCs w:val="21"/>
          <w:lang w:val="en-GB"/>
        </w:rPr>
        <w:t>n be considered:</w:t>
      </w:r>
    </w:p>
    <w:p w14:paraId="1758981D"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3CD0581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1FD0561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ansmissions</w:t>
      </w:r>
      <w:r>
        <w:rPr>
          <w:rFonts w:hint="eastAsia"/>
          <w:bCs/>
          <w:sz w:val="21"/>
          <w:szCs w:val="21"/>
        </w:rPr>
        <w:t>.</w:t>
      </w:r>
    </w:p>
    <w:p w14:paraId="168404EE"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61BDDE00" w14:textId="77777777" w:rsidR="0017481A" w:rsidRDefault="0017481A">
      <w:pPr>
        <w:spacing w:line="240" w:lineRule="auto"/>
        <w:rPr>
          <w:bCs/>
          <w:szCs w:val="21"/>
        </w:rPr>
      </w:pPr>
    </w:p>
    <w:p w14:paraId="4BFA810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b/>
          <w:kern w:val="0"/>
          <w:szCs w:val="21"/>
          <w:u w:val="single"/>
          <w:lang w:val="en-GB"/>
        </w:rPr>
        <w:t>Segmentation</w:t>
      </w:r>
      <w:r>
        <w:rPr>
          <w:rFonts w:ascii="Times" w:hAnsi="Times" w:cs="Times New Roman" w:hint="eastAsia"/>
          <w:b/>
          <w:kern w:val="0"/>
          <w:szCs w:val="21"/>
          <w:u w:val="single"/>
          <w:lang w:val="en-GB"/>
        </w:rPr>
        <w:t xml:space="preserve"> of TDW</w:t>
      </w:r>
    </w:p>
    <w:p w14:paraId="64352AB5"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szCs w:val="21"/>
        </w:rPr>
        <w:t xml:space="preserve">If some events, which break the </w:t>
      </w:r>
      <w:r>
        <w:rPr>
          <w:rFonts w:ascii="Times New Roman" w:hAnsi="Times New Roman" w:cs="Times New Roman"/>
          <w:szCs w:val="21"/>
        </w:rPr>
        <w:t>prerequisite</w:t>
      </w:r>
      <w:r>
        <w:rPr>
          <w:rFonts w:ascii="Times New Roman" w:hAnsi="Times New Roman" w:cs="Times New Roman" w:hint="eastAsia"/>
          <w:szCs w:val="21"/>
        </w:rPr>
        <w:t xml:space="preserve"> of JCE, happen </w:t>
      </w:r>
      <w:r>
        <w:rPr>
          <w:rFonts w:ascii="Times New Roman" w:hAnsi="Times New Roman" w:cs="Times New Roman"/>
          <w:szCs w:val="21"/>
        </w:rPr>
        <w:t>in-between the</w:t>
      </w:r>
      <w:r>
        <w:rPr>
          <w:rFonts w:ascii="Times New Roman" w:hAnsi="Times New Roman" w:cs="Times New Roman" w:hint="eastAsia"/>
          <w:szCs w:val="21"/>
        </w:rPr>
        <w:t xml:space="preserve"> configured TDW, the TDW may be </w:t>
      </w:r>
      <w:r>
        <w:rPr>
          <w:rFonts w:ascii="Times New Roman" w:hAnsi="Times New Roman" w:cs="Times New Roman"/>
          <w:szCs w:val="21"/>
        </w:rPr>
        <w:t>fragmented into multiple</w:t>
      </w:r>
      <w:r>
        <w:rPr>
          <w:rFonts w:ascii="Times New Roman" w:hAnsi="Times New Roman" w:cs="Times New Roman" w:hint="eastAsia"/>
          <w:szCs w:val="21"/>
        </w:rPr>
        <w:t xml:space="preserve"> sub windows. These events are </w:t>
      </w:r>
      <w:r>
        <w:rPr>
          <w:rFonts w:ascii="Times New Roman" w:hAnsi="Times New Roman" w:cs="Times New Roman"/>
          <w:szCs w:val="21"/>
        </w:rPr>
        <w:t>summarized</w:t>
      </w:r>
      <w:r>
        <w:rPr>
          <w:rFonts w:ascii="Times New Roman" w:hAnsi="Times New Roman" w:cs="Times New Roman" w:hint="eastAsia"/>
          <w:szCs w:val="21"/>
        </w:rPr>
        <w:t xml:space="preserve"> as follows based on companie</w:t>
      </w:r>
      <w:r>
        <w:rPr>
          <w:rFonts w:ascii="Times New Roman" w:hAnsi="Times New Roman" w:cs="Times New Roman" w:hint="eastAsia"/>
          <w:szCs w:val="21"/>
        </w:rPr>
        <w:t>s</w:t>
      </w:r>
      <w:r>
        <w:rPr>
          <w:rFonts w:ascii="Times New Roman" w:hAnsi="Times New Roman" w:cs="Times New Roman"/>
          <w:szCs w:val="21"/>
        </w:rPr>
        <w:t>’</w:t>
      </w:r>
      <w:r>
        <w:rPr>
          <w:rFonts w:ascii="Times New Roman" w:hAnsi="Times New Roman" w:cs="Times New Roman" w:hint="eastAsia"/>
          <w:szCs w:val="21"/>
        </w:rPr>
        <w:t xml:space="preserve"> contributions:</w:t>
      </w:r>
    </w:p>
    <w:p w14:paraId="66B445EE"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2CEBB60C"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DW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69B3A42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2BAC618D"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0F2736B7"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High </w:t>
      </w:r>
      <w:r>
        <w:rPr>
          <w:rFonts w:hint="eastAsia"/>
          <w:bCs/>
          <w:sz w:val="21"/>
          <w:szCs w:val="21"/>
          <w:lang w:eastAsia="zh-CN"/>
        </w:rPr>
        <w:t>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6E6AD1CF" w14:textId="77777777" w:rsidR="0017481A" w:rsidRDefault="0017481A">
      <w:pPr>
        <w:spacing w:line="240" w:lineRule="auto"/>
        <w:rPr>
          <w:bCs/>
          <w:szCs w:val="21"/>
        </w:rPr>
      </w:pPr>
    </w:p>
    <w:p w14:paraId="12FFEF6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ub windows</w:t>
      </w:r>
    </w:p>
    <w:p w14:paraId="7F903056" w14:textId="77777777" w:rsidR="0017481A" w:rsidRDefault="00E86BDC">
      <w:pPr>
        <w:spacing w:line="240" w:lineRule="auto"/>
        <w:rPr>
          <w:rFonts w:ascii="Times" w:hAnsi="Times"/>
          <w:szCs w:val="21"/>
        </w:rPr>
      </w:pPr>
      <w:r>
        <w:rPr>
          <w:rFonts w:ascii="Times" w:hAnsi="Times" w:hint="eastAsia"/>
          <w:szCs w:val="21"/>
        </w:rPr>
        <w:t>Regarding the start and end of the sub windows, companies</w:t>
      </w:r>
      <w:r>
        <w:rPr>
          <w:rFonts w:ascii="Times" w:hAnsi="Times"/>
          <w:szCs w:val="21"/>
        </w:rPr>
        <w:t>’</w:t>
      </w:r>
      <w:r>
        <w:rPr>
          <w:rFonts w:ascii="Times" w:hAnsi="Times" w:hint="eastAsia"/>
          <w:szCs w:val="21"/>
        </w:rPr>
        <w:t xml:space="preserve"> views are summarized as follows:</w:t>
      </w:r>
    </w:p>
    <w:p w14:paraId="599B3EF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1) The start of the other </w:t>
      </w:r>
      <w:r>
        <w:rPr>
          <w:rFonts w:ascii="Times" w:hAnsi="Times" w:cs="Times New Roman"/>
          <w:kern w:val="0"/>
          <w:szCs w:val="21"/>
          <w:lang w:val="en-GB"/>
        </w:rPr>
        <w:t>sub window</w:t>
      </w:r>
      <w:r>
        <w:rPr>
          <w:rFonts w:ascii="Times" w:hAnsi="Times" w:cs="Times New Roman" w:hint="eastAsia"/>
          <w:kern w:val="0"/>
          <w:szCs w:val="21"/>
          <w:lang w:val="en-GB"/>
        </w:rPr>
        <w:t>s</w:t>
      </w:r>
    </w:p>
    <w:p w14:paraId="33CC518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 first availab</w:t>
      </w:r>
      <w:r>
        <w:rPr>
          <w:bCs/>
          <w:sz w:val="21"/>
          <w:szCs w:val="21"/>
        </w:rPr>
        <w:t>le slot</w:t>
      </w:r>
      <w:r>
        <w:rPr>
          <w:rFonts w:hint="eastAsia"/>
          <w:bCs/>
          <w:sz w:val="21"/>
          <w:szCs w:val="21"/>
          <w:lang w:eastAsia="zh-CN"/>
        </w:rPr>
        <w:t xml:space="preserve"> </w:t>
      </w:r>
      <w:r>
        <w:rPr>
          <w:bCs/>
          <w:sz w:val="21"/>
          <w:szCs w:val="21"/>
        </w:rPr>
        <w:t xml:space="preserve">for PUSCH </w:t>
      </w:r>
      <w:r>
        <w:rPr>
          <w:rFonts w:hint="eastAsia"/>
          <w:bCs/>
          <w:sz w:val="21"/>
          <w:szCs w:val="21"/>
          <w:lang w:eastAsia="zh-CN"/>
        </w:rPr>
        <w:t xml:space="preserve">transmission </w:t>
      </w:r>
      <w:r>
        <w:rPr>
          <w:bCs/>
          <w:sz w:val="21"/>
          <w:szCs w:val="21"/>
        </w:rPr>
        <w:t>after the previous sub window</w:t>
      </w:r>
      <w:r>
        <w:rPr>
          <w:rFonts w:hint="eastAsia"/>
          <w:bCs/>
          <w:sz w:val="21"/>
          <w:szCs w:val="21"/>
        </w:rPr>
        <w:t>.</w:t>
      </w:r>
    </w:p>
    <w:p w14:paraId="40610EF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symbol</w:t>
      </w:r>
      <w:r>
        <w:rPr>
          <w:bCs/>
          <w:sz w:val="21"/>
          <w:szCs w:val="21"/>
        </w:rPr>
        <w:t xml:space="preserve"> for PUSCH </w:t>
      </w:r>
      <w:r>
        <w:rPr>
          <w:rFonts w:hint="eastAsia"/>
          <w:bCs/>
          <w:sz w:val="21"/>
          <w:szCs w:val="21"/>
          <w:lang w:eastAsia="zh-CN"/>
        </w:rPr>
        <w:t>transmission</w:t>
      </w:r>
      <w:r>
        <w:rPr>
          <w:rFonts w:hint="eastAsia"/>
          <w:bCs/>
          <w:sz w:val="21"/>
          <w:szCs w:val="21"/>
        </w:rPr>
        <w:t xml:space="preserve"> </w:t>
      </w:r>
      <w:r>
        <w:rPr>
          <w:bCs/>
          <w:sz w:val="21"/>
          <w:szCs w:val="21"/>
        </w:rPr>
        <w:t xml:space="preserve">after the previous </w:t>
      </w:r>
      <w:r>
        <w:rPr>
          <w:szCs w:val="21"/>
        </w:rPr>
        <w:t>sub window</w:t>
      </w:r>
      <w:r>
        <w:rPr>
          <w:rFonts w:hint="eastAsia"/>
          <w:bCs/>
          <w:sz w:val="21"/>
          <w:szCs w:val="21"/>
        </w:rPr>
        <w:t>.</w:t>
      </w:r>
    </w:p>
    <w:p w14:paraId="66883940"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 xml:space="preserve">2) The end of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 xml:space="preserve">s (except the last </w:t>
      </w:r>
      <w:r>
        <w:rPr>
          <w:rFonts w:ascii="Times New Roman" w:eastAsia="SimSun" w:hAnsi="Times New Roman" w:cs="Times New Roman"/>
          <w:kern w:val="0"/>
          <w:szCs w:val="21"/>
        </w:rPr>
        <w:t>sub window</w:t>
      </w:r>
      <w:r>
        <w:rPr>
          <w:rFonts w:ascii="Times New Roman" w:eastAsia="SimSun" w:hAnsi="Times New Roman" w:cs="Times New Roman" w:hint="eastAsia"/>
          <w:kern w:val="0"/>
          <w:szCs w:val="21"/>
        </w:rPr>
        <w:t>)</w:t>
      </w:r>
    </w:p>
    <w:p w14:paraId="13094171"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st </w:t>
      </w:r>
      <w:r>
        <w:rPr>
          <w:bCs/>
          <w:sz w:val="21"/>
          <w:szCs w:val="21"/>
        </w:rPr>
        <w:t>slot</w:t>
      </w:r>
      <w:r>
        <w:rPr>
          <w:rFonts w:hint="eastAsia"/>
          <w:bCs/>
          <w:sz w:val="21"/>
          <w:szCs w:val="21"/>
        </w:rPr>
        <w:t xml:space="preserve"> </w:t>
      </w:r>
      <w:r>
        <w:rPr>
          <w:bCs/>
          <w:sz w:val="21"/>
          <w:szCs w:val="21"/>
        </w:rPr>
        <w:t xml:space="preserve">of the PUSCH </w:t>
      </w:r>
      <w:r>
        <w:rPr>
          <w:bCs/>
          <w:sz w:val="21"/>
          <w:szCs w:val="21"/>
        </w:rPr>
        <w:t>transmission right before an event such that the power consistency and phase continuity are broken</w:t>
      </w:r>
      <w:r>
        <w:rPr>
          <w:rFonts w:hint="eastAsia"/>
          <w:bCs/>
          <w:sz w:val="21"/>
          <w:szCs w:val="21"/>
        </w:rPr>
        <w:t>.</w:t>
      </w:r>
    </w:p>
    <w:p w14:paraId="652042D2"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en</w:t>
      </w:r>
      <w:r>
        <w:rPr>
          <w:rFonts w:hint="eastAsia"/>
          <w:bCs/>
          <w:sz w:val="21"/>
          <w:szCs w:val="21"/>
        </w:rPr>
        <w:t>.</w:t>
      </w:r>
    </w:p>
    <w:p w14:paraId="21B06A07"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r>
        <w:rPr>
          <w:rFonts w:ascii="Times New Roman" w:eastAsia="SimSun" w:hAnsi="Times New Roman" w:cs="Times New Roman" w:hint="eastAsia"/>
          <w:kern w:val="0"/>
          <w:szCs w:val="21"/>
        </w:rPr>
        <w:t>3) The end of the</w:t>
      </w:r>
      <w:r>
        <w:rPr>
          <w:rFonts w:ascii="Times New Roman" w:eastAsia="SimSun" w:hAnsi="Times New Roman" w:cs="Times New Roman" w:hint="eastAsia"/>
          <w:kern w:val="0"/>
          <w:szCs w:val="21"/>
        </w:rPr>
        <w:t xml:space="preserve"> last </w:t>
      </w:r>
      <w:r>
        <w:rPr>
          <w:rFonts w:ascii="Times New Roman" w:eastAsia="SimSun" w:hAnsi="Times New Roman" w:cs="Times New Roman"/>
          <w:kern w:val="0"/>
          <w:szCs w:val="21"/>
        </w:rPr>
        <w:t>sub window</w:t>
      </w:r>
    </w:p>
    <w:p w14:paraId="07E04C1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The end of the last </w:t>
      </w:r>
      <w:r>
        <w:rPr>
          <w:szCs w:val="21"/>
        </w:rPr>
        <w:t>sub window</w:t>
      </w:r>
      <w:r>
        <w:rPr>
          <w:rFonts w:hint="eastAsia"/>
          <w:bCs/>
          <w:sz w:val="21"/>
          <w:szCs w:val="21"/>
        </w:rPr>
        <w:t xml:space="preserve"> is the </w:t>
      </w:r>
      <w:r>
        <w:rPr>
          <w:bCs/>
          <w:sz w:val="21"/>
          <w:szCs w:val="21"/>
        </w:rPr>
        <w:t>end of the last PUSCH transmission</w:t>
      </w:r>
      <w:r>
        <w:rPr>
          <w:rFonts w:hint="eastAsia"/>
          <w:bCs/>
          <w:sz w:val="21"/>
          <w:szCs w:val="21"/>
        </w:rPr>
        <w:t>.</w:t>
      </w:r>
    </w:p>
    <w:p w14:paraId="42D2BA29" w14:textId="77777777" w:rsidR="0017481A" w:rsidRDefault="0017481A">
      <w:pPr>
        <w:widowControl/>
        <w:overflowPunct w:val="0"/>
        <w:autoSpaceDE w:val="0"/>
        <w:autoSpaceDN w:val="0"/>
        <w:adjustRightInd w:val="0"/>
        <w:spacing w:after="120" w:line="240" w:lineRule="auto"/>
        <w:contextualSpacing/>
        <w:jc w:val="left"/>
        <w:textAlignment w:val="baseline"/>
        <w:rPr>
          <w:rFonts w:ascii="Times New Roman" w:eastAsia="SimSun" w:hAnsi="Times New Roman" w:cs="Times New Roman"/>
          <w:kern w:val="0"/>
          <w:szCs w:val="21"/>
        </w:rPr>
      </w:pPr>
    </w:p>
    <w:p w14:paraId="293C8126" w14:textId="77777777" w:rsidR="0017481A" w:rsidRDefault="00E86BDC">
      <w:pPr>
        <w:widowControl/>
        <w:numPr>
          <w:ilvl w:val="0"/>
          <w:numId w:val="18"/>
        </w:numPr>
        <w:autoSpaceDE w:val="0"/>
        <w:autoSpaceDN w:val="0"/>
        <w:adjustRightInd w:val="0"/>
        <w:snapToGrid w:val="0"/>
        <w:spacing w:after="120" w:line="240" w:lineRule="auto"/>
        <w:rPr>
          <w:rFonts w:ascii="Times New Roman" w:eastAsia="Batang" w:hAnsi="Times New Roman" w:cs="Times New Roman"/>
          <w:b/>
          <w:kern w:val="0"/>
          <w:szCs w:val="21"/>
          <w:lang w:val="en-GB" w:eastAsia="en-US"/>
        </w:rPr>
      </w:pPr>
      <w:r>
        <w:rPr>
          <w:rFonts w:ascii="Times New Roman" w:eastAsia="Batang" w:hAnsi="Times New Roman" w:cs="Times New Roman"/>
          <w:b/>
          <w:kern w:val="0"/>
          <w:szCs w:val="21"/>
          <w:lang w:val="en-GB"/>
        </w:rPr>
        <w:t xml:space="preserve">Alt 2: All the repetitions are covered by </w:t>
      </w:r>
      <w:proofErr w:type="gramStart"/>
      <w:r>
        <w:rPr>
          <w:rFonts w:ascii="Times New Roman" w:eastAsia="Batang" w:hAnsi="Times New Roman" w:cs="Times New Roman"/>
          <w:b/>
          <w:kern w:val="0"/>
          <w:szCs w:val="21"/>
          <w:lang w:val="en-GB"/>
        </w:rPr>
        <w:t>one or multiple time</w:t>
      </w:r>
      <w:proofErr w:type="gramEnd"/>
      <w:r>
        <w:rPr>
          <w:rFonts w:ascii="Times New Roman" w:eastAsia="Batang" w:hAnsi="Times New Roman" w:cs="Times New Roman"/>
          <w:b/>
          <w:kern w:val="0"/>
          <w:szCs w:val="21"/>
          <w:lang w:val="en-GB"/>
        </w:rPr>
        <w:t xml:space="preserve"> domain windows</w:t>
      </w:r>
    </w:p>
    <w:p w14:paraId="113368DF"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kern w:val="0"/>
          <w:szCs w:val="21"/>
          <w:lang w:val="en-GB"/>
        </w:rPr>
        <w:lastRenderedPageBreak/>
        <w:t>For Alt.2, there can be two kinds of TDW configurations</w:t>
      </w:r>
      <w:r>
        <w:rPr>
          <w:rFonts w:ascii="Times New Roman" w:hAnsi="Times New Roman" w:cs="Times New Roman"/>
          <w:szCs w:val="21"/>
        </w:rPr>
        <w:t xml:space="preserve"> based on companies’ contributions</w:t>
      </w:r>
      <w:r>
        <w:rPr>
          <w:rFonts w:ascii="Times New Roman" w:hAnsi="Times New Roman" w:cs="Times New Roman"/>
          <w:kern w:val="0"/>
          <w:szCs w:val="21"/>
          <w:lang w:val="en-GB"/>
        </w:rPr>
        <w:t xml:space="preserve"> as follows:</w:t>
      </w:r>
    </w:p>
    <w:p w14:paraId="7C4AF339" w14:textId="77777777" w:rsidR="0017481A" w:rsidRDefault="00E86BDC">
      <w:pPr>
        <w:widowControl/>
        <w:autoSpaceDE w:val="0"/>
        <w:autoSpaceDN w:val="0"/>
        <w:adjustRightInd w:val="0"/>
        <w:snapToGrid w:val="0"/>
        <w:spacing w:after="120" w:line="240" w:lineRule="auto"/>
        <w:rPr>
          <w:rFonts w:ascii="Times New Roman" w:hAnsi="Times New Roman" w:cs="Times New Roman"/>
          <w:b/>
          <w:szCs w:val="21"/>
        </w:rPr>
      </w:pPr>
      <w:r>
        <w:rPr>
          <w:rFonts w:ascii="Times New Roman" w:hAnsi="Times New Roman" w:cs="Times New Roman"/>
          <w:kern w:val="0"/>
          <w:szCs w:val="21"/>
          <w:lang w:val="en-GB"/>
        </w:rPr>
        <w:t xml:space="preserve">1) </w:t>
      </w:r>
      <w:r>
        <w:rPr>
          <w:rFonts w:ascii="Times New Roman" w:hAnsi="Times New Roman" w:cs="Times New Roman"/>
          <w:b/>
          <w:szCs w:val="21"/>
        </w:rPr>
        <w:t>Alt 2-A: multiple consecutive windows with same window length</w:t>
      </w:r>
    </w:p>
    <w:p w14:paraId="6261C51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A, although multiple windows are configured, only the start of the first window and one common window length needs to be configured. T</w:t>
      </w:r>
      <w:r>
        <w:rPr>
          <w:rFonts w:ascii="Times New Roman" w:hAnsi="Times New Roman" w:cs="Times New Roman"/>
          <w:szCs w:val="21"/>
        </w:rPr>
        <w:t xml:space="preserve">DW is then repeated within the transmission duration. The start of the other TDWs and the length of the last TDW can be derived without explicit configuration. </w:t>
      </w:r>
      <w:r>
        <w:rPr>
          <w:rFonts w:ascii="Times New Roman" w:hAnsi="Times New Roman" w:cs="Times New Roman"/>
          <w:kern w:val="0"/>
          <w:szCs w:val="21"/>
          <w:lang w:val="en-GB"/>
        </w:rPr>
        <w:t>The illustrations of Alt.2-A for paired and unpaired spectrum (if use case 5 is supported) are s</w:t>
      </w:r>
      <w:r>
        <w:rPr>
          <w:rFonts w:ascii="Times New Roman" w:hAnsi="Times New Roman" w:cs="Times New Roman"/>
          <w:kern w:val="0"/>
          <w:szCs w:val="21"/>
          <w:lang w:val="en-GB"/>
        </w:rPr>
        <w:t>hown as follows:</w:t>
      </w:r>
    </w:p>
    <w:p w14:paraId="5BD31F6E"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65" w14:anchorId="63F49AFC">
          <v:shape id="_x0000_i1030" type="#_x0000_t75" alt="" style="width:293.2pt;height:58.45pt;mso-width-percent:0;mso-height-percent:0;mso-width-percent:0;mso-height-percent:0" o:ole="">
            <v:imagedata r:id="rId18" o:title=""/>
          </v:shape>
          <o:OLEObject Type="Embed" ProgID="Visio.Drawing.11" ShapeID="_x0000_i1030" DrawAspect="Content" ObjectID="_1690664148" r:id="rId19"/>
        </w:object>
      </w:r>
    </w:p>
    <w:p w14:paraId="4D69A683"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2-A for paired spectrum</w:t>
      </w:r>
    </w:p>
    <w:p w14:paraId="6925CA7A"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190" w14:anchorId="7899A2F8">
          <v:shape id="_x0000_i1029" type="#_x0000_t75" alt="" style="width:293.2pt;height:59.5pt;mso-width-percent:0;mso-height-percent:0;mso-width-percent:0;mso-height-percent:0" o:ole="">
            <v:imagedata r:id="rId20" o:title=""/>
          </v:shape>
          <o:OLEObject Type="Embed" ProgID="Visio.Drawing.11" ShapeID="_x0000_i1029" DrawAspect="Content" ObjectID="_1690664149" r:id="rId21"/>
        </w:object>
      </w:r>
    </w:p>
    <w:p w14:paraId="69D590D2"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Illustration of Alt. 2-A for unpaired spectrum (if use case 5 is supported)</w:t>
      </w:r>
    </w:p>
    <w:p w14:paraId="4121B4B6"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451E7D96"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Regarding the start of the </w:t>
      </w:r>
      <w:r>
        <w:rPr>
          <w:rFonts w:ascii="Times" w:hAnsi="Times" w:cs="Times New Roman"/>
          <w:kern w:val="0"/>
          <w:szCs w:val="21"/>
          <w:lang w:val="en-GB"/>
        </w:rPr>
        <w:t>first</w:t>
      </w:r>
      <w:r>
        <w:rPr>
          <w:rFonts w:ascii="Times" w:hAnsi="Times" w:cs="Times New Roman" w:hint="eastAsia"/>
          <w:kern w:val="0"/>
          <w:szCs w:val="21"/>
          <w:lang w:val="en-GB"/>
        </w:rPr>
        <w:t xml:space="preserve"> TDW, following options can be considered:</w:t>
      </w:r>
    </w:p>
    <w:p w14:paraId="3DC4CAA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The first available slot for PUSCH transmissions</w:t>
      </w:r>
      <w:r>
        <w:rPr>
          <w:rFonts w:hint="eastAsia"/>
          <w:bCs/>
          <w:sz w:val="21"/>
          <w:szCs w:val="21"/>
        </w:rPr>
        <w:t>.</w:t>
      </w:r>
    </w:p>
    <w:p w14:paraId="419FE08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2D759627"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cal</w:t>
      </w:r>
      <w:r>
        <w:rPr>
          <w:bCs/>
          <w:sz w:val="21"/>
          <w:szCs w:val="21"/>
        </w:rPr>
        <w:t xml:space="preserve"> slot allocated for PUSCH tr</w:t>
      </w:r>
      <w:r>
        <w:rPr>
          <w:bCs/>
          <w:sz w:val="21"/>
          <w:szCs w:val="21"/>
        </w:rPr>
        <w:t>ansmissions</w:t>
      </w:r>
      <w:r>
        <w:rPr>
          <w:rFonts w:hint="eastAsia"/>
          <w:bCs/>
          <w:sz w:val="21"/>
          <w:szCs w:val="21"/>
        </w:rPr>
        <w:t>.</w:t>
      </w:r>
    </w:p>
    <w:p w14:paraId="130E1A5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1F15D3C7" w14:textId="77777777" w:rsidR="0017481A" w:rsidRDefault="0017481A">
      <w:pPr>
        <w:spacing w:line="240" w:lineRule="auto"/>
        <w:rPr>
          <w:bCs/>
          <w:szCs w:val="21"/>
        </w:rPr>
      </w:pPr>
    </w:p>
    <w:p w14:paraId="236A2E0B"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Length of TDW</w:t>
      </w:r>
    </w:p>
    <w:p w14:paraId="3B75310A" w14:textId="77777777" w:rsidR="0017481A" w:rsidRDefault="00E86BDC">
      <w:pPr>
        <w:spacing w:line="240" w:lineRule="auto"/>
        <w:rPr>
          <w:rFonts w:ascii="Times New Roman" w:hAnsi="Times New Roman" w:cs="Times New Roman"/>
          <w:szCs w:val="21"/>
        </w:rPr>
      </w:pPr>
      <w:r>
        <w:rPr>
          <w:rFonts w:ascii="Times New Roman" w:hAnsi="Times New Roman" w:cs="Times New Roman" w:hint="eastAsia"/>
          <w:szCs w:val="21"/>
        </w:rPr>
        <w:t xml:space="preserve">Regarding the </w:t>
      </w:r>
      <w:r>
        <w:rPr>
          <w:rFonts w:ascii="Times New Roman" w:hAnsi="Times New Roman" w:cs="Times New Roman"/>
          <w:szCs w:val="21"/>
        </w:rPr>
        <w:t>length</w:t>
      </w:r>
      <w:r>
        <w:rPr>
          <w:rFonts w:ascii="Times New Roman" w:hAnsi="Times New Roman" w:cs="Times New Roman" w:hint="eastAsia"/>
          <w:szCs w:val="21"/>
        </w:rPr>
        <w:t xml:space="preserve"> of one window, it can be configurable but no longer than the maximum duration.</w:t>
      </w:r>
    </w:p>
    <w:p w14:paraId="19E72CB2" w14:textId="77777777" w:rsidR="0017481A" w:rsidRDefault="0017481A">
      <w:pPr>
        <w:spacing w:line="240" w:lineRule="auto"/>
        <w:rPr>
          <w:rFonts w:ascii="Times New Roman" w:hAnsi="Times New Roman" w:cs="Times New Roman"/>
          <w:szCs w:val="21"/>
        </w:rPr>
      </w:pPr>
    </w:p>
    <w:p w14:paraId="54AA56E5" w14:textId="77777777" w:rsidR="0017481A" w:rsidRDefault="00E86BDC">
      <w:pPr>
        <w:widowControl/>
        <w:autoSpaceDE w:val="0"/>
        <w:autoSpaceDN w:val="0"/>
        <w:adjustRightInd w:val="0"/>
        <w:snapToGrid w:val="0"/>
        <w:spacing w:after="120" w:line="240" w:lineRule="auto"/>
        <w:rPr>
          <w:rFonts w:ascii="Times New Roman" w:hAnsi="Times New Roman" w:cs="Times New Roman"/>
          <w:b/>
          <w:kern w:val="0"/>
          <w:szCs w:val="21"/>
          <w:u w:val="single"/>
          <w:lang w:val="en-GB"/>
        </w:rPr>
      </w:pPr>
      <w:r>
        <w:rPr>
          <w:rFonts w:ascii="Times New Roman" w:hAnsi="Times New Roman" w:cs="Times New Roman"/>
          <w:b/>
          <w:kern w:val="0"/>
          <w:szCs w:val="21"/>
          <w:u w:val="single"/>
          <w:lang w:val="en-GB"/>
        </w:rPr>
        <w:t>Segmentation of TDW</w:t>
      </w:r>
    </w:p>
    <w:p w14:paraId="25D46BC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szCs w:val="21"/>
        </w:rPr>
        <w:t xml:space="preserve">If some events, which break the </w:t>
      </w:r>
      <w:r>
        <w:rPr>
          <w:rFonts w:ascii="Times New Roman" w:hAnsi="Times New Roman" w:cs="Times New Roman"/>
          <w:szCs w:val="21"/>
        </w:rPr>
        <w:t>prerequisite of JCE, happen in-between the configured TDW, the TDWs may be fragmented into multiple sub windows. These events are summarized as follows based on companies’ contributions:</w:t>
      </w:r>
    </w:p>
    <w:p w14:paraId="613884CB"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DL/UL configuration for </w:t>
      </w:r>
      <w:r>
        <w:rPr>
          <w:bCs/>
          <w:sz w:val="21"/>
          <w:szCs w:val="21"/>
        </w:rPr>
        <w:t>unpaired</w:t>
      </w:r>
      <w:r>
        <w:rPr>
          <w:rFonts w:hint="eastAsia"/>
          <w:bCs/>
          <w:sz w:val="21"/>
          <w:szCs w:val="21"/>
        </w:rPr>
        <w:t xml:space="preserve"> </w:t>
      </w:r>
      <w:proofErr w:type="gramStart"/>
      <w:r>
        <w:rPr>
          <w:rFonts w:hint="eastAsia"/>
          <w:bCs/>
          <w:sz w:val="21"/>
          <w:szCs w:val="21"/>
        </w:rPr>
        <w:t>spectrum;</w:t>
      </w:r>
      <w:proofErr w:type="gramEnd"/>
    </w:p>
    <w:p w14:paraId="504B3A1C" w14:textId="77777777" w:rsidR="0017481A" w:rsidRDefault="00E86BDC">
      <w:pPr>
        <w:pStyle w:val="ListParagraph"/>
        <w:numPr>
          <w:ilvl w:val="0"/>
          <w:numId w:val="16"/>
        </w:numPr>
        <w:spacing w:line="240" w:lineRule="auto"/>
        <w:ind w:firstLineChars="0"/>
        <w:rPr>
          <w:bCs/>
          <w:sz w:val="21"/>
          <w:szCs w:val="21"/>
        </w:rPr>
      </w:pPr>
      <w:r>
        <w:rPr>
          <w:bCs/>
          <w:sz w:val="21"/>
          <w:szCs w:val="21"/>
        </w:rPr>
        <w:t>The maximum unscheduled ga</w:t>
      </w:r>
      <w:r>
        <w:rPr>
          <w:bCs/>
          <w:sz w:val="21"/>
          <w:szCs w:val="21"/>
        </w:rPr>
        <w:t xml:space="preserve">p between two successive PUSCHs is </w:t>
      </w:r>
      <w:proofErr w:type="gramStart"/>
      <w:r>
        <w:rPr>
          <w:bCs/>
          <w:sz w:val="21"/>
          <w:szCs w:val="21"/>
        </w:rPr>
        <w:t>exceeded;</w:t>
      </w:r>
      <w:proofErr w:type="gramEnd"/>
    </w:p>
    <w:p w14:paraId="7101204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DL reception/monitoring occasion for unpaired spectrum during the </w:t>
      </w:r>
      <w:proofErr w:type="gramStart"/>
      <w:r>
        <w:rPr>
          <w:bCs/>
          <w:sz w:val="21"/>
          <w:szCs w:val="21"/>
        </w:rPr>
        <w:t>TDW;</w:t>
      </w:r>
      <w:proofErr w:type="gramEnd"/>
    </w:p>
    <w:p w14:paraId="533F66E2" w14:textId="77777777" w:rsidR="0017481A" w:rsidRDefault="00E86BDC">
      <w:pPr>
        <w:pStyle w:val="ListParagraph"/>
        <w:numPr>
          <w:ilvl w:val="0"/>
          <w:numId w:val="16"/>
        </w:numPr>
        <w:spacing w:line="240" w:lineRule="auto"/>
        <w:ind w:firstLineChars="0"/>
        <w:rPr>
          <w:bCs/>
          <w:sz w:val="21"/>
          <w:szCs w:val="21"/>
        </w:rPr>
      </w:pPr>
      <w:r>
        <w:rPr>
          <w:bCs/>
          <w:sz w:val="21"/>
          <w:szCs w:val="21"/>
        </w:rPr>
        <w:t xml:space="preserve">High priority transmission, dynamic SFI for unpaired spectrum, CI </w:t>
      </w:r>
      <w:proofErr w:type="gramStart"/>
      <w:r>
        <w:rPr>
          <w:bCs/>
          <w:sz w:val="21"/>
          <w:szCs w:val="21"/>
        </w:rPr>
        <w:t>and etc.</w:t>
      </w:r>
      <w:proofErr w:type="gramEnd"/>
      <w:r>
        <w:rPr>
          <w:bCs/>
          <w:sz w:val="21"/>
          <w:szCs w:val="21"/>
        </w:rPr>
        <w:t xml:space="preserve"> during the TDW.</w:t>
      </w:r>
    </w:p>
    <w:p w14:paraId="425ABCF3" w14:textId="77777777" w:rsidR="0017481A" w:rsidRDefault="0017481A">
      <w:pPr>
        <w:spacing w:line="240" w:lineRule="auto"/>
        <w:rPr>
          <w:rFonts w:ascii="Times" w:hAnsi="Times"/>
          <w:szCs w:val="21"/>
        </w:rPr>
      </w:pPr>
    </w:p>
    <w:p w14:paraId="2E0F8FBE"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hint="eastAsia"/>
          <w:kern w:val="0"/>
          <w:szCs w:val="21"/>
          <w:lang w:val="en-GB"/>
        </w:rPr>
        <w:t>2) Alt 2-B: multiple windows</w:t>
      </w:r>
      <w:r>
        <w:rPr>
          <w:rFonts w:ascii="Times New Roman" w:hAnsi="Times New Roman" w:cs="Times New Roman"/>
          <w:kern w:val="0"/>
          <w:szCs w:val="21"/>
          <w:lang w:val="en-GB"/>
        </w:rPr>
        <w:t xml:space="preserve"> (consecutive or non-consecutive)</w:t>
      </w:r>
    </w:p>
    <w:p w14:paraId="260A4138" w14:textId="77777777" w:rsidR="0017481A" w:rsidRDefault="00E86BDC">
      <w:pPr>
        <w:widowControl/>
        <w:autoSpaceDE w:val="0"/>
        <w:autoSpaceDN w:val="0"/>
        <w:adjustRightInd w:val="0"/>
        <w:snapToGrid w:val="0"/>
        <w:spacing w:after="120" w:line="240" w:lineRule="auto"/>
        <w:rPr>
          <w:rFonts w:ascii="Times New Roman" w:hAnsi="Times New Roman" w:cs="Times New Roman"/>
          <w:kern w:val="0"/>
          <w:szCs w:val="21"/>
          <w:lang w:val="en-GB"/>
        </w:rPr>
      </w:pPr>
      <w:r>
        <w:rPr>
          <w:rFonts w:ascii="Times New Roman" w:hAnsi="Times New Roman" w:cs="Times New Roman"/>
          <w:szCs w:val="21"/>
        </w:rPr>
        <w:t>For Alt 2-B, it needs to define the</w:t>
      </w:r>
      <w:r>
        <w:rPr>
          <w:rFonts w:ascii="Times New Roman" w:hAnsi="Times New Roman" w:cs="Times New Roman"/>
          <w:b/>
          <w:szCs w:val="21"/>
        </w:rPr>
        <w:t xml:space="preserve"> start of each window</w:t>
      </w:r>
      <w:r>
        <w:rPr>
          <w:rFonts w:ascii="Times New Roman" w:hAnsi="Times New Roman" w:cs="Times New Roman"/>
          <w:szCs w:val="21"/>
        </w:rPr>
        <w:t xml:space="preserve"> as well as </w:t>
      </w:r>
      <w:r>
        <w:rPr>
          <w:rFonts w:ascii="Times New Roman" w:hAnsi="Times New Roman" w:cs="Times New Roman"/>
          <w:b/>
          <w:szCs w:val="21"/>
        </w:rPr>
        <w:t>the end of each window</w:t>
      </w:r>
      <w:r>
        <w:rPr>
          <w:rFonts w:ascii="Times New Roman" w:hAnsi="Times New Roman" w:cs="Times New Roman"/>
          <w:szCs w:val="21"/>
        </w:rPr>
        <w:t xml:space="preserve">. </w:t>
      </w:r>
      <w:r>
        <w:rPr>
          <w:rFonts w:ascii="Times New Roman" w:hAnsi="Times New Roman" w:cs="Times New Roman"/>
          <w:kern w:val="0"/>
          <w:szCs w:val="21"/>
          <w:lang w:val="en-GB"/>
        </w:rPr>
        <w:t>The illustration of Alt.2-B for unpaired spectrum is shown as follows:</w:t>
      </w:r>
    </w:p>
    <w:p w14:paraId="7274C8F9" w14:textId="77777777" w:rsidR="0017481A" w:rsidRDefault="00E86BDC">
      <w:pPr>
        <w:widowControl/>
        <w:autoSpaceDE w:val="0"/>
        <w:autoSpaceDN w:val="0"/>
        <w:adjustRightInd w:val="0"/>
        <w:snapToGrid w:val="0"/>
        <w:spacing w:after="120" w:line="240" w:lineRule="auto"/>
        <w:jc w:val="center"/>
        <w:rPr>
          <w:rFonts w:ascii="Times" w:hAnsi="Times" w:cs="Times New Roman"/>
          <w:kern w:val="0"/>
          <w:szCs w:val="21"/>
          <w:lang w:val="en-GB"/>
        </w:rPr>
      </w:pPr>
      <w:r w:rsidRPr="00E86BDC">
        <w:rPr>
          <w:rFonts w:ascii="Times" w:hAnsi="Times" w:cs="Times New Roman"/>
          <w:noProof/>
          <w:kern w:val="0"/>
          <w:szCs w:val="21"/>
          <w:lang w:val="en-GB"/>
        </w:rPr>
        <w:object w:dxaOrig="5860" w:dyaOrig="1833" w14:anchorId="65EDB5A3">
          <v:shape id="_x0000_i1028" type="#_x0000_t75" alt="" style="width:293.2pt;height:91.85pt;mso-width-percent:0;mso-height-percent:0;mso-width-percent:0;mso-height-percent:0" o:ole="">
            <v:imagedata r:id="rId22" o:title=""/>
          </v:shape>
          <o:OLEObject Type="Embed" ProgID="Visio.Drawing.11" ShapeID="_x0000_i1028" DrawAspect="Content" ObjectID="_1690664150" r:id="rId23"/>
        </w:object>
      </w:r>
    </w:p>
    <w:p w14:paraId="054EEB2D" w14:textId="77777777" w:rsidR="0017481A" w:rsidRDefault="00E86BDC">
      <w:pPr>
        <w:widowControl/>
        <w:autoSpaceDE w:val="0"/>
        <w:autoSpaceDN w:val="0"/>
        <w:adjustRightInd w:val="0"/>
        <w:snapToGrid w:val="0"/>
        <w:spacing w:after="120" w:line="360" w:lineRule="auto"/>
        <w:jc w:val="center"/>
        <w:rPr>
          <w:rFonts w:ascii="Times" w:hAnsi="Times" w:cs="Times New Roman"/>
          <w:kern w:val="0"/>
          <w:szCs w:val="21"/>
          <w:lang w:val="en-GB"/>
        </w:rPr>
      </w:pPr>
      <w:r>
        <w:rPr>
          <w:rFonts w:ascii="Times" w:hAnsi="Times" w:cs="Times New Roman" w:hint="eastAsia"/>
          <w:kern w:val="0"/>
          <w:szCs w:val="21"/>
          <w:lang w:val="en-GB"/>
        </w:rPr>
        <w:t xml:space="preserve">Illustration of Alt.2-B for </w:t>
      </w:r>
      <w:r>
        <w:rPr>
          <w:rFonts w:ascii="Times" w:hAnsi="Times" w:cs="Times New Roman" w:hint="eastAsia"/>
          <w:kern w:val="0"/>
          <w:szCs w:val="21"/>
          <w:lang w:val="en-GB"/>
        </w:rPr>
        <w:t>unpaired spectrum</w:t>
      </w:r>
    </w:p>
    <w:p w14:paraId="3FA0D46C"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DW</w:t>
      </w:r>
    </w:p>
    <w:p w14:paraId="1801FA1F"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Regarding the start of the first TDW, following options can be considered:</w:t>
      </w:r>
    </w:p>
    <w:p w14:paraId="1EE5244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a: </w:t>
      </w:r>
      <w:r>
        <w:rPr>
          <w:bCs/>
          <w:sz w:val="21"/>
          <w:szCs w:val="21"/>
        </w:rPr>
        <w:t xml:space="preserve">The first available slot for PUSCH </w:t>
      </w:r>
      <w:r>
        <w:rPr>
          <w:rFonts w:hint="eastAsia"/>
          <w:bCs/>
          <w:sz w:val="21"/>
          <w:szCs w:val="21"/>
          <w:lang w:eastAsia="zh-CN"/>
        </w:rPr>
        <w:t>transmissions</w:t>
      </w:r>
      <w:r>
        <w:rPr>
          <w:rFonts w:hint="eastAsia"/>
          <w:bCs/>
          <w:sz w:val="21"/>
          <w:szCs w:val="21"/>
        </w:rPr>
        <w:t>.</w:t>
      </w:r>
    </w:p>
    <w:p w14:paraId="57AE317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b: </w:t>
      </w:r>
      <w:r>
        <w:rPr>
          <w:bCs/>
          <w:sz w:val="21"/>
          <w:szCs w:val="21"/>
        </w:rPr>
        <w:t xml:space="preserve">The first available </w:t>
      </w:r>
      <w:r>
        <w:rPr>
          <w:rFonts w:hint="eastAsia"/>
          <w:bCs/>
          <w:sz w:val="21"/>
          <w:szCs w:val="21"/>
        </w:rPr>
        <w:t xml:space="preserve">symbol </w:t>
      </w:r>
      <w:r>
        <w:rPr>
          <w:bCs/>
          <w:sz w:val="21"/>
          <w:szCs w:val="21"/>
        </w:rPr>
        <w:t>for PUSCH transmissions</w:t>
      </w:r>
      <w:r>
        <w:rPr>
          <w:rFonts w:hint="eastAsia"/>
          <w:bCs/>
          <w:sz w:val="21"/>
          <w:szCs w:val="21"/>
        </w:rPr>
        <w:t>.</w:t>
      </w:r>
    </w:p>
    <w:p w14:paraId="50AC11AC"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a: </w:t>
      </w:r>
      <w:r>
        <w:rPr>
          <w:bCs/>
          <w:sz w:val="21"/>
          <w:szCs w:val="21"/>
        </w:rPr>
        <w:t xml:space="preserve">The first </w:t>
      </w:r>
      <w:r>
        <w:rPr>
          <w:rFonts w:hint="eastAsia"/>
          <w:bCs/>
          <w:sz w:val="21"/>
          <w:szCs w:val="21"/>
        </w:rPr>
        <w:t>physi</w:t>
      </w:r>
      <w:r>
        <w:rPr>
          <w:rFonts w:hint="eastAsia"/>
          <w:bCs/>
          <w:sz w:val="21"/>
          <w:szCs w:val="21"/>
        </w:rPr>
        <w:t>cal</w:t>
      </w:r>
      <w:r>
        <w:rPr>
          <w:bCs/>
          <w:sz w:val="21"/>
          <w:szCs w:val="21"/>
        </w:rPr>
        <w:t xml:space="preserve"> slot allocated for PUSCH transmissions</w:t>
      </w:r>
      <w:r>
        <w:rPr>
          <w:rFonts w:hint="eastAsia"/>
          <w:bCs/>
          <w:sz w:val="21"/>
          <w:szCs w:val="21"/>
        </w:rPr>
        <w:t>.</w:t>
      </w:r>
    </w:p>
    <w:p w14:paraId="742EC7DA"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b: </w:t>
      </w:r>
      <w:r>
        <w:rPr>
          <w:bCs/>
          <w:sz w:val="21"/>
          <w:szCs w:val="21"/>
        </w:rPr>
        <w:t xml:space="preserve">The first </w:t>
      </w:r>
      <w:r>
        <w:rPr>
          <w:rFonts w:hint="eastAsia"/>
          <w:bCs/>
          <w:sz w:val="21"/>
          <w:szCs w:val="21"/>
        </w:rPr>
        <w:t>physical</w:t>
      </w:r>
      <w:r>
        <w:rPr>
          <w:bCs/>
          <w:sz w:val="21"/>
          <w:szCs w:val="21"/>
        </w:rPr>
        <w:t xml:space="preserve"> </w:t>
      </w:r>
      <w:r>
        <w:rPr>
          <w:rFonts w:hint="eastAsia"/>
          <w:bCs/>
          <w:sz w:val="21"/>
          <w:szCs w:val="21"/>
        </w:rPr>
        <w:t xml:space="preserve">symbol </w:t>
      </w:r>
      <w:r>
        <w:rPr>
          <w:bCs/>
          <w:sz w:val="21"/>
          <w:szCs w:val="21"/>
        </w:rPr>
        <w:t>allocated for PUSCH transmissions</w:t>
      </w:r>
      <w:r>
        <w:rPr>
          <w:rFonts w:hint="eastAsia"/>
          <w:bCs/>
          <w:sz w:val="21"/>
          <w:szCs w:val="21"/>
        </w:rPr>
        <w:t>.</w:t>
      </w:r>
    </w:p>
    <w:p w14:paraId="41B5E444" w14:textId="77777777" w:rsidR="0017481A" w:rsidRDefault="0017481A">
      <w:pPr>
        <w:spacing w:line="240" w:lineRule="auto"/>
        <w:rPr>
          <w:bCs/>
          <w:szCs w:val="21"/>
        </w:rPr>
      </w:pPr>
    </w:p>
    <w:p w14:paraId="7A02D818"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Start of the other TDWs</w:t>
      </w:r>
    </w:p>
    <w:p w14:paraId="5A29174A" w14:textId="77777777" w:rsidR="0017481A" w:rsidRDefault="00E86BDC">
      <w:pPr>
        <w:spacing w:line="240" w:lineRule="auto"/>
        <w:rPr>
          <w:rFonts w:ascii="Times" w:hAnsi="Times"/>
          <w:szCs w:val="21"/>
        </w:rPr>
      </w:pPr>
      <w:r>
        <w:rPr>
          <w:rFonts w:ascii="Times" w:hAnsi="Times" w:hint="eastAsia"/>
          <w:szCs w:val="21"/>
        </w:rPr>
        <w:t>Regarding the start of other TDWs, companies</w:t>
      </w:r>
      <w:r>
        <w:rPr>
          <w:rFonts w:ascii="Times" w:hAnsi="Times"/>
          <w:szCs w:val="21"/>
        </w:rPr>
        <w:t>’</w:t>
      </w:r>
      <w:r>
        <w:rPr>
          <w:rFonts w:ascii="Times" w:hAnsi="Times" w:hint="eastAsia"/>
          <w:szCs w:val="21"/>
        </w:rPr>
        <w:t xml:space="preserve"> views are summarized as follows:</w:t>
      </w:r>
    </w:p>
    <w:p w14:paraId="756F5469"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 xml:space="preserve">The first available slot 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B063AE0"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 xml:space="preserve">The first available </w:t>
      </w:r>
      <w:r>
        <w:rPr>
          <w:rFonts w:hint="eastAsia"/>
          <w:bCs/>
          <w:sz w:val="21"/>
          <w:szCs w:val="21"/>
        </w:rPr>
        <w:t xml:space="preserve">symbol </w:t>
      </w:r>
      <w:r>
        <w:rPr>
          <w:bCs/>
          <w:sz w:val="21"/>
          <w:szCs w:val="21"/>
        </w:rPr>
        <w:t xml:space="preserve">for PUSCH </w:t>
      </w:r>
      <w:r>
        <w:rPr>
          <w:rFonts w:hint="eastAsia"/>
          <w:bCs/>
          <w:sz w:val="21"/>
          <w:szCs w:val="21"/>
          <w:lang w:eastAsia="zh-CN"/>
        </w:rPr>
        <w:t xml:space="preserve">transmission </w:t>
      </w:r>
      <w:r>
        <w:rPr>
          <w:bCs/>
          <w:sz w:val="21"/>
          <w:szCs w:val="21"/>
        </w:rPr>
        <w:t>after the previous TDW</w:t>
      </w:r>
      <w:r>
        <w:rPr>
          <w:rFonts w:hint="eastAsia"/>
          <w:bCs/>
          <w:sz w:val="21"/>
          <w:szCs w:val="21"/>
        </w:rPr>
        <w:t>.</w:t>
      </w:r>
    </w:p>
    <w:p w14:paraId="490D9198" w14:textId="77777777" w:rsidR="0017481A" w:rsidRDefault="0017481A">
      <w:pPr>
        <w:spacing w:line="240" w:lineRule="auto"/>
        <w:rPr>
          <w:bCs/>
          <w:szCs w:val="21"/>
        </w:rPr>
      </w:pPr>
    </w:p>
    <w:p w14:paraId="2897557A" w14:textId="77777777" w:rsidR="0017481A" w:rsidRDefault="00E86BDC">
      <w:pPr>
        <w:widowControl/>
        <w:autoSpaceDE w:val="0"/>
        <w:autoSpaceDN w:val="0"/>
        <w:adjustRightInd w:val="0"/>
        <w:snapToGrid w:val="0"/>
        <w:spacing w:after="120" w:line="240" w:lineRule="auto"/>
        <w:rPr>
          <w:rFonts w:ascii="Times" w:hAnsi="Times" w:cs="Times New Roman"/>
          <w:b/>
          <w:kern w:val="0"/>
          <w:szCs w:val="21"/>
          <w:u w:val="single"/>
          <w:lang w:val="en-GB"/>
        </w:rPr>
      </w:pPr>
      <w:r>
        <w:rPr>
          <w:rFonts w:ascii="Times" w:hAnsi="Times" w:cs="Times New Roman" w:hint="eastAsia"/>
          <w:b/>
          <w:kern w:val="0"/>
          <w:szCs w:val="21"/>
          <w:u w:val="single"/>
          <w:lang w:val="en-GB"/>
        </w:rPr>
        <w:t>End of TDWs</w:t>
      </w:r>
    </w:p>
    <w:p w14:paraId="50B6FA51" w14:textId="77777777" w:rsidR="0017481A" w:rsidRDefault="00E86BDC">
      <w:pPr>
        <w:spacing w:line="240" w:lineRule="auto"/>
        <w:rPr>
          <w:rFonts w:ascii="Times" w:hAnsi="Times"/>
          <w:szCs w:val="21"/>
        </w:rPr>
      </w:pPr>
      <w:r>
        <w:rPr>
          <w:rFonts w:ascii="Times" w:hAnsi="Times" w:hint="eastAsia"/>
          <w:szCs w:val="21"/>
        </w:rPr>
        <w:t>Regarding the end of TDWs, companies</w:t>
      </w:r>
      <w:r>
        <w:rPr>
          <w:rFonts w:ascii="Times" w:hAnsi="Times"/>
          <w:szCs w:val="21"/>
        </w:rPr>
        <w:t>’</w:t>
      </w:r>
      <w:r>
        <w:rPr>
          <w:rFonts w:ascii="Times" w:hAnsi="Times" w:hint="eastAsia"/>
          <w:szCs w:val="21"/>
        </w:rPr>
        <w:t xml:space="preserve"> views are summarized as follows:</w:t>
      </w:r>
    </w:p>
    <w:p w14:paraId="16ADDCD4"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1: </w:t>
      </w:r>
      <w:r>
        <w:rPr>
          <w:bCs/>
          <w:sz w:val="21"/>
          <w:szCs w:val="21"/>
        </w:rPr>
        <w:t>The</w:t>
      </w:r>
      <w:r>
        <w:rPr>
          <w:rFonts w:hint="eastAsia"/>
          <w:bCs/>
          <w:sz w:val="21"/>
          <w:szCs w:val="21"/>
        </w:rPr>
        <w:t xml:space="preserve"> la</w:t>
      </w:r>
      <w:r>
        <w:rPr>
          <w:rFonts w:hint="eastAsia"/>
          <w:bCs/>
          <w:sz w:val="21"/>
          <w:szCs w:val="21"/>
        </w:rPr>
        <w:t xml:space="preserve">st </w:t>
      </w:r>
      <w:r>
        <w:rPr>
          <w:bCs/>
          <w:sz w:val="21"/>
          <w:szCs w:val="21"/>
        </w:rPr>
        <w:t>slot</w:t>
      </w:r>
      <w:r>
        <w:rPr>
          <w:rFonts w:hint="eastAsia"/>
          <w:bCs/>
          <w:sz w:val="21"/>
          <w:szCs w:val="21"/>
        </w:rPr>
        <w:t xml:space="preserve"> </w:t>
      </w:r>
      <w:r>
        <w:rPr>
          <w:bCs/>
          <w:sz w:val="21"/>
          <w:szCs w:val="21"/>
        </w:rPr>
        <w:t>of the PUSCH transmission right before an event such that the power consistency and phase continuity are broken</w:t>
      </w:r>
      <w:r>
        <w:rPr>
          <w:rFonts w:hint="eastAsia"/>
          <w:bCs/>
          <w:sz w:val="21"/>
          <w:szCs w:val="21"/>
        </w:rPr>
        <w:t>.</w:t>
      </w:r>
    </w:p>
    <w:p w14:paraId="26FD7DF8" w14:textId="77777777" w:rsidR="0017481A" w:rsidRDefault="00E86BDC">
      <w:pPr>
        <w:pStyle w:val="ListParagraph"/>
        <w:numPr>
          <w:ilvl w:val="0"/>
          <w:numId w:val="16"/>
        </w:numPr>
        <w:spacing w:line="240" w:lineRule="auto"/>
        <w:ind w:firstLineChars="0"/>
        <w:rPr>
          <w:bCs/>
          <w:sz w:val="21"/>
          <w:szCs w:val="21"/>
        </w:rPr>
      </w:pPr>
      <w:r>
        <w:rPr>
          <w:rFonts w:hint="eastAsia"/>
          <w:bCs/>
          <w:sz w:val="21"/>
          <w:szCs w:val="21"/>
        </w:rPr>
        <w:t xml:space="preserve">Option 2: </w:t>
      </w:r>
      <w:r>
        <w:rPr>
          <w:bCs/>
          <w:sz w:val="21"/>
          <w:szCs w:val="21"/>
        </w:rPr>
        <w:t>The</w:t>
      </w:r>
      <w:r>
        <w:rPr>
          <w:rFonts w:hint="eastAsia"/>
          <w:bCs/>
          <w:sz w:val="21"/>
          <w:szCs w:val="21"/>
        </w:rPr>
        <w:t xml:space="preserve"> last symbol </w:t>
      </w:r>
      <w:r>
        <w:rPr>
          <w:bCs/>
          <w:sz w:val="21"/>
          <w:szCs w:val="21"/>
        </w:rPr>
        <w:t>of the PUSCH transmission right before an event such that the power consistency and phase continuity are brok</w:t>
      </w:r>
      <w:r>
        <w:rPr>
          <w:bCs/>
          <w:sz w:val="21"/>
          <w:szCs w:val="21"/>
        </w:rPr>
        <w:t>en</w:t>
      </w:r>
      <w:r>
        <w:rPr>
          <w:rFonts w:hint="eastAsia"/>
          <w:bCs/>
          <w:sz w:val="21"/>
          <w:szCs w:val="21"/>
        </w:rPr>
        <w:t>.</w:t>
      </w:r>
    </w:p>
    <w:p w14:paraId="65D65B79" w14:textId="77777777" w:rsidR="0017481A" w:rsidRDefault="00E86BDC">
      <w:pPr>
        <w:pStyle w:val="ListParagraph"/>
        <w:numPr>
          <w:ilvl w:val="0"/>
          <w:numId w:val="16"/>
        </w:numPr>
        <w:spacing w:line="240" w:lineRule="auto"/>
        <w:ind w:firstLineChars="0"/>
        <w:rPr>
          <w:rFonts w:ascii="Times" w:hAnsi="Times"/>
          <w:sz w:val="21"/>
          <w:szCs w:val="21"/>
        </w:rPr>
      </w:pPr>
      <w:r>
        <w:rPr>
          <w:rFonts w:ascii="Times" w:hAnsi="Times" w:hint="eastAsia"/>
          <w:sz w:val="21"/>
          <w:szCs w:val="21"/>
        </w:rPr>
        <w:t xml:space="preserve">The end of the last TDW is the </w:t>
      </w:r>
      <w:r>
        <w:rPr>
          <w:rFonts w:ascii="Times" w:hAnsi="Times"/>
          <w:sz w:val="21"/>
          <w:szCs w:val="21"/>
        </w:rPr>
        <w:t>end of the last PUSCH transmission</w:t>
      </w:r>
      <w:r>
        <w:rPr>
          <w:rFonts w:ascii="Times" w:hAnsi="Times" w:hint="eastAsia"/>
          <w:sz w:val="21"/>
          <w:szCs w:val="21"/>
        </w:rPr>
        <w:t>.</w:t>
      </w:r>
    </w:p>
    <w:p w14:paraId="6B801CA0"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The event </w:t>
      </w:r>
      <w:r>
        <w:rPr>
          <w:rFonts w:ascii="Times New Roman" w:hAnsi="Times New Roman" w:cs="Times New Roman"/>
          <w:szCs w:val="21"/>
        </w:rPr>
        <w:t>mentioned</w:t>
      </w:r>
      <w:r>
        <w:rPr>
          <w:rFonts w:ascii="Times New Roman" w:hAnsi="Times New Roman" w:cs="Times New Roman" w:hint="eastAsia"/>
          <w:szCs w:val="21"/>
        </w:rPr>
        <w:t xml:space="preserve"> above can be:</w:t>
      </w:r>
    </w:p>
    <w:p w14:paraId="2CD72701"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 xml:space="preserve">DL/UL configuration for </w:t>
      </w:r>
      <w:r>
        <w:rPr>
          <w:bCs/>
          <w:sz w:val="21"/>
          <w:szCs w:val="21"/>
          <w:lang w:eastAsia="zh-CN"/>
        </w:rPr>
        <w:t>unpaired</w:t>
      </w:r>
      <w:r>
        <w:rPr>
          <w:rFonts w:hint="eastAsia"/>
          <w:bCs/>
          <w:sz w:val="21"/>
          <w:szCs w:val="21"/>
          <w:lang w:eastAsia="zh-CN"/>
        </w:rPr>
        <w:t xml:space="preserve"> </w:t>
      </w:r>
      <w:proofErr w:type="gramStart"/>
      <w:r>
        <w:rPr>
          <w:rFonts w:hint="eastAsia"/>
          <w:bCs/>
          <w:sz w:val="21"/>
          <w:szCs w:val="21"/>
          <w:lang w:eastAsia="zh-CN"/>
        </w:rPr>
        <w:t>spectrum;</w:t>
      </w:r>
      <w:proofErr w:type="gramEnd"/>
    </w:p>
    <w:p w14:paraId="55001506"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 TWD exceeds t</w:t>
      </w:r>
      <w:r>
        <w:rPr>
          <w:rFonts w:hint="eastAsia"/>
          <w:bCs/>
          <w:sz w:val="21"/>
          <w:szCs w:val="21"/>
          <w:lang w:eastAsia="zh-CN"/>
        </w:rPr>
        <w:t xml:space="preserve">he maximum </w:t>
      </w:r>
      <w:proofErr w:type="gramStart"/>
      <w:r>
        <w:rPr>
          <w:rFonts w:hint="eastAsia"/>
          <w:bCs/>
          <w:sz w:val="21"/>
          <w:szCs w:val="21"/>
          <w:lang w:eastAsia="zh-CN"/>
        </w:rPr>
        <w:t>duration;</w:t>
      </w:r>
      <w:proofErr w:type="gramEnd"/>
    </w:p>
    <w:p w14:paraId="7F3361D7"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The</w:t>
      </w:r>
      <w:r>
        <w:rPr>
          <w:rFonts w:hint="eastAsia"/>
          <w:bCs/>
          <w:sz w:val="21"/>
          <w:szCs w:val="21"/>
          <w:lang w:eastAsia="zh-CN"/>
        </w:rPr>
        <w:t xml:space="preserve"> </w:t>
      </w:r>
      <w:r>
        <w:rPr>
          <w:bCs/>
          <w:sz w:val="21"/>
          <w:szCs w:val="21"/>
          <w:lang w:eastAsia="zh-CN"/>
        </w:rPr>
        <w:t>maximum unscheduled gap</w:t>
      </w:r>
      <w:r>
        <w:rPr>
          <w:rFonts w:hint="eastAsia"/>
          <w:bCs/>
          <w:sz w:val="21"/>
          <w:szCs w:val="21"/>
          <w:lang w:eastAsia="zh-CN"/>
        </w:rPr>
        <w:t xml:space="preserve"> </w:t>
      </w:r>
      <w:r>
        <w:rPr>
          <w:bCs/>
          <w:sz w:val="21"/>
          <w:szCs w:val="21"/>
          <w:lang w:eastAsia="zh-CN"/>
        </w:rPr>
        <w:t xml:space="preserve">between two successive PUSCHs is </w:t>
      </w:r>
      <w:proofErr w:type="gramStart"/>
      <w:r>
        <w:rPr>
          <w:bCs/>
          <w:sz w:val="21"/>
          <w:szCs w:val="21"/>
          <w:lang w:eastAsia="zh-CN"/>
        </w:rPr>
        <w:t>exceeded</w:t>
      </w:r>
      <w:r>
        <w:rPr>
          <w:rFonts w:hint="eastAsia"/>
          <w:bCs/>
          <w:sz w:val="21"/>
          <w:szCs w:val="21"/>
          <w:lang w:eastAsia="zh-CN"/>
        </w:rPr>
        <w:t>;</w:t>
      </w:r>
      <w:proofErr w:type="gramEnd"/>
    </w:p>
    <w:p w14:paraId="713D6D10" w14:textId="77777777" w:rsidR="0017481A" w:rsidRDefault="00E86BDC">
      <w:pPr>
        <w:pStyle w:val="ListParagraph"/>
        <w:numPr>
          <w:ilvl w:val="0"/>
          <w:numId w:val="16"/>
        </w:numPr>
        <w:spacing w:line="240" w:lineRule="auto"/>
        <w:ind w:firstLineChars="0"/>
        <w:rPr>
          <w:bCs/>
          <w:sz w:val="21"/>
          <w:szCs w:val="21"/>
          <w:lang w:eastAsia="zh-CN"/>
        </w:rPr>
      </w:pPr>
      <w:r>
        <w:rPr>
          <w:bCs/>
          <w:sz w:val="21"/>
          <w:szCs w:val="21"/>
          <w:lang w:eastAsia="zh-CN"/>
        </w:rPr>
        <w:t>DL reception</w:t>
      </w:r>
      <w:r>
        <w:rPr>
          <w:rFonts w:hint="eastAsia"/>
          <w:bCs/>
          <w:sz w:val="21"/>
          <w:szCs w:val="21"/>
          <w:lang w:eastAsia="zh-CN"/>
        </w:rPr>
        <w:t>/monitoring</w:t>
      </w:r>
      <w:r>
        <w:rPr>
          <w:bCs/>
          <w:sz w:val="21"/>
          <w:szCs w:val="21"/>
          <w:lang w:eastAsia="zh-CN"/>
        </w:rPr>
        <w:t xml:space="preserve"> occasion</w:t>
      </w:r>
      <w:r>
        <w:rPr>
          <w:rFonts w:hint="eastAsia"/>
          <w:bCs/>
          <w:sz w:val="21"/>
          <w:szCs w:val="21"/>
          <w:lang w:eastAsia="zh-CN"/>
        </w:rPr>
        <w:t xml:space="preserve"> for unpaired spectrum</w:t>
      </w:r>
      <w:r>
        <w:rPr>
          <w:bCs/>
          <w:sz w:val="21"/>
          <w:szCs w:val="21"/>
          <w:lang w:eastAsia="zh-CN"/>
        </w:rPr>
        <w:t xml:space="preserve"> during the </w:t>
      </w:r>
      <w:proofErr w:type="gramStart"/>
      <w:r>
        <w:rPr>
          <w:bCs/>
          <w:sz w:val="21"/>
          <w:szCs w:val="21"/>
          <w:lang w:eastAsia="zh-CN"/>
        </w:rPr>
        <w:t>TDW</w:t>
      </w:r>
      <w:r>
        <w:rPr>
          <w:rFonts w:hint="eastAsia"/>
          <w:bCs/>
          <w:sz w:val="21"/>
          <w:szCs w:val="21"/>
          <w:lang w:eastAsia="zh-CN"/>
        </w:rPr>
        <w:t>;</w:t>
      </w:r>
      <w:proofErr w:type="gramEnd"/>
    </w:p>
    <w:p w14:paraId="5C8DF7AC" w14:textId="77777777" w:rsidR="0017481A" w:rsidRDefault="00E86BDC">
      <w:pPr>
        <w:pStyle w:val="ListParagraph"/>
        <w:numPr>
          <w:ilvl w:val="0"/>
          <w:numId w:val="16"/>
        </w:numPr>
        <w:spacing w:line="240" w:lineRule="auto"/>
        <w:ind w:firstLineChars="0"/>
        <w:rPr>
          <w:bCs/>
          <w:sz w:val="21"/>
          <w:szCs w:val="21"/>
          <w:lang w:eastAsia="zh-CN"/>
        </w:rPr>
      </w:pPr>
      <w:r>
        <w:rPr>
          <w:rFonts w:hint="eastAsia"/>
          <w:bCs/>
          <w:sz w:val="21"/>
          <w:szCs w:val="21"/>
          <w:lang w:eastAsia="zh-CN"/>
        </w:rPr>
        <w:t>High priority transmission,</w:t>
      </w:r>
      <w:r>
        <w:rPr>
          <w:bCs/>
          <w:sz w:val="21"/>
          <w:szCs w:val="21"/>
          <w:lang w:eastAsia="zh-CN"/>
        </w:rPr>
        <w:t xml:space="preserve"> dynamic SFI</w:t>
      </w:r>
      <w:r>
        <w:rPr>
          <w:rFonts w:hint="eastAsia"/>
          <w:bCs/>
          <w:sz w:val="21"/>
          <w:szCs w:val="21"/>
          <w:lang w:eastAsia="zh-CN"/>
        </w:rPr>
        <w:t xml:space="preserve"> for unpaired spectrum, </w:t>
      </w:r>
      <w:r>
        <w:rPr>
          <w:bCs/>
          <w:sz w:val="21"/>
          <w:szCs w:val="21"/>
          <w:lang w:eastAsia="zh-CN"/>
        </w:rPr>
        <w:t>CI</w:t>
      </w:r>
      <w:r>
        <w:rPr>
          <w:rFonts w:hint="eastAsia"/>
          <w:bCs/>
          <w:sz w:val="21"/>
          <w:szCs w:val="21"/>
          <w:lang w:eastAsia="zh-CN"/>
        </w:rPr>
        <w:t xml:space="preserve"> </w:t>
      </w:r>
      <w:proofErr w:type="gramStart"/>
      <w:r>
        <w:rPr>
          <w:rFonts w:hint="eastAsia"/>
          <w:bCs/>
          <w:sz w:val="21"/>
          <w:szCs w:val="21"/>
          <w:lang w:eastAsia="zh-CN"/>
        </w:rPr>
        <w:t>and etc</w:t>
      </w:r>
      <w:r>
        <w:rPr>
          <w:bCs/>
          <w:sz w:val="21"/>
          <w:szCs w:val="21"/>
          <w:lang w:eastAsia="zh-CN"/>
        </w:rPr>
        <w:t>.</w:t>
      </w:r>
      <w:proofErr w:type="gramEnd"/>
      <w:r>
        <w:rPr>
          <w:bCs/>
          <w:sz w:val="21"/>
          <w:szCs w:val="21"/>
          <w:lang w:eastAsia="zh-CN"/>
        </w:rPr>
        <w:t xml:space="preserve"> during the TDW</w:t>
      </w:r>
      <w:r>
        <w:rPr>
          <w:rFonts w:hint="eastAsia"/>
          <w:bCs/>
          <w:sz w:val="21"/>
          <w:szCs w:val="21"/>
          <w:lang w:eastAsia="zh-CN"/>
        </w:rPr>
        <w:t>.</w:t>
      </w:r>
    </w:p>
    <w:p w14:paraId="4D635AE0" w14:textId="77777777" w:rsidR="0017481A" w:rsidRDefault="0017481A">
      <w:pPr>
        <w:spacing w:line="240" w:lineRule="auto"/>
        <w:rPr>
          <w:bCs/>
          <w:szCs w:val="21"/>
          <w:lang w:val="en-GB"/>
        </w:rPr>
      </w:pPr>
    </w:p>
    <w:p w14:paraId="77A21199" w14:textId="77777777" w:rsidR="0017481A" w:rsidRDefault="0017481A">
      <w:pPr>
        <w:overflowPunct w:val="0"/>
        <w:spacing w:after="120" w:line="240" w:lineRule="auto"/>
        <w:contextualSpacing/>
        <w:jc w:val="left"/>
        <w:textAlignment w:val="baseline"/>
        <w:rPr>
          <w:rFonts w:ascii="Times New Roman" w:eastAsia="SimSun" w:hAnsi="Times New Roman" w:cs="Times New Roman"/>
          <w:szCs w:val="21"/>
        </w:rPr>
      </w:pPr>
    </w:p>
    <w:p w14:paraId="1F8A0CB3" w14:textId="77777777" w:rsidR="0017481A" w:rsidRDefault="00E86BDC">
      <w:pPr>
        <w:rPr>
          <w:rFonts w:ascii="Times New Roman" w:hAnsi="Times New Roman" w:cs="Times New Roman"/>
          <w:b/>
          <w:szCs w:val="21"/>
          <w:u w:val="single"/>
        </w:rPr>
      </w:pPr>
      <w:r>
        <w:rPr>
          <w:rFonts w:ascii="Times New Roman" w:hAnsi="Times New Roman" w:cs="Times New Roman"/>
          <w:b/>
          <w:szCs w:val="21"/>
          <w:u w:val="single"/>
        </w:rPr>
        <w:t>Other considerations:</w:t>
      </w:r>
    </w:p>
    <w:p w14:paraId="0E15FB15"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hint="eastAsia"/>
          <w:b/>
          <w:szCs w:val="21"/>
        </w:rPr>
        <w:t>N</w:t>
      </w:r>
      <w:r>
        <w:rPr>
          <w:rFonts w:ascii="Times New Roman" w:hAnsi="Times New Roman" w:cs="Times New Roman"/>
          <w:b/>
          <w:szCs w:val="21"/>
        </w:rPr>
        <w:t xml:space="preserve">okia/NSB: </w:t>
      </w:r>
      <w:r>
        <w:rPr>
          <w:rFonts w:ascii="Times New Roman" w:eastAsia="Yu Mincho" w:hAnsi="Times New Roman" w:cs="Times New Roman"/>
          <w:szCs w:val="21"/>
        </w:rPr>
        <w:t xml:space="preserve">For Alt 1, within the repetition duration, there </w:t>
      </w:r>
      <w:r>
        <w:rPr>
          <w:rFonts w:ascii="Times New Roman" w:eastAsia="Yu Mincho" w:hAnsi="Times New Roman" w:cs="Times New Roman"/>
          <w:szCs w:val="21"/>
        </w:rPr>
        <w:t xml:space="preserve">could be one or more than one “actual duration” wherein the UE is able to maintain the power consistency and phase continuity. </w:t>
      </w:r>
    </w:p>
    <w:p w14:paraId="7C4E161D" w14:textId="77777777" w:rsidR="0017481A" w:rsidRDefault="00E86BDC">
      <w:pPr>
        <w:spacing w:after="120" w:line="240" w:lineRule="auto"/>
        <w:rPr>
          <w:rFonts w:ascii="Times New Roman" w:eastAsia="Yu Mincho" w:hAnsi="Times New Roman" w:cs="Times New Roman"/>
          <w:szCs w:val="21"/>
        </w:rPr>
      </w:pPr>
      <w:r>
        <w:rPr>
          <w:rFonts w:ascii="Times New Roman" w:eastAsia="Yu Mincho" w:hAnsi="Times New Roman" w:cs="Times New Roman"/>
          <w:szCs w:val="21"/>
        </w:rPr>
        <w:lastRenderedPageBreak/>
        <w:t>In case TDW is defined for any PUSCH transmissions,</w:t>
      </w:r>
      <w:r>
        <w:rPr>
          <w:rFonts w:ascii="Times New Roman" w:eastAsia="Yu Mincho" w:hAnsi="Times New Roman" w:cs="Times New Roman" w:hint="eastAsia"/>
          <w:szCs w:val="21"/>
        </w:rPr>
        <w:t xml:space="preserve"> </w:t>
      </w:r>
      <w:r>
        <w:rPr>
          <w:rFonts w:ascii="Times New Roman" w:eastAsia="Yu Mincho" w:hAnsi="Times New Roman" w:cs="Times New Roman"/>
          <w:szCs w:val="21"/>
        </w:rPr>
        <w:t xml:space="preserve">RAN1 to further discuss on whether to define a time-duration which can be </w:t>
      </w:r>
      <w:r>
        <w:rPr>
          <w:rFonts w:ascii="Times New Roman" w:eastAsia="Yu Mincho" w:hAnsi="Times New Roman" w:cs="Times New Roman"/>
          <w:szCs w:val="21"/>
        </w:rPr>
        <w:t>dynamically indicated and used as “repetition duration” (</w:t>
      </w:r>
      <w:proofErr w:type="gramStart"/>
      <w:r>
        <w:rPr>
          <w:rFonts w:ascii="Times New Roman" w:eastAsia="Yu Mincho" w:hAnsi="Times New Roman" w:cs="Times New Roman"/>
          <w:szCs w:val="21"/>
        </w:rPr>
        <w:t>similar to</w:t>
      </w:r>
      <w:proofErr w:type="gramEnd"/>
      <w:r>
        <w:rPr>
          <w:rFonts w:ascii="Times New Roman" w:eastAsia="Yu Mincho" w:hAnsi="Times New Roman" w:cs="Times New Roman"/>
          <w:szCs w:val="21"/>
        </w:rPr>
        <w:t xml:space="preserve"> the case of JCE across PUSCH repetitions)</w:t>
      </w:r>
      <w:r>
        <w:rPr>
          <w:rFonts w:ascii="Times New Roman" w:eastAsia="Yu Mincho" w:hAnsi="Times New Roman" w:cs="Times New Roman" w:hint="eastAsia"/>
          <w:szCs w:val="21"/>
        </w:rPr>
        <w:t>.</w:t>
      </w:r>
    </w:p>
    <w:p w14:paraId="5AB34D4C" w14:textId="77777777" w:rsidR="0017481A" w:rsidRDefault="00E86BDC">
      <w:pPr>
        <w:spacing w:after="120" w:line="240" w:lineRule="auto"/>
        <w:rPr>
          <w:rFonts w:ascii="Times New Roman" w:eastAsia="Yu Mincho" w:hAnsi="Times New Roman" w:cs="Times New Roman"/>
          <w:szCs w:val="21"/>
        </w:rPr>
      </w:pPr>
      <w:r>
        <w:rPr>
          <w:rFonts w:ascii="Times New Roman" w:hAnsi="Times New Roman" w:cs="Times New Roman"/>
          <w:b/>
          <w:szCs w:val="21"/>
        </w:rPr>
        <w:t>Samsung</w:t>
      </w:r>
      <w:r>
        <w:rPr>
          <w:rFonts w:ascii="Times New Roman" w:eastAsia="Yu Mincho" w:hAnsi="Times New Roman" w:cs="Times New Roman"/>
          <w:b/>
          <w:szCs w:val="21"/>
        </w:rPr>
        <w:t>:</w:t>
      </w:r>
      <w:r>
        <w:rPr>
          <w:rFonts w:ascii="Times New Roman" w:eastAsia="Yu Mincho" w:hAnsi="Times New Roman" w:cs="Times New Roman"/>
          <w:szCs w:val="21"/>
        </w:rPr>
        <w:t xml:space="preserve"> Support an indication to a UE to apply power consistency and phase continuity conditions over a number of repetitions or slots (</w:t>
      </w:r>
      <w:proofErr w:type="gramStart"/>
      <w:r>
        <w:rPr>
          <w:rFonts w:ascii="Times New Roman" w:eastAsia="Yu Mincho" w:hAnsi="Times New Roman" w:cs="Times New Roman"/>
          <w:szCs w:val="21"/>
        </w:rPr>
        <w:t>i.e.</w:t>
      </w:r>
      <w:proofErr w:type="gramEnd"/>
      <w:r>
        <w:rPr>
          <w:rFonts w:ascii="Times New Roman" w:eastAsia="Yu Mincho" w:hAnsi="Times New Roman" w:cs="Times New Roman"/>
          <w:szCs w:val="21"/>
        </w:rPr>
        <w:t xml:space="preserve"> win</w:t>
      </w:r>
      <w:r>
        <w:rPr>
          <w:rFonts w:ascii="Times New Roman" w:eastAsia="Yu Mincho" w:hAnsi="Times New Roman" w:cs="Times New Roman"/>
          <w:szCs w:val="21"/>
        </w:rPr>
        <w:t>dow size) for a PUSCH transmission with repetitions.</w:t>
      </w:r>
    </w:p>
    <w:p w14:paraId="2BA932B4"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Qualcomm: </w:t>
      </w:r>
      <w:r>
        <w:rPr>
          <w:rFonts w:ascii="Times New Roman" w:hAnsi="Times New Roman" w:cs="Times New Roman"/>
          <w:szCs w:val="21"/>
        </w:rPr>
        <w:t>Within each window, if conditions for bundling, as specified by RAN4, are violated, then bundling is not resumed within that window.</w:t>
      </w:r>
    </w:p>
    <w:p w14:paraId="150AF1EB"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NTT DOCOMO:</w:t>
      </w:r>
      <w:r>
        <w:rPr>
          <w:rFonts w:ascii="Times New Roman" w:hAnsi="Times New Roman" w:cs="Times New Roman"/>
          <w:szCs w:val="21"/>
        </w:rPr>
        <w:t xml:space="preserve"> </w:t>
      </w:r>
      <w:r>
        <w:rPr>
          <w:rFonts w:ascii="Times New Roman" w:eastAsia="Yu Mincho" w:hAnsi="Times New Roman" w:cs="Times New Roman"/>
          <w:szCs w:val="21"/>
        </w:rPr>
        <w:t>Time domain window size should be determined dyn</w:t>
      </w:r>
      <w:r>
        <w:rPr>
          <w:rFonts w:ascii="Times New Roman" w:eastAsia="Yu Mincho" w:hAnsi="Times New Roman" w:cs="Times New Roman"/>
          <w:szCs w:val="21"/>
        </w:rPr>
        <w:t>amically according to the channel quality</w:t>
      </w:r>
      <w:r>
        <w:rPr>
          <w:rFonts w:ascii="Times New Roman" w:eastAsia="Yu Mincho" w:hAnsi="Times New Roman" w:cs="Times New Roman" w:hint="eastAsia"/>
          <w:szCs w:val="21"/>
        </w:rPr>
        <w:t>.</w:t>
      </w:r>
    </w:p>
    <w:p w14:paraId="5FEF85A2"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LG:</w:t>
      </w:r>
      <w:r>
        <w:rPr>
          <w:rFonts w:ascii="Times New Roman" w:hAnsi="Times New Roman" w:cs="Times New Roman"/>
          <w:szCs w:val="21"/>
        </w:rPr>
        <w:t xml:space="preserve"> Further clarification is needed for </w:t>
      </w:r>
      <w:proofErr w:type="gramStart"/>
      <w:r>
        <w:rPr>
          <w:rFonts w:ascii="Times New Roman" w:hAnsi="Times New Roman" w:cs="Times New Roman"/>
          <w:szCs w:val="21"/>
        </w:rPr>
        <w:t>one or multiple time</w:t>
      </w:r>
      <w:proofErr w:type="gramEnd"/>
      <w:r>
        <w:rPr>
          <w:rFonts w:ascii="Times New Roman" w:hAnsi="Times New Roman" w:cs="Times New Roman"/>
          <w:szCs w:val="21"/>
        </w:rPr>
        <w:t xml:space="preserve"> domain window. In our understanding: single time domain window case means that when joint channel estimation is indicated, a window of a single size is </w:t>
      </w:r>
      <w:r>
        <w:rPr>
          <w:rFonts w:ascii="Times New Roman" w:hAnsi="Times New Roman" w:cs="Times New Roman"/>
          <w:szCs w:val="21"/>
        </w:rPr>
        <w:t>(repeatedly) applied until it is disabled, and multiple time domain window case means that when joint channel estimation is indicated, windows of various sizes can be applied until disabled.</w:t>
      </w:r>
    </w:p>
    <w:p w14:paraId="02E679B6"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b/>
          <w:szCs w:val="21"/>
        </w:rPr>
        <w:t xml:space="preserve">Ericsson: </w:t>
      </w:r>
      <w:r>
        <w:rPr>
          <w:rFonts w:ascii="Times New Roman" w:hAnsi="Times New Roman" w:cs="Times New Roman"/>
          <w:szCs w:val="21"/>
        </w:rPr>
        <w:t>Windows are implicitly determined according to continui</w:t>
      </w:r>
      <w:r>
        <w:rPr>
          <w:rFonts w:ascii="Times New Roman" w:hAnsi="Times New Roman" w:cs="Times New Roman"/>
          <w:szCs w:val="21"/>
        </w:rPr>
        <w:t>ty/consistency requirements</w:t>
      </w:r>
    </w:p>
    <w:p w14:paraId="5ED7F722" w14:textId="77777777" w:rsidR="0017481A" w:rsidRDefault="00E86BDC">
      <w:pPr>
        <w:pStyle w:val="ListParagraph"/>
        <w:numPr>
          <w:ilvl w:val="0"/>
          <w:numId w:val="19"/>
        </w:numPr>
        <w:spacing w:line="240" w:lineRule="auto"/>
        <w:ind w:firstLineChars="0"/>
        <w:rPr>
          <w:szCs w:val="21"/>
        </w:rPr>
      </w:pPr>
      <w:r>
        <w:rPr>
          <w:szCs w:val="21"/>
        </w:rPr>
        <w:t>If Alt 1 is pursued, the UE is expected to maintain continuity/consistency for repetitions meeting the requirements, which can be one or more portions of the repetitions</w:t>
      </w:r>
    </w:p>
    <w:p w14:paraId="1E30C027" w14:textId="77777777" w:rsidR="0017481A" w:rsidRDefault="00E86BDC">
      <w:pPr>
        <w:pStyle w:val="ListParagraph"/>
        <w:numPr>
          <w:ilvl w:val="0"/>
          <w:numId w:val="19"/>
        </w:numPr>
        <w:spacing w:line="240" w:lineRule="auto"/>
        <w:ind w:firstLineChars="0"/>
        <w:rPr>
          <w:szCs w:val="21"/>
        </w:rPr>
      </w:pPr>
      <w:r>
        <w:rPr>
          <w:szCs w:val="21"/>
        </w:rPr>
        <w:t xml:space="preserve">If Alt 2 is pursued, the windows covering the repetitions </w:t>
      </w:r>
      <w:r>
        <w:rPr>
          <w:szCs w:val="21"/>
        </w:rPr>
        <w:t>can have different lengths, and all repetitions within each window meet continuity/consistency requirements.</w:t>
      </w:r>
    </w:p>
    <w:p w14:paraId="4F4858C1" w14:textId="77777777" w:rsidR="0017481A" w:rsidRDefault="00E86BDC">
      <w:pPr>
        <w:spacing w:after="120" w:line="240" w:lineRule="auto"/>
        <w:rPr>
          <w:rFonts w:ascii="Times New Roman" w:hAnsi="Times New Roman" w:cs="Times New Roman"/>
          <w:b/>
          <w:szCs w:val="21"/>
        </w:rPr>
      </w:pPr>
      <w:r>
        <w:rPr>
          <w:rFonts w:ascii="Times New Roman" w:hAnsi="Times New Roman" w:cs="Times New Roman" w:hint="eastAsia"/>
          <w:b/>
          <w:szCs w:val="21"/>
        </w:rPr>
        <w:t xml:space="preserve">Sharp: </w:t>
      </w:r>
      <w:r>
        <w:rPr>
          <w:rFonts w:ascii="Times New Roman" w:hAnsi="Times New Roman" w:cs="Times New Roman"/>
          <w:szCs w:val="21"/>
        </w:rPr>
        <w:t xml:space="preserve">Adaptation of the time domain window length by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should be supported</w:t>
      </w:r>
      <w:r>
        <w:rPr>
          <w:rFonts w:ascii="Times New Roman" w:hAnsi="Times New Roman" w:cs="Times New Roman" w:hint="eastAsia"/>
          <w:szCs w:val="21"/>
        </w:rPr>
        <w:t>. (</w:t>
      </w:r>
      <w:r>
        <w:rPr>
          <w:rFonts w:ascii="Times New Roman" w:hAnsi="Times New Roman" w:cs="Times New Roman"/>
          <w:szCs w:val="21"/>
        </w:rPr>
        <w:t>For a high-speed UE, the gain of joint channel estimation may b</w:t>
      </w:r>
      <w:r>
        <w:rPr>
          <w:rFonts w:ascii="Times New Roman" w:hAnsi="Times New Roman" w:cs="Times New Roman"/>
          <w:szCs w:val="21"/>
        </w:rPr>
        <w:t xml:space="preserve">e limited. In that case, the </w:t>
      </w:r>
      <w:proofErr w:type="spellStart"/>
      <w:r>
        <w:rPr>
          <w:rFonts w:ascii="Times New Roman" w:hAnsi="Times New Roman" w:cs="Times New Roman"/>
          <w:szCs w:val="21"/>
        </w:rPr>
        <w:t>gNB</w:t>
      </w:r>
      <w:proofErr w:type="spellEnd"/>
      <w:r>
        <w:rPr>
          <w:rFonts w:ascii="Times New Roman" w:hAnsi="Times New Roman" w:cs="Times New Roman"/>
          <w:szCs w:val="21"/>
        </w:rPr>
        <w:t xml:space="preserve"> may configure multiple time domain windows with short length (e.g., 2 or 4 slots) such that frequency diversity or spatial diversity (e.g., precoder cycling) can be exploited. On the other hand, for a </w:t>
      </w:r>
      <w:proofErr w:type="gramStart"/>
      <w:r>
        <w:rPr>
          <w:rFonts w:ascii="Times New Roman" w:hAnsi="Times New Roman" w:cs="Times New Roman"/>
          <w:szCs w:val="21"/>
        </w:rPr>
        <w:t>low speed</w:t>
      </w:r>
      <w:proofErr w:type="gramEnd"/>
      <w:r>
        <w:rPr>
          <w:rFonts w:ascii="Times New Roman" w:hAnsi="Times New Roman" w:cs="Times New Roman"/>
          <w:szCs w:val="21"/>
        </w:rPr>
        <w:t xml:space="preserve"> UE, time dom</w:t>
      </w:r>
      <w:r>
        <w:rPr>
          <w:rFonts w:ascii="Times New Roman" w:hAnsi="Times New Roman" w:cs="Times New Roman"/>
          <w:szCs w:val="21"/>
        </w:rPr>
        <w:t>ain window length can be set to longer to fully exploit joint channel estimation gain. Therefore, depending on the UE condition, time domain window length should be adapted.</w:t>
      </w:r>
      <w:r>
        <w:rPr>
          <w:rFonts w:ascii="Times New Roman" w:hAnsi="Times New Roman" w:cs="Times New Roman" w:hint="eastAsia"/>
          <w:szCs w:val="21"/>
        </w:rPr>
        <w:t>)</w:t>
      </w:r>
    </w:p>
    <w:p w14:paraId="2581D3FC"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b/>
          <w:szCs w:val="21"/>
        </w:rPr>
        <w:t xml:space="preserve">Lenovo, </w:t>
      </w:r>
      <w:r>
        <w:rPr>
          <w:rFonts w:ascii="Times New Roman" w:eastAsia="SimSun" w:hAnsi="Times New Roman" w:cs="Times New Roman"/>
          <w:b/>
          <w:kern w:val="0"/>
          <w:szCs w:val="21"/>
          <w:lang w:val="en-GB"/>
        </w:rPr>
        <w:t>Motorola Mobility</w:t>
      </w:r>
      <w:r>
        <w:rPr>
          <w:rFonts w:ascii="Times New Roman" w:hAnsi="Times New Roman" w:cs="Times New Roman" w:hint="eastAsia"/>
          <w:b/>
          <w:szCs w:val="21"/>
        </w:rPr>
        <w:t xml:space="preserve">: </w:t>
      </w:r>
      <w:r>
        <w:rPr>
          <w:rFonts w:ascii="Times New Roman" w:hAnsi="Times New Roman" w:cs="Times New Roman"/>
          <w:szCs w:val="21"/>
        </w:rPr>
        <w:t>If the maximum duration is greater than or equal to th</w:t>
      </w:r>
      <w:r>
        <w:rPr>
          <w:rFonts w:ascii="Times New Roman" w:hAnsi="Times New Roman" w:cs="Times New Roman"/>
          <w:szCs w:val="21"/>
        </w:rPr>
        <w:t>e entire duration of the scheduled PUSCHs, then Alt 1 should suffice, otherwise more than one time domain windows are needed</w:t>
      </w:r>
      <w:r>
        <w:rPr>
          <w:rFonts w:ascii="Times New Roman" w:hAnsi="Times New Roman" w:cs="Times New Roman" w:hint="eastAsia"/>
          <w:szCs w:val="21"/>
        </w:rPr>
        <w:t xml:space="preserve">. </w:t>
      </w:r>
      <w:r>
        <w:rPr>
          <w:rFonts w:ascii="Times New Roman" w:hAnsi="Times New Roman" w:cs="Times New Roman"/>
          <w:szCs w:val="21"/>
        </w:rPr>
        <w:t>For the case of frequency hopping, multiple</w:t>
      </w:r>
      <w:r>
        <w:rPr>
          <w:rFonts w:ascii="Times New Roman" w:hAnsi="Times New Roman" w:cs="Times New Roman" w:hint="eastAsia"/>
          <w:szCs w:val="21"/>
        </w:rPr>
        <w:t xml:space="preserve"> TDW</w:t>
      </w:r>
      <w:r>
        <w:rPr>
          <w:rFonts w:ascii="Times New Roman" w:hAnsi="Times New Roman" w:cs="Times New Roman"/>
          <w:szCs w:val="21"/>
        </w:rPr>
        <w:t xml:space="preserve"> can be specified where the duration of the time domain window can be equal to the </w:t>
      </w:r>
      <w:r>
        <w:rPr>
          <w:rFonts w:ascii="Times New Roman" w:hAnsi="Times New Roman" w:cs="Times New Roman"/>
          <w:szCs w:val="21"/>
        </w:rPr>
        <w:t>hop duration</w:t>
      </w:r>
    </w:p>
    <w:p w14:paraId="00AE254B" w14:textId="77777777" w:rsidR="0017481A" w:rsidRDefault="00E86BDC">
      <w:pPr>
        <w:spacing w:after="120" w:line="240" w:lineRule="auto"/>
        <w:rPr>
          <w:rFonts w:ascii="Times New Roman" w:eastAsia="DengXian" w:hAnsi="Times New Roman" w:cs="Times New Roman"/>
          <w:kern w:val="0"/>
          <w:szCs w:val="21"/>
        </w:rPr>
      </w:pPr>
      <w:r>
        <w:rPr>
          <w:rFonts w:ascii="Times New Roman" w:hAnsi="Times New Roman" w:cs="Times New Roman" w:hint="eastAsia"/>
          <w:b/>
          <w:szCs w:val="21"/>
        </w:rPr>
        <w:t xml:space="preserve">CMCC: </w:t>
      </w:r>
      <w:r>
        <w:rPr>
          <w:rFonts w:ascii="Times New Roman" w:eastAsia="DengXian" w:hAnsi="Times New Roman" w:cs="Times New Roman"/>
          <w:kern w:val="0"/>
          <w:szCs w:val="21"/>
        </w:rPr>
        <w:t xml:space="preserve">If </w:t>
      </w:r>
      <w:proofErr w:type="gramStart"/>
      <w:r>
        <w:rPr>
          <w:rFonts w:ascii="Times New Roman" w:eastAsia="DengXian" w:hAnsi="Times New Roman" w:cs="Times New Roman"/>
          <w:kern w:val="0"/>
          <w:szCs w:val="21"/>
        </w:rPr>
        <w:t>a large number of</w:t>
      </w:r>
      <w:proofErr w:type="gramEnd"/>
      <w:r>
        <w:rPr>
          <w:rFonts w:ascii="Times New Roman" w:eastAsia="DengXian" w:hAnsi="Times New Roman" w:cs="Times New Roman"/>
          <w:kern w:val="0"/>
          <w:szCs w:val="21"/>
        </w:rPr>
        <w:t xml:space="preserve"> consecutive slots </w:t>
      </w:r>
      <w:r>
        <w:rPr>
          <w:rFonts w:ascii="Times New Roman" w:eastAsia="DengXian" w:hAnsi="Times New Roman" w:cs="Times New Roman" w:hint="eastAsia"/>
          <w:kern w:val="0"/>
          <w:szCs w:val="21"/>
        </w:rPr>
        <w:t>are</w:t>
      </w:r>
      <w:r>
        <w:rPr>
          <w:rFonts w:ascii="Times New Roman" w:eastAsia="DengXian" w:hAnsi="Times New Roman" w:cs="Times New Roman"/>
          <w:kern w:val="0"/>
          <w:szCs w:val="21"/>
        </w:rPr>
        <w:t xml:space="preserve"> indicated for the joint channel estimation, the phase of the later part transmissions could drift significantly compared with the first few transmissions. The impact of phase drifting should be considered for the performance of joint channel estimation. </w:t>
      </w:r>
    </w:p>
    <w:p w14:paraId="33D9714F" w14:textId="77777777" w:rsidR="0017481A" w:rsidRDefault="00E86BDC">
      <w:pPr>
        <w:spacing w:after="120" w:line="240" w:lineRule="auto"/>
        <w:rPr>
          <w:rFonts w:ascii="Times New Roman" w:eastAsia="DengXian" w:hAnsi="Times New Roman" w:cs="Times New Roman"/>
          <w:kern w:val="0"/>
          <w:szCs w:val="21"/>
        </w:rPr>
      </w:pPr>
      <w:r>
        <w:rPr>
          <w:rFonts w:ascii="Times New Roman" w:eastAsia="DengXian" w:hAnsi="Times New Roman" w:cs="Times New Roman"/>
          <w:b/>
          <w:kern w:val="0"/>
          <w:szCs w:val="21"/>
        </w:rPr>
        <w:t>Panasonic:</w:t>
      </w:r>
      <w:r>
        <w:rPr>
          <w:rFonts w:ascii="Times New Roman" w:eastAsia="DengXian" w:hAnsi="Times New Roman" w:cs="Times New Roman"/>
          <w:kern w:val="0"/>
          <w:szCs w:val="21"/>
        </w:rPr>
        <w:t xml:space="preserve"> When inter-slot frequency hopping and/or inter-slot precoder cycling are applied, the length of time domain window should be the subset of the time domain resource allocation. Proposal 7: When some slot(s) are dropped by the other dynamic signal</w:t>
      </w:r>
      <w:r>
        <w:rPr>
          <w:rFonts w:ascii="Times New Roman" w:eastAsia="DengXian" w:hAnsi="Times New Roman" w:cs="Times New Roman"/>
          <w:kern w:val="0"/>
          <w:szCs w:val="21"/>
        </w:rPr>
        <w:t xml:space="preserve">ing (e.g., UL CI, DCI for high priority channel), the length of time domain window should be the subset of the time domain resource allocation. </w:t>
      </w:r>
    </w:p>
    <w:p w14:paraId="37DCACFB" w14:textId="77777777" w:rsidR="0017481A" w:rsidRDefault="0017481A">
      <w:pPr>
        <w:spacing w:after="120" w:line="240" w:lineRule="auto"/>
        <w:rPr>
          <w:rFonts w:ascii="Times New Roman" w:eastAsia="DengXian" w:hAnsi="Times New Roman" w:cs="Times New Roman"/>
          <w:kern w:val="0"/>
          <w:szCs w:val="21"/>
        </w:rPr>
      </w:pPr>
    </w:p>
    <w:p w14:paraId="27E4F0E4"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3</w:t>
      </w:r>
      <w:r>
        <w:rPr>
          <w:rFonts w:ascii="Arial" w:hAnsi="Arial" w:cs="Arial"/>
        </w:rPr>
        <w:t xml:space="preserve"> </w:t>
      </w:r>
      <w:r>
        <w:rPr>
          <w:rFonts w:ascii="Arial" w:hAnsi="Arial" w:cs="Arial" w:hint="eastAsia"/>
        </w:rPr>
        <w:t xml:space="preserve">Enable/disable of </w:t>
      </w:r>
      <w:r>
        <w:rPr>
          <w:rFonts w:ascii="Arial" w:hAnsi="Arial" w:cs="Arial"/>
        </w:rPr>
        <w:t>Joint channel estimation</w:t>
      </w:r>
      <w:r>
        <w:rPr>
          <w:rFonts w:ascii="Arial" w:hAnsi="Arial" w:cs="Arial" w:hint="eastAsia"/>
        </w:rPr>
        <w:t xml:space="preserve"> and time domain window</w:t>
      </w:r>
    </w:p>
    <w:p w14:paraId="14FA129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In RAN1 #105-e, it </w:t>
      </w:r>
      <w:r>
        <w:rPr>
          <w:rFonts w:ascii="Times New Roman" w:hAnsi="Times New Roman" w:cs="Times New Roman"/>
          <w:szCs w:val="21"/>
        </w:rPr>
        <w:t>was</w:t>
      </w:r>
      <w:r>
        <w:rPr>
          <w:rFonts w:ascii="Times New Roman" w:hAnsi="Times New Roman" w:cs="Times New Roman" w:hint="eastAsia"/>
          <w:szCs w:val="21"/>
        </w:rPr>
        <w:t xml:space="preserve"> agreed that JCE</w:t>
      </w:r>
      <w:r>
        <w:rPr>
          <w:rFonts w:ascii="Times New Roman" w:hAnsi="Times New Roman" w:cs="Times New Roman"/>
          <w:szCs w:val="21"/>
        </w:rPr>
        <w:t xml:space="preserve"> for PUSCH transmissions is enabled or disabled via RRC configuration</w:t>
      </w:r>
      <w:r>
        <w:rPr>
          <w:rFonts w:ascii="Times New Roman" w:hAnsi="Times New Roman" w:cs="Times New Roman" w:hint="eastAsia"/>
          <w:szCs w:val="21"/>
        </w:rPr>
        <w:t>. Based on companies</w:t>
      </w:r>
      <w:r>
        <w:rPr>
          <w:rFonts w:ascii="Times New Roman" w:hAnsi="Times New Roman" w:cs="Times New Roman"/>
          <w:szCs w:val="21"/>
        </w:rPr>
        <w:t>’</w:t>
      </w:r>
      <w:r>
        <w:rPr>
          <w:rFonts w:ascii="Times New Roman" w:hAnsi="Times New Roman" w:cs="Times New Roman" w:hint="eastAsia"/>
          <w:szCs w:val="21"/>
        </w:rPr>
        <w:t xml:space="preserve"> contribution</w:t>
      </w:r>
      <w:r>
        <w:rPr>
          <w:rFonts w:ascii="Times New Roman" w:hAnsi="Times New Roman" w:cs="Times New Roman"/>
          <w:szCs w:val="21"/>
        </w:rPr>
        <w:t xml:space="preserve"> in RAN1 #106-e</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w:t>
      </w:r>
      <w:r>
        <w:rPr>
          <w:rFonts w:ascii="Times New Roman" w:hAnsi="Times New Roman" w:cs="Times New Roman"/>
          <w:szCs w:val="21"/>
        </w:rPr>
        <w:t xml:space="preserve"> on </w:t>
      </w:r>
      <w:r>
        <w:rPr>
          <w:rFonts w:ascii="Times New Roman" w:hAnsi="Times New Roman" w:cs="Times New Roman" w:hint="eastAsia"/>
          <w:szCs w:val="21"/>
        </w:rPr>
        <w:t xml:space="preserve">whether the TDW needs to be </w:t>
      </w:r>
      <w:r>
        <w:rPr>
          <w:rFonts w:ascii="Times New Roman" w:hAnsi="Times New Roman" w:cs="Times New Roman"/>
          <w:szCs w:val="21"/>
        </w:rPr>
        <w:t>separately</w:t>
      </w:r>
      <w:r>
        <w:rPr>
          <w:rFonts w:ascii="Times New Roman" w:hAnsi="Times New Roman" w:cs="Times New Roman" w:hint="eastAsia"/>
          <w:szCs w:val="21"/>
        </w:rPr>
        <w:t xml:space="preserve"> enabled/disabled are summarized as follows:</w:t>
      </w:r>
    </w:p>
    <w:p w14:paraId="58A770A3"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lastRenderedPageBreak/>
        <w:t xml:space="preserve">Option 1: </w:t>
      </w:r>
      <w:r>
        <w:rPr>
          <w:rFonts w:ascii="Times" w:hAnsi="Times" w:cs="Times New Roman"/>
          <w:kern w:val="0"/>
          <w:szCs w:val="21"/>
          <w:lang w:val="en-GB"/>
        </w:rPr>
        <w:t>Joint e</w:t>
      </w:r>
      <w:r>
        <w:rPr>
          <w:rFonts w:ascii="Times" w:hAnsi="Times" w:cs="Times New Roman"/>
          <w:kern w:val="0"/>
          <w:szCs w:val="21"/>
          <w:lang w:val="en-GB"/>
        </w:rPr>
        <w:t>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2A98F1E3"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Support:</w:t>
      </w:r>
      <w:r>
        <w:rPr>
          <w:rFonts w:ascii="Times New Roman" w:hAnsi="Times New Roman" w:cs="Times New Roman" w:hint="eastAsia"/>
          <w:szCs w:val="21"/>
        </w:rPr>
        <w:t xml:space="preserve"> Lenovo</w:t>
      </w:r>
      <w:r>
        <w:rPr>
          <w:rFonts w:ascii="Times New Roman" w:hAnsi="Times New Roman" w:cs="Times New Roman"/>
          <w:szCs w:val="21"/>
        </w:rPr>
        <w:t xml:space="preserve">, </w:t>
      </w:r>
      <w:r>
        <w:rPr>
          <w:rFonts w:ascii="Times New Roman" w:eastAsia="SimSun" w:hAnsi="Times New Roman" w:cs="Times New Roman"/>
          <w:kern w:val="0"/>
          <w:szCs w:val="21"/>
          <w:lang w:val="en-GB"/>
        </w:rPr>
        <w:t>Motorola Mobility</w:t>
      </w:r>
      <w:r>
        <w:rPr>
          <w:rFonts w:ascii="Times New Roman" w:hAnsi="Times New Roman" w:cs="Times New Roman" w:hint="eastAsia"/>
          <w:szCs w:val="21"/>
        </w:rPr>
        <w:t>, CMCC, CATT, TCL, ZTE</w:t>
      </w:r>
    </w:p>
    <w:p w14:paraId="48844EAE"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 xml:space="preserve">Option 2: </w:t>
      </w:r>
      <w:r>
        <w:rPr>
          <w:rFonts w:ascii="Times" w:hAnsi="Times" w:cs="Times New Roman"/>
          <w:kern w:val="0"/>
          <w:szCs w:val="21"/>
          <w:lang w:val="en-GB"/>
        </w:rPr>
        <w:t>Separate enabling/disabling between</w:t>
      </w:r>
      <w:r>
        <w:rPr>
          <w:rFonts w:ascii="Times" w:hAnsi="Times" w:cs="Times New Roman" w:hint="eastAsia"/>
          <w:kern w:val="0"/>
          <w:szCs w:val="21"/>
          <w:lang w:val="en-GB"/>
        </w:rPr>
        <w:t xml:space="preserve"> JCE</w:t>
      </w:r>
      <w:r>
        <w:rPr>
          <w:rFonts w:ascii="Times" w:hAnsi="Times" w:cs="Times New Roman"/>
          <w:kern w:val="0"/>
          <w:szCs w:val="21"/>
          <w:lang w:val="en-GB"/>
        </w:rPr>
        <w:t xml:space="preserve"> and </w:t>
      </w:r>
      <w:r>
        <w:rPr>
          <w:rFonts w:ascii="Times" w:hAnsi="Times" w:cs="Times New Roman" w:hint="eastAsia"/>
          <w:kern w:val="0"/>
          <w:szCs w:val="21"/>
          <w:lang w:val="en-GB"/>
        </w:rPr>
        <w:t>TDW.</w:t>
      </w:r>
    </w:p>
    <w:p w14:paraId="16CB526A"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Support: </w:t>
      </w:r>
      <w:r>
        <w:rPr>
          <w:rFonts w:ascii="Times" w:hAnsi="Times" w:cs="Times New Roman" w:hint="eastAsia"/>
          <w:kern w:val="0"/>
          <w:szCs w:val="21"/>
          <w:lang w:val="en-GB"/>
        </w:rPr>
        <w:t xml:space="preserve">vivo (DCI or </w:t>
      </w:r>
      <w:r>
        <w:rPr>
          <w:rFonts w:ascii="Times" w:hAnsi="Times" w:cs="Times New Roman"/>
          <w:kern w:val="0"/>
          <w:szCs w:val="21"/>
          <w:lang w:val="en-GB"/>
        </w:rPr>
        <w:t>configured</w:t>
      </w:r>
      <w:r>
        <w:rPr>
          <w:rFonts w:ascii="Times" w:hAnsi="Times" w:cs="Times New Roman" w:hint="eastAsia"/>
          <w:kern w:val="0"/>
          <w:szCs w:val="21"/>
          <w:lang w:val="en-GB"/>
        </w:rPr>
        <w:t xml:space="preserve"> grant)</w:t>
      </w:r>
    </w:p>
    <w:p w14:paraId="112560E3" w14:textId="77777777" w:rsidR="0017481A" w:rsidRDefault="0017481A">
      <w:pPr>
        <w:spacing w:after="120" w:line="240" w:lineRule="auto"/>
        <w:rPr>
          <w:rFonts w:ascii="Times New Roman" w:hAnsi="Times New Roman" w:cs="Times New Roman"/>
          <w:szCs w:val="21"/>
        </w:rPr>
      </w:pPr>
    </w:p>
    <w:p w14:paraId="620296AA"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szCs w:val="21"/>
        </w:rPr>
        <w:t xml:space="preserve">Regarding whether </w:t>
      </w:r>
      <w:r>
        <w:rPr>
          <w:rFonts w:ascii="Times New Roman" w:hAnsi="Times New Roman" w:cs="Times New Roman"/>
          <w:szCs w:val="21"/>
        </w:rPr>
        <w:t xml:space="preserve">additional dynamic signaling is </w:t>
      </w:r>
      <w:r>
        <w:rPr>
          <w:rFonts w:ascii="Times New Roman" w:hAnsi="Times New Roman" w:cs="Times New Roman"/>
          <w:szCs w:val="21"/>
        </w:rPr>
        <w:t>needed to enable/disable joint channel estimation for PUSCH transmissions</w:t>
      </w:r>
      <w:r>
        <w:rPr>
          <w:rFonts w:ascii="Times New Roman" w:hAnsi="Times New Roman" w:cs="Times New Roman" w:hint="eastAsia"/>
          <w:szCs w:val="21"/>
        </w:rPr>
        <w:t>, 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85AEC6D" w14:textId="77777777" w:rsidR="0017481A" w:rsidRDefault="00E86BDC">
      <w:pPr>
        <w:widowControl/>
        <w:numPr>
          <w:ilvl w:val="0"/>
          <w:numId w:val="18"/>
        </w:numPr>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kern w:val="0"/>
          <w:szCs w:val="21"/>
          <w:lang w:val="en-GB"/>
        </w:rPr>
        <w:t>D</w:t>
      </w:r>
      <w:r>
        <w:rPr>
          <w:rFonts w:ascii="Times" w:hAnsi="Times" w:cs="Times New Roman"/>
          <w:kern w:val="0"/>
          <w:szCs w:val="21"/>
          <w:lang w:val="en-GB"/>
        </w:rPr>
        <w:t xml:space="preserve">ynamic </w:t>
      </w:r>
      <w:proofErr w:type="spellStart"/>
      <w:r>
        <w:rPr>
          <w:rFonts w:ascii="Times" w:hAnsi="Times" w:cs="Times New Roman"/>
          <w:kern w:val="0"/>
          <w:szCs w:val="21"/>
          <w:lang w:val="en-GB"/>
        </w:rPr>
        <w:t>signaling</w:t>
      </w:r>
      <w:proofErr w:type="spellEnd"/>
      <w:r>
        <w:rPr>
          <w:rFonts w:ascii="Times" w:hAnsi="Times" w:cs="Times New Roman"/>
          <w:kern w:val="0"/>
          <w:szCs w:val="21"/>
          <w:lang w:val="en-GB"/>
        </w:rPr>
        <w:t xml:space="preserve"> to enable/disable </w:t>
      </w:r>
      <w:r>
        <w:rPr>
          <w:rFonts w:ascii="Times" w:hAnsi="Times" w:cs="Times New Roman" w:hint="eastAsia"/>
          <w:kern w:val="0"/>
          <w:szCs w:val="21"/>
          <w:lang w:val="en-GB"/>
        </w:rPr>
        <w:t>JCE</w:t>
      </w:r>
      <w:r>
        <w:rPr>
          <w:rFonts w:ascii="Times" w:hAnsi="Times" w:cs="Times New Roman"/>
          <w:kern w:val="0"/>
          <w:szCs w:val="21"/>
          <w:lang w:val="en-GB"/>
        </w:rPr>
        <w:t xml:space="preserve"> for PUSCH transmissions</w:t>
      </w:r>
      <w:r>
        <w:rPr>
          <w:rFonts w:ascii="Times" w:hAnsi="Times" w:cs="Times New Roman" w:hint="eastAsia"/>
          <w:kern w:val="0"/>
          <w:szCs w:val="21"/>
          <w:lang w:val="en-GB"/>
        </w:rPr>
        <w:t>.</w:t>
      </w:r>
    </w:p>
    <w:p w14:paraId="732CBDF4"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Support:</w:t>
      </w:r>
      <w:r>
        <w:rPr>
          <w:rFonts w:ascii="Times" w:hAnsi="Times" w:cs="Times New Roman" w:hint="eastAsia"/>
          <w:kern w:val="0"/>
          <w:szCs w:val="21"/>
          <w:lang w:val="en-GB"/>
        </w:rPr>
        <w:t xml:space="preserve"> </w:t>
      </w:r>
      <w:proofErr w:type="spellStart"/>
      <w:r>
        <w:rPr>
          <w:rFonts w:ascii="Times" w:hAnsi="Times" w:cs="Times New Roman"/>
          <w:kern w:val="0"/>
          <w:szCs w:val="21"/>
          <w:lang w:val="en-GB"/>
        </w:rPr>
        <w:t>InterDigital</w:t>
      </w:r>
      <w:proofErr w:type="spellEnd"/>
      <w:r>
        <w:rPr>
          <w:rFonts w:ascii="Times" w:hAnsi="Times" w:cs="Times New Roman" w:hint="eastAsia"/>
          <w:kern w:val="0"/>
          <w:szCs w:val="21"/>
          <w:lang w:val="en-GB"/>
        </w:rPr>
        <w:t xml:space="preserve">, </w:t>
      </w:r>
      <w:r>
        <w:rPr>
          <w:rFonts w:ascii="Times" w:hAnsi="Times" w:cs="Times New Roman"/>
          <w:kern w:val="0"/>
          <w:szCs w:val="21"/>
          <w:lang w:val="en-GB"/>
        </w:rPr>
        <w:t>Sierra Wireless</w:t>
      </w:r>
      <w:r>
        <w:rPr>
          <w:rFonts w:ascii="Times" w:hAnsi="Times" w:cs="Times New Roman" w:hint="eastAsia"/>
          <w:kern w:val="0"/>
          <w:szCs w:val="21"/>
          <w:lang w:val="en-GB"/>
        </w:rPr>
        <w:t xml:space="preserve"> (UL grant), Samsung</w:t>
      </w:r>
    </w:p>
    <w:p w14:paraId="168027DD" w14:textId="77777777" w:rsidR="0017481A" w:rsidRDefault="00E86BDC">
      <w:pPr>
        <w:widowControl/>
        <w:autoSpaceDE w:val="0"/>
        <w:autoSpaceDN w:val="0"/>
        <w:adjustRightInd w:val="0"/>
        <w:snapToGrid w:val="0"/>
        <w:spacing w:after="120" w:line="240" w:lineRule="auto"/>
        <w:rPr>
          <w:rFonts w:ascii="Times" w:hAnsi="Times" w:cs="Times New Roman"/>
          <w:kern w:val="0"/>
          <w:szCs w:val="21"/>
          <w:lang w:val="en-GB"/>
        </w:rPr>
      </w:pPr>
      <w:r>
        <w:rPr>
          <w:rFonts w:ascii="Times" w:hAnsi="Times" w:cs="Times New Roman" w:hint="eastAsia"/>
          <w:b/>
          <w:kern w:val="0"/>
          <w:szCs w:val="21"/>
          <w:lang w:val="en-GB"/>
        </w:rPr>
        <w:t xml:space="preserve">Not support: </w:t>
      </w:r>
      <w:proofErr w:type="spellStart"/>
      <w:r>
        <w:rPr>
          <w:rFonts w:ascii="Times" w:hAnsi="Times" w:cs="Times New Roman"/>
          <w:kern w:val="0"/>
          <w:szCs w:val="21"/>
          <w:lang w:val="en-GB"/>
        </w:rPr>
        <w:t>Spreadtrum</w:t>
      </w:r>
      <w:proofErr w:type="spellEnd"/>
      <w:r>
        <w:rPr>
          <w:rFonts w:ascii="Times" w:hAnsi="Times" w:cs="Times New Roman" w:hint="eastAsia"/>
          <w:kern w:val="0"/>
          <w:szCs w:val="21"/>
          <w:lang w:val="en-GB"/>
        </w:rPr>
        <w:t>, OPPO, Intel</w:t>
      </w:r>
    </w:p>
    <w:p w14:paraId="4D860441" w14:textId="77777777" w:rsidR="0017481A" w:rsidRDefault="0017481A">
      <w:pPr>
        <w:widowControl/>
        <w:autoSpaceDE w:val="0"/>
        <w:autoSpaceDN w:val="0"/>
        <w:adjustRightInd w:val="0"/>
        <w:snapToGrid w:val="0"/>
        <w:spacing w:after="120" w:line="240" w:lineRule="auto"/>
        <w:rPr>
          <w:rFonts w:ascii="Times" w:hAnsi="Times" w:cs="Times New Roman"/>
          <w:kern w:val="0"/>
          <w:szCs w:val="21"/>
          <w:lang w:val="en-GB"/>
        </w:rPr>
      </w:pPr>
    </w:p>
    <w:p w14:paraId="295E0995"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4</w:t>
      </w:r>
      <w:r>
        <w:rPr>
          <w:rFonts w:ascii="Arial" w:hAnsi="Arial" w:cs="Arial"/>
        </w:rPr>
        <w:t xml:space="preserve"> Coherent transmission indication</w:t>
      </w:r>
    </w:p>
    <w:p w14:paraId="17A2560C"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szCs w:val="21"/>
          <w:lang w:val="en-GB"/>
        </w:rPr>
        <w:t>Based on companies</w:t>
      </w:r>
      <w:r>
        <w:rPr>
          <w:rFonts w:ascii="Times New Roman" w:hAnsi="Times New Roman" w:cs="Times New Roman"/>
          <w:szCs w:val="21"/>
          <w:lang w:val="en-GB"/>
        </w:rPr>
        <w:t>’</w:t>
      </w:r>
      <w:r>
        <w:rPr>
          <w:rFonts w:ascii="Times New Roman" w:hAnsi="Times New Roman" w:cs="Times New Roman" w:hint="eastAsia"/>
          <w:szCs w:val="21"/>
          <w:lang w:val="en-GB"/>
        </w:rPr>
        <w:t xml:space="preserve"> contributions, </w:t>
      </w:r>
      <w:r>
        <w:rPr>
          <w:rFonts w:ascii="Times New Roman" w:hAnsi="Times New Roman" w:cs="Times New Roman"/>
          <w:szCs w:val="21"/>
          <w:lang w:val="en-GB"/>
        </w:rPr>
        <w:t>two</w:t>
      </w:r>
      <w:r>
        <w:rPr>
          <w:rFonts w:ascii="Times New Roman" w:hAnsi="Times New Roman" w:cs="Times New Roman" w:hint="eastAsia"/>
          <w:szCs w:val="21"/>
          <w:lang w:val="en-GB"/>
        </w:rPr>
        <w:t xml:space="preserve"> compan</w:t>
      </w:r>
      <w:r>
        <w:rPr>
          <w:rFonts w:ascii="Times New Roman" w:hAnsi="Times New Roman" w:cs="Times New Roman"/>
          <w:szCs w:val="21"/>
          <w:lang w:val="en-GB"/>
        </w:rPr>
        <w:t>ies</w:t>
      </w:r>
      <w:r>
        <w:rPr>
          <w:rFonts w:ascii="Times New Roman" w:hAnsi="Times New Roman" w:cs="Times New Roman" w:hint="eastAsia"/>
          <w:szCs w:val="21"/>
          <w:lang w:val="en-GB"/>
        </w:rPr>
        <w:t xml:space="preserve"> (Nokia</w:t>
      </w:r>
      <w:r>
        <w:rPr>
          <w:rFonts w:ascii="Times New Roman" w:hAnsi="Times New Roman" w:cs="Times New Roman"/>
          <w:szCs w:val="21"/>
          <w:lang w:val="en-GB"/>
        </w:rPr>
        <w:t>, NSB</w:t>
      </w:r>
      <w:r>
        <w:rPr>
          <w:rFonts w:ascii="Times New Roman" w:hAnsi="Times New Roman" w:cs="Times New Roman" w:hint="eastAsia"/>
          <w:szCs w:val="21"/>
          <w:lang w:val="en-GB"/>
        </w:rPr>
        <w:t>)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w:t>
      </w:r>
      <w:r>
        <w:rPr>
          <w:rFonts w:ascii="Times New Roman" w:hAnsi="Times New Roman" w:cs="Times New Roman"/>
          <w:szCs w:val="21"/>
          <w:lang w:val="en-GB"/>
        </w:rPr>
        <w:t>that</w:t>
      </w:r>
      <w:r>
        <w:rPr>
          <w:rFonts w:ascii="Times New Roman" w:hAnsi="Times New Roman" w:cs="Times New Roman" w:hint="eastAsia"/>
          <w:szCs w:val="21"/>
          <w:lang w:val="en-GB"/>
        </w:rPr>
        <w:t xml:space="preserve"> </w:t>
      </w:r>
      <w:r>
        <w:rPr>
          <w:rFonts w:ascii="Times New Roman" w:hAnsi="Times New Roman" w:cs="Times New Roman"/>
          <w:szCs w:val="21"/>
          <w:lang w:val="en-GB"/>
        </w:rPr>
        <w:t xml:space="preserve">UE indicates via suitable DMRS configuration whether the transmission is coherent with respect to the other </w:t>
      </w:r>
      <w:r>
        <w:rPr>
          <w:rFonts w:ascii="Times New Roman" w:hAnsi="Times New Roman" w:cs="Times New Roman"/>
          <w:szCs w:val="21"/>
          <w:lang w:val="en-GB"/>
        </w:rPr>
        <w:t>PUSCH transmissions.</w:t>
      </w:r>
      <w:r>
        <w:rPr>
          <w:rFonts w:ascii="Times New Roman" w:hAnsi="Times New Roman" w:cs="Times New Roman" w:hint="eastAsia"/>
          <w:szCs w:val="21"/>
          <w:lang w:val="en-GB"/>
        </w:rPr>
        <w:t xml:space="preserve"> </w:t>
      </w:r>
      <w:r>
        <w:rPr>
          <w:rFonts w:ascii="Times New Roman" w:hAnsi="Times New Roman" w:cs="Times New Roman"/>
          <w:szCs w:val="21"/>
          <w:lang w:val="en-GB"/>
        </w:rPr>
        <w:t>O</w:t>
      </w:r>
      <w:r>
        <w:rPr>
          <w:rFonts w:ascii="Times New Roman" w:hAnsi="Times New Roman" w:cs="Times New Roman" w:hint="eastAsia"/>
          <w:szCs w:val="21"/>
          <w:lang w:val="en-GB"/>
        </w:rPr>
        <w:t xml:space="preserve">ne </w:t>
      </w:r>
      <w:r>
        <w:rPr>
          <w:rFonts w:ascii="Times New Roman" w:hAnsi="Times New Roman" w:cs="Times New Roman"/>
          <w:szCs w:val="21"/>
          <w:lang w:val="en-GB"/>
        </w:rPr>
        <w:t>company</w:t>
      </w:r>
      <w:r>
        <w:rPr>
          <w:rFonts w:ascii="Times New Roman" w:hAnsi="Times New Roman" w:cs="Times New Roman" w:hint="eastAsia"/>
          <w:szCs w:val="21"/>
          <w:lang w:val="en-GB"/>
        </w:rPr>
        <w:t xml:space="preserve"> (Qualcomm) propose</w:t>
      </w:r>
      <w:r>
        <w:rPr>
          <w:rFonts w:ascii="Times New Roman" w:hAnsi="Times New Roman" w:cs="Times New Roman"/>
          <w:szCs w:val="21"/>
          <w:lang w:val="en-GB"/>
        </w:rPr>
        <w:t>d</w:t>
      </w:r>
      <w:r>
        <w:rPr>
          <w:rFonts w:ascii="Times New Roman" w:hAnsi="Times New Roman" w:cs="Times New Roman" w:hint="eastAsia"/>
          <w:szCs w:val="21"/>
          <w:lang w:val="en-GB"/>
        </w:rPr>
        <w:t xml:space="preserve"> that </w:t>
      </w:r>
      <w:r>
        <w:rPr>
          <w:rFonts w:ascii="Times New Roman" w:hAnsi="Times New Roman" w:cs="Times New Roman"/>
          <w:szCs w:val="21"/>
          <w:lang w:val="en-GB"/>
        </w:rPr>
        <w:t xml:space="preserve">UE signals a bundling indication </w:t>
      </w:r>
      <w:r>
        <w:rPr>
          <w:rFonts w:ascii="Times New Roman" w:hAnsi="Times New Roman" w:cs="Times New Roman" w:hint="eastAsia"/>
          <w:szCs w:val="21"/>
          <w:lang w:val="en-GB"/>
        </w:rPr>
        <w:t>in the</w:t>
      </w:r>
      <w:r>
        <w:rPr>
          <w:rFonts w:ascii="Times New Roman" w:hAnsi="Times New Roman" w:cs="Times New Roman"/>
          <w:szCs w:val="21"/>
          <w:lang w:val="en-GB"/>
        </w:rPr>
        <w:t xml:space="preserve"> UCI multiplexing with PUSCH transmission</w:t>
      </w:r>
      <w:r>
        <w:rPr>
          <w:rFonts w:ascii="Times New Roman" w:hAnsi="Times New Roman" w:cs="Times New Roman" w:hint="eastAsia"/>
          <w:szCs w:val="21"/>
          <w:lang w:val="en-GB"/>
        </w:rPr>
        <w:t xml:space="preserve"> </w:t>
      </w:r>
      <w:r>
        <w:rPr>
          <w:rFonts w:ascii="Times New Roman" w:hAnsi="Times New Roman" w:cs="Times New Roman"/>
          <w:szCs w:val="21"/>
          <w:lang w:val="en-GB"/>
        </w:rPr>
        <w:t>to indicate whether a PUSCH transmission is coherent with respect to the other PUSCH transmission</w:t>
      </w:r>
      <w:r>
        <w:rPr>
          <w:rFonts w:ascii="Times New Roman" w:hAnsi="Times New Roman" w:cs="Times New Roman" w:hint="eastAsia"/>
          <w:szCs w:val="21"/>
          <w:lang w:val="en-GB"/>
        </w:rPr>
        <w:t xml:space="preserve">. The motivation of </w:t>
      </w:r>
      <w:r>
        <w:rPr>
          <w:rFonts w:ascii="Times New Roman" w:hAnsi="Times New Roman" w:cs="Times New Roman" w:hint="eastAsia"/>
          <w:szCs w:val="21"/>
          <w:lang w:val="en-GB"/>
        </w:rPr>
        <w:t>the c</w:t>
      </w:r>
      <w:r>
        <w:rPr>
          <w:rFonts w:ascii="Times New Roman" w:hAnsi="Times New Roman" w:cs="Times New Roman"/>
          <w:szCs w:val="21"/>
          <w:lang w:val="en-GB"/>
        </w:rPr>
        <w:t>oherent transmission indication</w:t>
      </w:r>
      <w:r>
        <w:rPr>
          <w:rFonts w:ascii="Times New Roman" w:hAnsi="Times New Roman" w:cs="Times New Roman" w:hint="eastAsia"/>
          <w:szCs w:val="21"/>
          <w:lang w:val="en-GB"/>
        </w:rPr>
        <w:t xml:space="preserve"> is due to the fact that </w:t>
      </w:r>
      <w:r>
        <w:rPr>
          <w:rFonts w:ascii="Times New Roman" w:hAnsi="Times New Roman" w:cs="Times New Roman"/>
          <w:szCs w:val="21"/>
          <w:lang w:val="en-GB"/>
        </w:rPr>
        <w:t xml:space="preserve">some </w:t>
      </w:r>
      <w:r>
        <w:rPr>
          <w:rFonts w:ascii="Times New Roman" w:hAnsi="Times New Roman" w:cs="Times New Roman" w:hint="eastAsia"/>
          <w:szCs w:val="21"/>
          <w:lang w:val="en-GB"/>
        </w:rPr>
        <w:t>events</w:t>
      </w:r>
      <w:r>
        <w:rPr>
          <w:rFonts w:ascii="Times New Roman" w:hAnsi="Times New Roman" w:cs="Times New Roman"/>
          <w:szCs w:val="21"/>
          <w:lang w:val="en-GB"/>
        </w:rPr>
        <w:t xml:space="preserve"> on the UE side may impact the phase </w:t>
      </w:r>
      <w:proofErr w:type="gramStart"/>
      <w:r>
        <w:rPr>
          <w:rFonts w:ascii="Times New Roman" w:hAnsi="Times New Roman" w:cs="Times New Roman"/>
          <w:szCs w:val="21"/>
          <w:lang w:val="en-GB"/>
        </w:rPr>
        <w:t>continuity</w:t>
      </w:r>
      <w:proofErr w:type="gramEnd"/>
      <w:r>
        <w:rPr>
          <w:rFonts w:ascii="Times New Roman" w:hAnsi="Times New Roman" w:cs="Times New Roman"/>
          <w:szCs w:val="21"/>
          <w:lang w:val="en-GB"/>
        </w:rPr>
        <w:t xml:space="preserve"> but such change may not be known to the </w:t>
      </w:r>
      <w:proofErr w:type="spellStart"/>
      <w:r>
        <w:rPr>
          <w:rFonts w:ascii="Times New Roman" w:hAnsi="Times New Roman" w:cs="Times New Roman"/>
          <w:szCs w:val="21"/>
          <w:lang w:val="en-GB"/>
        </w:rPr>
        <w:t>gNB</w:t>
      </w:r>
      <w:proofErr w:type="spellEnd"/>
      <w:r>
        <w:rPr>
          <w:rFonts w:ascii="Times New Roman" w:hAnsi="Times New Roman" w:cs="Times New Roman" w:hint="eastAsia"/>
          <w:szCs w:val="21"/>
          <w:lang w:val="en-GB"/>
        </w:rPr>
        <w:t xml:space="preserve">. These events may </w:t>
      </w:r>
      <w:proofErr w:type="gramStart"/>
      <w:r>
        <w:rPr>
          <w:rFonts w:ascii="Times New Roman" w:hAnsi="Times New Roman" w:cs="Times New Roman" w:hint="eastAsia"/>
          <w:szCs w:val="21"/>
          <w:lang w:val="en-GB"/>
        </w:rPr>
        <w:t>include:</w:t>
      </w:r>
      <w:proofErr w:type="gramEnd"/>
      <w:r>
        <w:rPr>
          <w:rFonts w:ascii="Times New Roman" w:hAnsi="Times New Roman" w:cs="Times New Roman" w:hint="eastAsia"/>
          <w:szCs w:val="21"/>
          <w:lang w:val="en-GB"/>
        </w:rPr>
        <w:t xml:space="preserve"> </w:t>
      </w:r>
      <w:r>
        <w:rPr>
          <w:rFonts w:ascii="Times New Roman" w:eastAsia="SimSun" w:hAnsi="Times New Roman" w:cs="Times New Roman"/>
          <w:kern w:val="0"/>
          <w:szCs w:val="21"/>
          <w:lang w:eastAsia="en-US"/>
        </w:rPr>
        <w:t>frequency error correction, timing correction, RF calibration, an</w:t>
      </w:r>
      <w:r>
        <w:rPr>
          <w:rFonts w:ascii="Times New Roman" w:eastAsia="SimSun" w:hAnsi="Times New Roman" w:cs="Times New Roman"/>
          <w:kern w:val="0"/>
          <w:szCs w:val="21"/>
          <w:lang w:eastAsia="en-US"/>
        </w:rPr>
        <w:t xml:space="preserve">tenna virtualization and </w:t>
      </w:r>
      <w:r>
        <w:rPr>
          <w:rFonts w:ascii="Times New Roman" w:eastAsia="SimSun" w:hAnsi="Times New Roman" w:cs="Times New Roman" w:hint="eastAsia"/>
          <w:kern w:val="0"/>
          <w:szCs w:val="21"/>
        </w:rPr>
        <w:t>etc</w:t>
      </w:r>
      <w:r>
        <w:rPr>
          <w:rFonts w:ascii="Times New Roman" w:eastAsia="SimSun" w:hAnsi="Times New Roman" w:cs="Times New Roman"/>
          <w:kern w:val="0"/>
          <w:szCs w:val="21"/>
          <w:lang w:eastAsia="en-US"/>
        </w:rPr>
        <w:t>.</w:t>
      </w:r>
      <w:r>
        <w:rPr>
          <w:rFonts w:ascii="Times New Roman" w:eastAsia="SimSun" w:hAnsi="Times New Roman" w:cs="Times New Roman" w:hint="eastAsia"/>
          <w:kern w:val="0"/>
          <w:szCs w:val="21"/>
        </w:rPr>
        <w:t xml:space="preserve"> One company (LG) propose</w:t>
      </w:r>
      <w:r>
        <w:rPr>
          <w:rFonts w:ascii="Times New Roman" w:eastAsia="SimSun" w:hAnsi="Times New Roman" w:cs="Times New Roman"/>
          <w:kern w:val="0"/>
          <w:szCs w:val="21"/>
        </w:rPr>
        <w:t>d</w:t>
      </w:r>
      <w:r>
        <w:rPr>
          <w:rFonts w:ascii="Times New Roman" w:eastAsia="SimSun" w:hAnsi="Times New Roman" w:cs="Times New Roman" w:hint="eastAsia"/>
          <w:kern w:val="0"/>
          <w:szCs w:val="21"/>
        </w:rPr>
        <w:t xml:space="preserve"> to consider UE reporting</w:t>
      </w:r>
      <w:r>
        <w:rPr>
          <w:rFonts w:ascii="Times New Roman" w:hAnsi="Times New Roman" w:cs="Times New Roman" w:hint="eastAsia"/>
          <w:szCs w:val="21"/>
          <w:lang w:val="en-GB"/>
        </w:rPr>
        <w:t xml:space="preserve"> when </w:t>
      </w:r>
      <w:r>
        <w:rPr>
          <w:rFonts w:ascii="Times New Roman" w:hAnsi="Times New Roman" w:cs="Times New Roman"/>
          <w:szCs w:val="21"/>
          <w:lang w:val="en-GB"/>
        </w:rPr>
        <w:t>the UE cannot transmit by satisfying the requirement for joint channel estimation during the configured time window</w:t>
      </w:r>
      <w:r>
        <w:rPr>
          <w:rFonts w:ascii="Times New Roman" w:hAnsi="Times New Roman" w:cs="Times New Roman" w:hint="eastAsia"/>
          <w:szCs w:val="21"/>
          <w:lang w:val="en-GB"/>
        </w:rPr>
        <w:t>.</w:t>
      </w:r>
      <w:r>
        <w:rPr>
          <w:rFonts w:ascii="Times New Roman" w:hAnsi="Times New Roman" w:cs="Times New Roman"/>
          <w:szCs w:val="21"/>
          <w:lang w:val="en-GB"/>
        </w:rPr>
        <w:t xml:space="preserve"> One company (</w:t>
      </w:r>
      <w:proofErr w:type="spellStart"/>
      <w:r>
        <w:rPr>
          <w:rFonts w:ascii="Times New Roman" w:hAnsi="Times New Roman" w:cs="Times New Roman"/>
          <w:szCs w:val="21"/>
          <w:lang w:val="en-GB"/>
        </w:rPr>
        <w:t>InterDigital</w:t>
      </w:r>
      <w:proofErr w:type="spellEnd"/>
      <w:r>
        <w:rPr>
          <w:rFonts w:ascii="Times New Roman" w:hAnsi="Times New Roman" w:cs="Times New Roman"/>
          <w:szCs w:val="21"/>
          <w:lang w:val="en-GB"/>
        </w:rPr>
        <w:t>) proposed a grant-type depe</w:t>
      </w:r>
      <w:r>
        <w:rPr>
          <w:rFonts w:ascii="Times New Roman" w:hAnsi="Times New Roman" w:cs="Times New Roman"/>
          <w:szCs w:val="21"/>
          <w:lang w:val="en-GB"/>
        </w:rPr>
        <w:t>ndent index which indicates which PUSCH(s) to bundle.</w:t>
      </w:r>
    </w:p>
    <w:p w14:paraId="49CBD7AF" w14:textId="77777777" w:rsidR="0017481A" w:rsidRDefault="0017481A">
      <w:pPr>
        <w:tabs>
          <w:tab w:val="left" w:pos="1701"/>
        </w:tabs>
        <w:spacing w:after="120" w:line="240" w:lineRule="auto"/>
        <w:rPr>
          <w:rFonts w:ascii="Times New Roman" w:hAnsi="Times New Roman" w:cs="Times New Roman"/>
          <w:szCs w:val="21"/>
          <w:lang w:val="en-GB"/>
        </w:rPr>
      </w:pPr>
    </w:p>
    <w:p w14:paraId="2C1E3FCC" w14:textId="77777777" w:rsidR="0017481A" w:rsidRDefault="00E86BDC">
      <w:pPr>
        <w:pStyle w:val="Heading3"/>
        <w:spacing w:before="156" w:after="156"/>
        <w:rPr>
          <w:rFonts w:ascii="Arial" w:hAnsi="Arial" w:cs="Arial"/>
        </w:rPr>
      </w:pPr>
      <w:r>
        <w:rPr>
          <w:rFonts w:ascii="Arial" w:hAnsi="Arial" w:cs="Arial"/>
        </w:rPr>
        <w:t>2.</w:t>
      </w:r>
      <w:r>
        <w:rPr>
          <w:rFonts w:ascii="Arial" w:hAnsi="Arial" w:cs="Arial" w:hint="eastAsia"/>
        </w:rPr>
        <w:t>3</w:t>
      </w:r>
      <w:r>
        <w:rPr>
          <w:rFonts w:ascii="Arial" w:hAnsi="Arial" w:cs="Arial"/>
        </w:rPr>
        <w:t>.</w:t>
      </w:r>
      <w:r>
        <w:rPr>
          <w:rFonts w:ascii="Arial" w:hAnsi="Arial" w:cs="Arial" w:hint="eastAsia"/>
        </w:rPr>
        <w:t>5</w:t>
      </w:r>
      <w:r>
        <w:rPr>
          <w:rFonts w:ascii="Arial" w:hAnsi="Arial" w:cs="Arial"/>
        </w:rPr>
        <w:t xml:space="preserve"> The</w:t>
      </w:r>
      <w:r>
        <w:rPr>
          <w:rFonts w:ascii="Arial" w:hAnsi="Arial" w:cs="Arial" w:hint="eastAsia"/>
        </w:rPr>
        <w:t xml:space="preserve"> unit of t</w:t>
      </w:r>
      <w:r>
        <w:rPr>
          <w:rFonts w:ascii="Arial" w:hAnsi="Arial" w:cs="Arial"/>
        </w:rPr>
        <w:t>ime domain window</w:t>
      </w:r>
    </w:p>
    <w:p w14:paraId="1F824C2E"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kern w:val="0"/>
          <w:szCs w:val="21"/>
          <w:lang w:val="en-GB"/>
        </w:rPr>
        <w:t>For the unit of time domain window, c</w:t>
      </w:r>
      <w:r>
        <w:rPr>
          <w:rFonts w:ascii="Times New Roman" w:eastAsia="SimSun" w:hAnsi="Times New Roman" w:cs="Times New Roman"/>
          <w:kern w:val="0"/>
          <w:szCs w:val="21"/>
          <w:lang w:val="en-GB"/>
        </w:rPr>
        <w:t>ompanies’ views are summarized as follows</w:t>
      </w:r>
      <w:r>
        <w:rPr>
          <w:rFonts w:ascii="Times New Roman" w:eastAsia="SimSun" w:hAnsi="Times New Roman" w:cs="Times New Roman" w:hint="eastAsia"/>
          <w:kern w:val="0"/>
          <w:szCs w:val="21"/>
          <w:lang w:val="en-GB"/>
        </w:rPr>
        <w:t>:</w:t>
      </w:r>
    </w:p>
    <w:p w14:paraId="64B136BB" w14:textId="77777777" w:rsidR="0017481A" w:rsidRDefault="00E86BDC">
      <w:pPr>
        <w:pStyle w:val="ListParagraph"/>
        <w:numPr>
          <w:ilvl w:val="0"/>
          <w:numId w:val="20"/>
        </w:numPr>
        <w:spacing w:line="240" w:lineRule="auto"/>
        <w:ind w:firstLineChars="0"/>
        <w:rPr>
          <w:sz w:val="21"/>
          <w:szCs w:val="21"/>
        </w:rPr>
      </w:pPr>
      <w:r>
        <w:rPr>
          <w:sz w:val="21"/>
          <w:szCs w:val="21"/>
        </w:rPr>
        <w:t xml:space="preserve">Option 1: The unit of the time domain window is defined separately for the </w:t>
      </w:r>
      <w:r>
        <w:rPr>
          <w:sz w:val="21"/>
          <w:szCs w:val="21"/>
        </w:rPr>
        <w:t>following PUSCH transmissions:</w:t>
      </w:r>
    </w:p>
    <w:p w14:paraId="7D8DA2B5"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3DA806D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21B6781"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205EB44E"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6C37D24D"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Xiaomi, OPPO, TCL</w:t>
      </w:r>
    </w:p>
    <w:tbl>
      <w:tblPr>
        <w:tblStyle w:val="TableGrid"/>
        <w:tblW w:w="0" w:type="auto"/>
        <w:tblInd w:w="534" w:type="dxa"/>
        <w:tblLook w:val="04A0" w:firstRow="1" w:lastRow="0" w:firstColumn="1" w:lastColumn="0" w:noHBand="0" w:noVBand="1"/>
      </w:tblPr>
      <w:tblGrid>
        <w:gridCol w:w="3038"/>
        <w:gridCol w:w="6175"/>
      </w:tblGrid>
      <w:tr w:rsidR="0017481A" w14:paraId="45903ECB" w14:textId="77777777">
        <w:tc>
          <w:tcPr>
            <w:tcW w:w="3038" w:type="dxa"/>
          </w:tcPr>
          <w:p w14:paraId="348BB621"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ases</w:t>
            </w:r>
          </w:p>
        </w:tc>
        <w:tc>
          <w:tcPr>
            <w:tcW w:w="6175" w:type="dxa"/>
          </w:tcPr>
          <w:p w14:paraId="6ED6E807"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Companies’ views about the unit of time domain window</w:t>
            </w:r>
          </w:p>
        </w:tc>
      </w:tr>
      <w:tr w:rsidR="0017481A" w14:paraId="290E1775" w14:textId="77777777">
        <w:tc>
          <w:tcPr>
            <w:tcW w:w="3038" w:type="dxa"/>
          </w:tcPr>
          <w:p w14:paraId="49C5BB1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A</w:t>
            </w:r>
          </w:p>
        </w:tc>
        <w:tc>
          <w:tcPr>
            <w:tcW w:w="6175" w:type="dxa"/>
          </w:tcPr>
          <w:p w14:paraId="41A7A79E" w14:textId="77777777" w:rsidR="0017481A" w:rsidRDefault="00E86BDC">
            <w:pPr>
              <w:pStyle w:val="ListParagraph"/>
              <w:numPr>
                <w:ilvl w:val="0"/>
                <w:numId w:val="20"/>
              </w:numPr>
              <w:spacing w:after="0"/>
              <w:ind w:firstLineChars="0"/>
              <w:rPr>
                <w:sz w:val="21"/>
                <w:szCs w:val="21"/>
              </w:rPr>
            </w:pPr>
            <w:r>
              <w:rPr>
                <w:sz w:val="21"/>
                <w:szCs w:val="21"/>
                <w:lang w:eastAsia="zh-CN"/>
              </w:rPr>
              <w:t xml:space="preserve">In unit of </w:t>
            </w:r>
            <w:r>
              <w:rPr>
                <w:sz w:val="21"/>
                <w:szCs w:val="21"/>
                <w:lang w:eastAsia="zh-CN"/>
              </w:rPr>
              <w:t>repetitions</w:t>
            </w:r>
          </w:p>
          <w:p w14:paraId="57D623B3"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Ericsson,</w:t>
            </w:r>
            <w:r>
              <w:t xml:space="preserve"> </w:t>
            </w:r>
            <w:r>
              <w:rPr>
                <w:sz w:val="21"/>
                <w:szCs w:val="21"/>
                <w:lang w:eastAsia="zh-CN"/>
              </w:rPr>
              <w:t>Samsung</w:t>
            </w:r>
          </w:p>
          <w:p w14:paraId="4D2478EC"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0B3FC8FC"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OPPO, Apple, Xiaomi, Intel,</w:t>
            </w:r>
            <w:r>
              <w:t xml:space="preserve"> </w:t>
            </w:r>
            <w:r>
              <w:rPr>
                <w:sz w:val="21"/>
                <w:szCs w:val="21"/>
                <w:lang w:eastAsia="zh-CN"/>
              </w:rPr>
              <w:t>Samsung</w:t>
            </w:r>
          </w:p>
        </w:tc>
      </w:tr>
      <w:tr w:rsidR="0017481A" w14:paraId="1088ADB2" w14:textId="77777777">
        <w:tc>
          <w:tcPr>
            <w:tcW w:w="3038" w:type="dxa"/>
          </w:tcPr>
          <w:p w14:paraId="1CA6A7EA"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PUSCH repetition type B</w:t>
            </w:r>
          </w:p>
        </w:tc>
        <w:tc>
          <w:tcPr>
            <w:tcW w:w="6175" w:type="dxa"/>
          </w:tcPr>
          <w:p w14:paraId="40848FA1" w14:textId="77777777" w:rsidR="0017481A" w:rsidRDefault="00E86BDC">
            <w:pPr>
              <w:pStyle w:val="ListParagraph"/>
              <w:numPr>
                <w:ilvl w:val="0"/>
                <w:numId w:val="20"/>
              </w:numPr>
              <w:spacing w:after="0"/>
              <w:ind w:firstLineChars="0"/>
              <w:rPr>
                <w:sz w:val="21"/>
                <w:szCs w:val="21"/>
              </w:rPr>
            </w:pPr>
            <w:r>
              <w:rPr>
                <w:sz w:val="21"/>
                <w:szCs w:val="21"/>
                <w:lang w:eastAsia="zh-CN"/>
              </w:rPr>
              <w:t>In unit of repetitions</w:t>
            </w:r>
          </w:p>
          <w:p w14:paraId="3886E23D"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OPPO, Intel, NTT DOCOMO, Ericsson,</w:t>
            </w:r>
            <w:r>
              <w:t xml:space="preserve"> </w:t>
            </w:r>
            <w:r>
              <w:rPr>
                <w:sz w:val="21"/>
                <w:szCs w:val="21"/>
                <w:lang w:eastAsia="zh-CN"/>
              </w:rPr>
              <w:t>Samsung</w:t>
            </w:r>
          </w:p>
          <w:p w14:paraId="29A21454" w14:textId="77777777" w:rsidR="0017481A" w:rsidRDefault="00E86BDC">
            <w:pPr>
              <w:pStyle w:val="ListParagraph"/>
              <w:numPr>
                <w:ilvl w:val="0"/>
                <w:numId w:val="20"/>
              </w:numPr>
              <w:spacing w:after="0"/>
              <w:ind w:firstLineChars="0"/>
              <w:rPr>
                <w:sz w:val="21"/>
                <w:szCs w:val="21"/>
              </w:rPr>
            </w:pPr>
            <w:r>
              <w:rPr>
                <w:sz w:val="21"/>
                <w:szCs w:val="21"/>
              </w:rPr>
              <w:t>In</w:t>
            </w:r>
            <w:r>
              <w:rPr>
                <w:sz w:val="21"/>
                <w:szCs w:val="21"/>
                <w:lang w:eastAsia="zh-CN"/>
              </w:rPr>
              <w:t xml:space="preserve"> unit of symbols</w:t>
            </w:r>
          </w:p>
          <w:p w14:paraId="49F2B002"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lastRenderedPageBreak/>
              <w:t xml:space="preserve">Xiaomi, </w:t>
            </w:r>
          </w:p>
          <w:p w14:paraId="7E57203A"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6F7C59A9"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Apple</w:t>
            </w:r>
          </w:p>
        </w:tc>
      </w:tr>
      <w:tr w:rsidR="0017481A" w14:paraId="196107E8" w14:textId="77777777">
        <w:tc>
          <w:tcPr>
            <w:tcW w:w="3038" w:type="dxa"/>
          </w:tcPr>
          <w:p w14:paraId="667C3E88" w14:textId="77777777" w:rsidR="0017481A" w:rsidRDefault="00E86BDC">
            <w:pPr>
              <w:spacing w:after="0" w:line="252" w:lineRule="auto"/>
              <w:rPr>
                <w:rFonts w:ascii="Times New Roman" w:hAnsi="Times New Roman" w:cs="Times New Roman"/>
                <w:szCs w:val="21"/>
              </w:rPr>
            </w:pPr>
            <w:proofErr w:type="spellStart"/>
            <w:r>
              <w:rPr>
                <w:rFonts w:ascii="Times New Roman" w:hAnsi="Times New Roman" w:cs="Times New Roman"/>
                <w:szCs w:val="21"/>
              </w:rPr>
              <w:lastRenderedPageBreak/>
              <w:t>TBoMS</w:t>
            </w:r>
            <w:proofErr w:type="spellEnd"/>
          </w:p>
        </w:tc>
        <w:tc>
          <w:tcPr>
            <w:tcW w:w="6175" w:type="dxa"/>
          </w:tcPr>
          <w:p w14:paraId="4777E270" w14:textId="77777777" w:rsidR="0017481A" w:rsidRDefault="00E86BDC">
            <w:pPr>
              <w:pStyle w:val="ListParagraph"/>
              <w:numPr>
                <w:ilvl w:val="0"/>
                <w:numId w:val="20"/>
              </w:numPr>
              <w:spacing w:after="0"/>
              <w:ind w:firstLineChars="0"/>
              <w:rPr>
                <w:sz w:val="21"/>
                <w:szCs w:val="21"/>
              </w:rPr>
            </w:pPr>
            <w:r>
              <w:rPr>
                <w:sz w:val="21"/>
                <w:szCs w:val="21"/>
                <w:lang w:eastAsia="zh-CN"/>
              </w:rPr>
              <w:t>In unit of slots</w:t>
            </w:r>
          </w:p>
          <w:p w14:paraId="5D36C644" w14:textId="77777777" w:rsidR="0017481A" w:rsidRDefault="00E86BDC">
            <w:pPr>
              <w:pStyle w:val="ListParagraph"/>
              <w:numPr>
                <w:ilvl w:val="1"/>
                <w:numId w:val="20"/>
              </w:numPr>
              <w:spacing w:after="0"/>
              <w:ind w:firstLineChars="0"/>
              <w:rPr>
                <w:sz w:val="21"/>
                <w:szCs w:val="21"/>
              </w:rPr>
            </w:pPr>
            <w:r>
              <w:rPr>
                <w:rFonts w:hint="eastAsia"/>
                <w:sz w:val="21"/>
                <w:szCs w:val="21"/>
                <w:lang w:eastAsia="zh-CN"/>
              </w:rPr>
              <w:t>Xiaomi, Ericsson</w:t>
            </w:r>
          </w:p>
        </w:tc>
      </w:tr>
      <w:tr w:rsidR="0017481A" w14:paraId="19EBE7E2" w14:textId="77777777">
        <w:tc>
          <w:tcPr>
            <w:tcW w:w="3038" w:type="dxa"/>
          </w:tcPr>
          <w:p w14:paraId="3A7903A8" w14:textId="77777777" w:rsidR="0017481A" w:rsidRDefault="00E86BDC">
            <w:pPr>
              <w:spacing w:after="0" w:line="252" w:lineRule="auto"/>
              <w:rPr>
                <w:rFonts w:ascii="Times New Roman" w:hAnsi="Times New Roman" w:cs="Times New Roman"/>
                <w:szCs w:val="21"/>
              </w:rPr>
            </w:pPr>
            <w:r>
              <w:rPr>
                <w:rFonts w:ascii="Times New Roman" w:hAnsi="Times New Roman" w:cs="Times New Roman"/>
                <w:szCs w:val="21"/>
              </w:rPr>
              <w:t>Different TB</w:t>
            </w:r>
          </w:p>
        </w:tc>
        <w:tc>
          <w:tcPr>
            <w:tcW w:w="6175" w:type="dxa"/>
          </w:tcPr>
          <w:p w14:paraId="4F8E1C99" w14:textId="77777777" w:rsidR="0017481A" w:rsidRDefault="00E86BDC">
            <w:pPr>
              <w:spacing w:after="0"/>
              <w:rPr>
                <w:szCs w:val="21"/>
              </w:rPr>
            </w:pPr>
            <w:r>
              <w:rPr>
                <w:rFonts w:hint="eastAsia"/>
                <w:szCs w:val="21"/>
              </w:rPr>
              <w:t>-</w:t>
            </w:r>
          </w:p>
        </w:tc>
      </w:tr>
    </w:tbl>
    <w:p w14:paraId="0A2B9BD3" w14:textId="77777777" w:rsidR="0017481A" w:rsidRDefault="0017481A">
      <w:pPr>
        <w:spacing w:line="252" w:lineRule="auto"/>
        <w:ind w:left="360"/>
        <w:rPr>
          <w:rFonts w:ascii="Times New Roman" w:hAnsi="Times New Roman" w:cs="Times New Roman"/>
          <w:szCs w:val="21"/>
        </w:rPr>
      </w:pPr>
    </w:p>
    <w:p w14:paraId="4605B582" w14:textId="77777777" w:rsidR="0017481A" w:rsidRDefault="00E86BDC">
      <w:pPr>
        <w:pStyle w:val="ListParagraph"/>
        <w:numPr>
          <w:ilvl w:val="0"/>
          <w:numId w:val="20"/>
        </w:numPr>
        <w:spacing w:line="240" w:lineRule="auto"/>
        <w:ind w:firstLineChars="0"/>
        <w:rPr>
          <w:sz w:val="21"/>
          <w:szCs w:val="21"/>
        </w:rPr>
      </w:pPr>
      <w:r>
        <w:rPr>
          <w:sz w:val="21"/>
          <w:szCs w:val="21"/>
        </w:rPr>
        <w:t>Option 2: The unit of the time domain window is the same for the following PUSCH transmission:</w:t>
      </w:r>
    </w:p>
    <w:p w14:paraId="64111D7B"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A</w:t>
      </w:r>
    </w:p>
    <w:p w14:paraId="7FA4EF0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PUSCH repetition type B</w:t>
      </w:r>
    </w:p>
    <w:p w14:paraId="75736065" w14:textId="77777777" w:rsidR="0017481A" w:rsidRDefault="00E86BDC">
      <w:pPr>
        <w:pStyle w:val="ListParagraph"/>
        <w:numPr>
          <w:ilvl w:val="1"/>
          <w:numId w:val="21"/>
        </w:numPr>
        <w:adjustRightInd/>
        <w:spacing w:line="240" w:lineRule="auto"/>
        <w:ind w:left="780" w:firstLineChars="0"/>
        <w:rPr>
          <w:sz w:val="21"/>
          <w:szCs w:val="21"/>
        </w:rPr>
      </w:pPr>
      <w:proofErr w:type="spellStart"/>
      <w:r>
        <w:rPr>
          <w:sz w:val="21"/>
          <w:szCs w:val="21"/>
        </w:rPr>
        <w:t>TBoMS</w:t>
      </w:r>
      <w:proofErr w:type="spellEnd"/>
      <w:r>
        <w:rPr>
          <w:sz w:val="21"/>
          <w:szCs w:val="21"/>
        </w:rPr>
        <w:t>, if agreed</w:t>
      </w:r>
    </w:p>
    <w:p w14:paraId="6645F60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Different TB, if agreed</w:t>
      </w:r>
    </w:p>
    <w:p w14:paraId="24FB732F" w14:textId="77777777" w:rsidR="0017481A" w:rsidRDefault="00E86BDC">
      <w:pPr>
        <w:spacing w:after="120" w:line="240" w:lineRule="auto"/>
        <w:ind w:left="360"/>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CATT (Slot), ZTE (Slot </w:t>
      </w:r>
      <w:r>
        <w:rPr>
          <w:rFonts w:ascii="Times New Roman" w:eastAsia="SimSun" w:hAnsi="Times New Roman" w:cs="Times New Roman" w:hint="eastAsia"/>
          <w:kern w:val="0"/>
          <w:szCs w:val="21"/>
          <w:lang w:val="en-GB"/>
        </w:rPr>
        <w:t xml:space="preserve">for maximum time duration and nominal TDW configured by </w:t>
      </w:r>
      <w:proofErr w:type="spellStart"/>
      <w:r>
        <w:rPr>
          <w:rFonts w:ascii="Times New Roman" w:eastAsia="SimSun" w:hAnsi="Times New Roman" w:cs="Times New Roman" w:hint="eastAsia"/>
          <w:kern w:val="0"/>
          <w:szCs w:val="21"/>
          <w:lang w:val="en-GB"/>
        </w:rPr>
        <w:t>gNB</w:t>
      </w:r>
      <w:proofErr w:type="spellEnd"/>
      <w:r>
        <w:rPr>
          <w:rFonts w:ascii="Times New Roman" w:eastAsia="SimSun" w:hAnsi="Times New Roman" w:cs="Times New Roman" w:hint="eastAsia"/>
          <w:kern w:val="0"/>
          <w:szCs w:val="21"/>
          <w:lang w:val="en-GB"/>
        </w:rPr>
        <w:t>), CMCC (slot or symbol), Qualcomm (Physical slot)</w:t>
      </w:r>
    </w:p>
    <w:p w14:paraId="5D7E9E5A" w14:textId="77777777" w:rsidR="0017481A" w:rsidRDefault="0017481A">
      <w:pPr>
        <w:spacing w:after="120" w:line="240" w:lineRule="auto"/>
        <w:ind w:left="360"/>
        <w:rPr>
          <w:rFonts w:ascii="Times New Roman" w:eastAsia="SimSun" w:hAnsi="Times New Roman" w:cs="Times New Roman"/>
          <w:kern w:val="0"/>
          <w:szCs w:val="21"/>
          <w:lang w:val="en-GB"/>
        </w:rPr>
      </w:pPr>
    </w:p>
    <w:p w14:paraId="5D8DB916" w14:textId="77777777" w:rsidR="0017481A" w:rsidRDefault="00E86BDC">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Other considerations:</w:t>
      </w:r>
    </w:p>
    <w:p w14:paraId="21026B64" w14:textId="77777777" w:rsidR="0017481A" w:rsidRDefault="00E86BDC">
      <w:pPr>
        <w:spacing w:after="120" w:line="240" w:lineRule="auto"/>
        <w:rPr>
          <w:rFonts w:ascii="Times New Roman" w:hAnsi="Times New Roman" w:cs="Times New Roman"/>
          <w:szCs w:val="21"/>
        </w:rPr>
      </w:pPr>
      <w:r>
        <w:rPr>
          <w:rFonts w:ascii="Times New Roman" w:hAnsi="Times New Roman" w:cs="Times New Roman" w:hint="eastAsia"/>
          <w:b/>
          <w:szCs w:val="21"/>
        </w:rPr>
        <w:t xml:space="preserve">TCL: </w:t>
      </w:r>
      <w:r>
        <w:rPr>
          <w:rFonts w:ascii="Times New Roman" w:hAnsi="Times New Roman" w:cs="Times New Roman"/>
          <w:szCs w:val="21"/>
        </w:rPr>
        <w:t xml:space="preserve">A uniform set of TDW unit for each PUSCH transmission pattern should be used for paired spectrum and unpaired spectrum. </w:t>
      </w:r>
      <w:r>
        <w:rPr>
          <w:rFonts w:ascii="Times New Roman" w:hAnsi="Times New Roman" w:cs="Times New Roman" w:hint="eastAsia"/>
          <w:szCs w:val="21"/>
        </w:rPr>
        <w:t>(</w:t>
      </w:r>
      <w:r>
        <w:rPr>
          <w:rFonts w:ascii="Times New Roman" w:hAnsi="Times New Roman" w:cs="Times New Roman"/>
          <w:szCs w:val="21"/>
        </w:rPr>
        <w:t>We don’t support that the time domain window is implicitly determined by DL/UL configuration</w:t>
      </w:r>
      <w:r>
        <w:rPr>
          <w:rFonts w:ascii="Times New Roman" w:hAnsi="Times New Roman" w:cs="Times New Roman" w:hint="eastAsia"/>
          <w:szCs w:val="21"/>
        </w:rPr>
        <w:t>).</w:t>
      </w:r>
    </w:p>
    <w:p w14:paraId="74DEB278"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A:  slot, repe</w:t>
      </w:r>
      <w:r>
        <w:rPr>
          <w:sz w:val="21"/>
          <w:szCs w:val="21"/>
        </w:rPr>
        <w:t>tition</w:t>
      </w:r>
    </w:p>
    <w:p w14:paraId="1E7188F3"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For PUSCH repetition type B:  slot, nominal repetition</w:t>
      </w:r>
      <w:r>
        <w:rPr>
          <w:rFonts w:hint="eastAsia"/>
          <w:sz w:val="21"/>
          <w:szCs w:val="21"/>
        </w:rPr>
        <w:t xml:space="preserve"> and</w:t>
      </w:r>
      <w:r>
        <w:rPr>
          <w:sz w:val="21"/>
          <w:szCs w:val="21"/>
        </w:rPr>
        <w:t>/or actual repetition</w:t>
      </w:r>
    </w:p>
    <w:p w14:paraId="049FA6BA"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different TBs: </w:t>
      </w:r>
      <w:r>
        <w:rPr>
          <w:sz w:val="21"/>
          <w:szCs w:val="21"/>
        </w:rPr>
        <w:tab/>
      </w:r>
      <w:r>
        <w:rPr>
          <w:sz w:val="21"/>
          <w:szCs w:val="21"/>
        </w:rPr>
        <w:tab/>
        <w:t xml:space="preserve">     slot,</w:t>
      </w:r>
      <w:r>
        <w:rPr>
          <w:rFonts w:hint="eastAsia"/>
          <w:sz w:val="21"/>
          <w:szCs w:val="21"/>
        </w:rPr>
        <w:t xml:space="preserve"> </w:t>
      </w:r>
      <w:r>
        <w:rPr>
          <w:sz w:val="21"/>
          <w:szCs w:val="21"/>
        </w:rPr>
        <w:t>TB</w:t>
      </w:r>
    </w:p>
    <w:p w14:paraId="7BCBD5E1" w14:textId="77777777" w:rsidR="0017481A" w:rsidRDefault="00E86BDC">
      <w:pPr>
        <w:pStyle w:val="ListParagraph"/>
        <w:numPr>
          <w:ilvl w:val="1"/>
          <w:numId w:val="21"/>
        </w:numPr>
        <w:adjustRightInd/>
        <w:spacing w:line="240" w:lineRule="auto"/>
        <w:ind w:left="780" w:firstLineChars="0"/>
        <w:rPr>
          <w:sz w:val="21"/>
          <w:szCs w:val="21"/>
        </w:rPr>
      </w:pPr>
      <w:r>
        <w:rPr>
          <w:sz w:val="21"/>
          <w:szCs w:val="21"/>
        </w:rPr>
        <w:t xml:space="preserve">For </w:t>
      </w:r>
      <w:proofErr w:type="spellStart"/>
      <w:r>
        <w:rPr>
          <w:sz w:val="21"/>
          <w:szCs w:val="21"/>
        </w:rPr>
        <w:t>TBoMS</w:t>
      </w:r>
      <w:proofErr w:type="spellEnd"/>
      <w:r>
        <w:rPr>
          <w:sz w:val="21"/>
          <w:szCs w:val="21"/>
        </w:rPr>
        <w:t xml:space="preserve">: </w:t>
      </w:r>
      <w:r>
        <w:rPr>
          <w:sz w:val="21"/>
          <w:szCs w:val="21"/>
        </w:rPr>
        <w:tab/>
        <w:t xml:space="preserve">             slot, or a single time domain window across the entire TB</w:t>
      </w:r>
    </w:p>
    <w:p w14:paraId="55D90E4D"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kern w:val="0"/>
          <w:szCs w:val="21"/>
          <w:lang w:val="en-GB"/>
        </w:rPr>
        <w:t>Different TDW units are applied to each PUSCH trans</w:t>
      </w:r>
      <w:r>
        <w:rPr>
          <w:rFonts w:ascii="Times New Roman" w:eastAsia="Microsoft YaHei" w:hAnsi="Times New Roman" w:cs="Times New Roman"/>
          <w:kern w:val="0"/>
          <w:szCs w:val="21"/>
          <w:lang w:val="en-GB"/>
        </w:rPr>
        <w:t>mission pattern.</w:t>
      </w:r>
    </w:p>
    <w:p w14:paraId="030679AA" w14:textId="77777777" w:rsidR="0017481A" w:rsidRDefault="00E86BDC">
      <w:pPr>
        <w:widowControl/>
        <w:spacing w:before="120" w:after="120" w:line="240" w:lineRule="auto"/>
        <w:jc w:val="left"/>
        <w:rPr>
          <w:rFonts w:ascii="Times New Roman" w:eastAsia="Microsoft YaHei" w:hAnsi="Times New Roman" w:cs="Times New Roman"/>
          <w:kern w:val="0"/>
          <w:szCs w:val="21"/>
          <w:lang w:val="en-GB"/>
        </w:rPr>
      </w:pPr>
      <w:r>
        <w:rPr>
          <w:rFonts w:ascii="Times New Roman" w:eastAsia="Microsoft YaHei" w:hAnsi="Times New Roman" w:cs="Times New Roman" w:hint="eastAsia"/>
          <w:b/>
          <w:kern w:val="0"/>
          <w:szCs w:val="21"/>
          <w:lang w:val="en-GB"/>
        </w:rPr>
        <w:t>LG:</w:t>
      </w:r>
      <w:r>
        <w:rPr>
          <w:rFonts w:ascii="Times New Roman" w:eastAsia="Microsoft YaHei" w:hAnsi="Times New Roman" w:cs="Times New Roman" w:hint="eastAsia"/>
          <w:kern w:val="0"/>
          <w:szCs w:val="21"/>
          <w:lang w:val="en-GB"/>
        </w:rPr>
        <w:t xml:space="preserve"> </w:t>
      </w:r>
      <w:r>
        <w:rPr>
          <w:rFonts w:ascii="Times New Roman" w:eastAsia="Microsoft YaHei" w:hAnsi="Times New Roman" w:cs="Times New Roman"/>
          <w:kern w:val="0"/>
          <w:szCs w:val="21"/>
          <w:lang w:val="en-GB"/>
        </w:rPr>
        <w:t>For the unit of time domain window for joint channel estimation, it would be appropriate to be a slot or repetition.</w:t>
      </w:r>
    </w:p>
    <w:p w14:paraId="2A76327F" w14:textId="77777777" w:rsidR="0017481A" w:rsidRDefault="0017481A">
      <w:pPr>
        <w:widowControl/>
        <w:spacing w:before="120" w:after="120" w:line="240" w:lineRule="auto"/>
        <w:jc w:val="left"/>
        <w:rPr>
          <w:rFonts w:ascii="Times New Roman" w:eastAsia="Microsoft YaHei" w:hAnsi="Times New Roman" w:cs="Times New Roman"/>
          <w:kern w:val="0"/>
          <w:szCs w:val="21"/>
          <w:lang w:val="en-GB"/>
        </w:rPr>
      </w:pPr>
    </w:p>
    <w:p w14:paraId="137BED6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4</w:t>
      </w:r>
      <w:r>
        <w:rPr>
          <w:rFonts w:ascii="Arial" w:hAnsi="Arial" w:cs="Arial"/>
        </w:rPr>
        <w:t xml:space="preserve"> Inter-slot frequency hopping with inter-slot bundling</w:t>
      </w:r>
    </w:p>
    <w:p w14:paraId="144F9343"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In RAN1 #104b-e meeting, two options were agreed to be down</w:t>
      </w:r>
      <w:r>
        <w:rPr>
          <w:rFonts w:ascii="Times New Roman" w:eastAsia="SimSun" w:hAnsi="Times New Roman" w:cs="Times New Roman"/>
          <w:kern w:val="0"/>
          <w:szCs w:val="21"/>
          <w:lang w:val="en-GB"/>
        </w:rPr>
        <w:t xml:space="preserve"> selected about the bundle size of </w:t>
      </w:r>
      <w:r>
        <w:rPr>
          <w:rFonts w:ascii="Times New Roman" w:hAnsi="Times New Roman" w:cs="Times New Roman"/>
          <w:szCs w:val="21"/>
        </w:rPr>
        <w:t>inter-slot frequency hopping with inter-slot bundling:</w:t>
      </w:r>
    </w:p>
    <w:p w14:paraId="4BD13B12"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1: The bundle size (time domain hopping interval) equals to the time domain window size.</w:t>
      </w:r>
    </w:p>
    <w:p w14:paraId="34D3F130" w14:textId="77777777" w:rsidR="0017481A" w:rsidRDefault="00E86BDC">
      <w:pPr>
        <w:spacing w:line="252" w:lineRule="auto"/>
        <w:ind w:left="360"/>
        <w:rPr>
          <w:rFonts w:ascii="Times New Roman" w:hAnsi="Times New Roman" w:cs="Times New Roman"/>
          <w:szCs w:val="21"/>
        </w:rPr>
      </w:pPr>
      <w:r>
        <w:rPr>
          <w:rFonts w:ascii="Times New Roman" w:eastAsia="SimSun" w:hAnsi="Times New Roman" w:cs="Times New Roman"/>
          <w:b/>
          <w:kern w:val="0"/>
          <w:szCs w:val="21"/>
          <w:lang w:val="en-GB"/>
        </w:rPr>
        <w:t xml:space="preserve">Support: </w:t>
      </w:r>
      <w:r>
        <w:rPr>
          <w:rFonts w:ascii="Times New Roman" w:eastAsia="SimSun" w:hAnsi="Times New Roman" w:cs="Times New Roman" w:hint="eastAsia"/>
          <w:kern w:val="0"/>
          <w:szCs w:val="21"/>
          <w:lang w:val="en-GB"/>
        </w:rPr>
        <w:t xml:space="preserve">Apple, Samsung, </w:t>
      </w:r>
      <w:r>
        <w:rPr>
          <w:rFonts w:ascii="Times New Roman" w:eastAsia="SimSun" w:hAnsi="Times New Roman" w:cs="Times New Roman"/>
          <w:kern w:val="0"/>
          <w:szCs w:val="21"/>
          <w:lang w:val="en-GB"/>
        </w:rPr>
        <w:t>Lenovo, Motorola Mobility</w:t>
      </w:r>
      <w:r>
        <w:rPr>
          <w:rFonts w:ascii="Times New Roman" w:eastAsia="SimSun" w:hAnsi="Times New Roman" w:cs="Times New Roman" w:hint="eastAsia"/>
          <w:kern w:val="0"/>
          <w:szCs w:val="21"/>
          <w:lang w:val="en-GB"/>
        </w:rPr>
        <w:t xml:space="preserve">, CMCC, NTT </w:t>
      </w:r>
      <w:r>
        <w:rPr>
          <w:rFonts w:ascii="Times New Roman" w:eastAsia="SimSun" w:hAnsi="Times New Roman" w:cs="Times New Roman" w:hint="eastAsia"/>
          <w:kern w:val="0"/>
          <w:szCs w:val="21"/>
          <w:lang w:val="en-GB"/>
        </w:rPr>
        <w:t>DOCOMO</w:t>
      </w:r>
    </w:p>
    <w:p w14:paraId="41D89B80" w14:textId="77777777" w:rsidR="0017481A" w:rsidRDefault="00E86BDC">
      <w:pPr>
        <w:pStyle w:val="BodyText"/>
        <w:numPr>
          <w:ilvl w:val="0"/>
          <w:numId w:val="12"/>
        </w:numPr>
        <w:spacing w:beforeLines="0" w:before="0" w:after="0" w:line="240" w:lineRule="auto"/>
        <w:rPr>
          <w:rFonts w:ascii="Times New Roman" w:eastAsia="SimSun" w:hAnsi="Times New Roman"/>
          <w:sz w:val="21"/>
          <w:szCs w:val="21"/>
          <w:lang w:eastAsia="zh-CN"/>
        </w:rPr>
      </w:pPr>
      <w:r>
        <w:rPr>
          <w:rFonts w:ascii="Times New Roman" w:eastAsia="SimSun" w:hAnsi="Times New Roman"/>
          <w:sz w:val="21"/>
          <w:szCs w:val="21"/>
          <w:lang w:eastAsia="zh-CN"/>
        </w:rPr>
        <w:t>Option 2: The bundle size (time domain hopping interval) can be different from the time domain window.</w:t>
      </w:r>
    </w:p>
    <w:p w14:paraId="2DD247E8"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FFS: Whether the bundle size (time domain hopping interval) is explicitly configured or implicitly determined.</w:t>
      </w:r>
    </w:p>
    <w:p w14:paraId="771D50EA"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t xml:space="preserve">FFS: Whether/How the bundle </w:t>
      </w:r>
      <w:r>
        <w:rPr>
          <w:rFonts w:ascii="Times New Roman" w:hAnsi="Times New Roman" w:cs="Times New Roman"/>
          <w:szCs w:val="21"/>
        </w:rPr>
        <w:t>size (time domain hopping interval) is defined separately for FDD and TDD.</w:t>
      </w:r>
    </w:p>
    <w:p w14:paraId="3AB625B5" w14:textId="77777777" w:rsidR="0017481A" w:rsidRDefault="00E86BDC">
      <w:pPr>
        <w:widowControl/>
        <w:numPr>
          <w:ilvl w:val="1"/>
          <w:numId w:val="12"/>
        </w:numPr>
        <w:spacing w:after="0" w:line="240" w:lineRule="auto"/>
        <w:jc w:val="left"/>
        <w:rPr>
          <w:rFonts w:ascii="Times New Roman" w:hAnsi="Times New Roman" w:cs="Times New Roman"/>
          <w:szCs w:val="21"/>
        </w:rPr>
      </w:pPr>
      <w:r>
        <w:rPr>
          <w:rFonts w:ascii="Times New Roman" w:hAnsi="Times New Roman" w:cs="Times New Roman"/>
          <w:szCs w:val="21"/>
        </w:rPr>
        <w:lastRenderedPageBreak/>
        <w:t>FFS: relation between the bundle size (time domain hopping interval) and the time domain window size</w:t>
      </w:r>
    </w:p>
    <w:p w14:paraId="78D15E9A" w14:textId="77777777" w:rsidR="0017481A" w:rsidRDefault="00E86BDC">
      <w:pPr>
        <w:spacing w:line="252" w:lineRule="auto"/>
        <w:ind w:left="360"/>
        <w:rPr>
          <w:rFonts w:ascii="Times New Roman" w:eastAsia="SimSun" w:hAnsi="Times New Roman" w:cs="Times New Roman"/>
          <w:szCs w:val="21"/>
          <w:lang w:eastAsia="en-US"/>
        </w:rPr>
      </w:pPr>
      <w:r>
        <w:rPr>
          <w:rFonts w:ascii="Times New Roman" w:eastAsia="SimSun" w:hAnsi="Times New Roman" w:cs="Times New Roman"/>
          <w:b/>
          <w:kern w:val="0"/>
          <w:szCs w:val="21"/>
          <w:lang w:val="en-GB"/>
        </w:rPr>
        <w:t>Support:</w:t>
      </w:r>
      <w:r>
        <w:rPr>
          <w:rFonts w:ascii="Times New Roman" w:eastAsia="SimSun" w:hAnsi="Times New Roman" w:cs="Times New Roman"/>
          <w:kern w:val="0"/>
          <w:szCs w:val="21"/>
          <w:lang w:val="en-GB"/>
        </w:rPr>
        <w:t xml:space="preserve"> </w:t>
      </w:r>
      <w:r>
        <w:rPr>
          <w:rFonts w:ascii="Times New Roman" w:hAnsi="Times New Roman" w:cs="Times New Roman" w:hint="eastAsia"/>
          <w:szCs w:val="21"/>
        </w:rPr>
        <w:t>CTC, OPPO, LG, Xiaomi, vivo, CMCC, Intel</w:t>
      </w:r>
      <w:r>
        <w:rPr>
          <w:rFonts w:ascii="Times New Roman" w:hAnsi="Times New Roman" w:cs="Times New Roman"/>
          <w:szCs w:val="21"/>
        </w:rPr>
        <w:t>, ZTE, CATT, NTT DOCOMO</w:t>
      </w:r>
    </w:p>
    <w:p w14:paraId="13272F96" w14:textId="77777777" w:rsidR="0017481A" w:rsidRDefault="0017481A">
      <w:pPr>
        <w:pStyle w:val="BodyText"/>
        <w:spacing w:beforeLines="0" w:before="0" w:after="0" w:line="240" w:lineRule="auto"/>
        <w:rPr>
          <w:rFonts w:ascii="Times New Roman" w:eastAsia="SimSun" w:hAnsi="Times New Roman"/>
          <w:sz w:val="21"/>
          <w:szCs w:val="21"/>
          <w:lang w:eastAsia="zh-CN"/>
        </w:rPr>
      </w:pPr>
    </w:p>
    <w:p w14:paraId="615947DC" w14:textId="77777777" w:rsidR="0017481A" w:rsidRDefault="00E86BDC">
      <w:pPr>
        <w:tabs>
          <w:tab w:val="left" w:pos="1701"/>
        </w:tabs>
        <w:spacing w:after="180"/>
        <w:rPr>
          <w:rFonts w:ascii="Times New Roman" w:hAnsi="Times New Roman" w:cs="Times New Roman"/>
          <w:b/>
          <w:szCs w:val="21"/>
          <w:u w:val="single"/>
        </w:rPr>
      </w:pPr>
      <w:r>
        <w:rPr>
          <w:rFonts w:ascii="Times New Roman" w:hAnsi="Times New Roman" w:cs="Times New Roman"/>
          <w:b/>
          <w:szCs w:val="21"/>
          <w:u w:val="single"/>
        </w:rPr>
        <w:t xml:space="preserve">Other </w:t>
      </w:r>
      <w:r>
        <w:rPr>
          <w:rFonts w:ascii="Times New Roman" w:hAnsi="Times New Roman" w:cs="Times New Roman"/>
          <w:b/>
          <w:szCs w:val="21"/>
          <w:u w:val="single"/>
        </w:rPr>
        <w:t>considerations:</w:t>
      </w:r>
    </w:p>
    <w:p w14:paraId="3926AFDE"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CATT:</w:t>
      </w:r>
      <w:r>
        <w:rPr>
          <w:rFonts w:ascii="Times New Roman" w:hAnsi="Times New Roman" w:cs="Times New Roman" w:hint="eastAsia"/>
          <w:szCs w:val="21"/>
        </w:rPr>
        <w:t xml:space="preserve"> </w:t>
      </w:r>
      <w:r>
        <w:rPr>
          <w:rFonts w:ascii="Times New Roman" w:hAnsi="Times New Roman" w:cs="Times New Roman"/>
          <w:szCs w:val="21"/>
        </w:rPr>
        <w:t>Further study how to indicate UE to adopt the inter-slot frequency hopping with inter-slot bundling</w:t>
      </w:r>
      <w:r>
        <w:rPr>
          <w:rFonts w:ascii="Times New Roman" w:hAnsi="Times New Roman" w:cs="Times New Roman" w:hint="eastAsia"/>
          <w:szCs w:val="21"/>
        </w:rPr>
        <w:t>.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1. </w:t>
      </w:r>
      <w:r>
        <w:rPr>
          <w:rFonts w:ascii="Times New Roman" w:hAnsi="Times New Roman" w:cs="Times New Roman"/>
          <w:szCs w:val="21"/>
        </w:rPr>
        <w:t xml:space="preserve">add a candidate option in </w:t>
      </w:r>
      <w:r>
        <w:rPr>
          <w:rFonts w:ascii="Times New Roman" w:hAnsi="Times New Roman" w:cs="Times New Roman"/>
          <w:i/>
          <w:szCs w:val="21"/>
        </w:rPr>
        <w:t>PUSCH-config</w:t>
      </w:r>
      <w:r>
        <w:rPr>
          <w:rFonts w:ascii="Times New Roman" w:hAnsi="Times New Roman" w:cs="Times New Roman"/>
          <w:szCs w:val="21"/>
        </w:rPr>
        <w:t xml:space="preserve"> when configuring the frequency hopping method</w:t>
      </w:r>
      <w:r>
        <w:rPr>
          <w:rFonts w:ascii="Times New Roman" w:hAnsi="Times New Roman" w:cs="Times New Roman" w:hint="eastAsia"/>
          <w:szCs w:val="21"/>
        </w:rPr>
        <w:t xml:space="preserve">; 2. </w:t>
      </w:r>
      <w:r>
        <w:rPr>
          <w:rFonts w:ascii="Times New Roman" w:hAnsi="Times New Roman" w:cs="Times New Roman"/>
          <w:szCs w:val="21"/>
        </w:rPr>
        <w:t xml:space="preserve">UE can be implicitly </w:t>
      </w:r>
      <w:r>
        <w:rPr>
          <w:rFonts w:ascii="Times New Roman" w:hAnsi="Times New Roman" w:cs="Times New Roman"/>
          <w:szCs w:val="21"/>
        </w:rPr>
        <w:t>indicated to enable the inter-bundling hopping when the UE is configured with RRC parameters related to joint channel estimation</w:t>
      </w:r>
      <w:r>
        <w:rPr>
          <w:rFonts w:ascii="Times New Roman" w:hAnsi="Times New Roman" w:cs="Times New Roman" w:hint="eastAsia"/>
          <w:szCs w:val="21"/>
        </w:rPr>
        <w:t xml:space="preserve"> (</w:t>
      </w:r>
      <w:proofErr w:type="gramStart"/>
      <w:r>
        <w:rPr>
          <w:rFonts w:ascii="Times New Roman" w:hAnsi="Times New Roman" w:cs="Times New Roman" w:hint="eastAsia"/>
          <w:szCs w:val="21"/>
        </w:rPr>
        <w:t>e.g.</w:t>
      </w:r>
      <w:proofErr w:type="gramEnd"/>
      <w:r>
        <w:rPr>
          <w:rFonts w:ascii="Times New Roman" w:hAnsi="Times New Roman" w:cs="Times New Roman" w:hint="eastAsia"/>
          <w:szCs w:val="21"/>
        </w:rPr>
        <w:t xml:space="preserve"> </w:t>
      </w:r>
      <w:r>
        <w:rPr>
          <w:rFonts w:ascii="Times New Roman" w:hAnsi="Times New Roman" w:cs="Times New Roman"/>
          <w:szCs w:val="21"/>
        </w:rPr>
        <w:t>enabling/disabling joint channel estimation and/or time domain window size.</w:t>
      </w:r>
      <w:r>
        <w:rPr>
          <w:rFonts w:ascii="Times New Roman" w:hAnsi="Times New Roman" w:cs="Times New Roman" w:hint="eastAsia"/>
          <w:szCs w:val="21"/>
        </w:rPr>
        <w:t>))</w:t>
      </w:r>
    </w:p>
    <w:p w14:paraId="1C35B58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OPPO:</w:t>
      </w:r>
      <w:r>
        <w:rPr>
          <w:rFonts w:ascii="Times New Roman" w:hAnsi="Times New Roman" w:cs="Times New Roman" w:hint="eastAsia"/>
          <w:szCs w:val="21"/>
        </w:rPr>
        <w:t xml:space="preserve"> </w:t>
      </w:r>
      <w:r>
        <w:rPr>
          <w:rFonts w:ascii="Times New Roman" w:hAnsi="Times New Roman" w:cs="Times New Roman"/>
          <w:szCs w:val="21"/>
        </w:rPr>
        <w:t>The bundle size</w:t>
      </w:r>
      <w:r>
        <w:rPr>
          <w:rFonts w:ascii="Times New Roman" w:hAnsi="Times New Roman" w:cs="Times New Roman" w:hint="eastAsia"/>
          <w:szCs w:val="21"/>
        </w:rPr>
        <w:t xml:space="preserve"> </w:t>
      </w:r>
      <w:r>
        <w:rPr>
          <w:rFonts w:ascii="Times New Roman" w:hAnsi="Times New Roman" w:cs="Times New Roman"/>
          <w:szCs w:val="21"/>
        </w:rPr>
        <w:t>is explicitly informe</w:t>
      </w:r>
      <w:r>
        <w:rPr>
          <w:rFonts w:ascii="Times New Roman" w:hAnsi="Times New Roman" w:cs="Times New Roman"/>
          <w:szCs w:val="21"/>
        </w:rPr>
        <w:t>d to the UE.</w:t>
      </w:r>
    </w:p>
    <w:p w14:paraId="53821319"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Sharp: </w:t>
      </w:r>
      <w:r>
        <w:rPr>
          <w:rFonts w:ascii="Times New Roman" w:hAnsi="Times New Roman" w:cs="Times New Roman"/>
          <w:szCs w:val="21"/>
        </w:rPr>
        <w:t>A new hopping pattern other than an alternating pattern on hopping bundles can be considered</w:t>
      </w:r>
      <w:r>
        <w:rPr>
          <w:rFonts w:ascii="Times New Roman" w:hAnsi="Times New Roman" w:cs="Times New Roman" w:hint="eastAsia"/>
          <w:szCs w:val="21"/>
        </w:rPr>
        <w:t xml:space="preserve"> to </w:t>
      </w:r>
      <w:r>
        <w:rPr>
          <w:rFonts w:ascii="Times New Roman" w:hAnsi="Times New Roman" w:cs="Times New Roman"/>
          <w:szCs w:val="21"/>
        </w:rPr>
        <w:t>maximize frequency hopping gain</w:t>
      </w:r>
      <w:r>
        <w:rPr>
          <w:rFonts w:ascii="Times New Roman" w:hAnsi="Times New Roman" w:cs="Times New Roman" w:hint="eastAsia"/>
          <w:szCs w:val="21"/>
        </w:rPr>
        <w:t>.</w:t>
      </w:r>
    </w:p>
    <w:p w14:paraId="4023871D"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Xiaomi: </w:t>
      </w:r>
      <w:r>
        <w:rPr>
          <w:rFonts w:ascii="Times New Roman" w:hAnsi="Times New Roman" w:cs="Times New Roman"/>
          <w:szCs w:val="21"/>
        </w:rPr>
        <w:t>Support time window split mechanism when there are more than X un-scheduled OFDM symbols/slots exis</w:t>
      </w:r>
      <w:r>
        <w:rPr>
          <w:rFonts w:ascii="Times New Roman" w:hAnsi="Times New Roman" w:cs="Times New Roman"/>
          <w:szCs w:val="21"/>
        </w:rPr>
        <w:t>ts in a nominal time window and the effect on DMRS bundle size should be taken into consideration.</w:t>
      </w:r>
      <w:r>
        <w:rPr>
          <w:rFonts w:ascii="Times New Roman" w:hAnsi="Times New Roman" w:cs="Times New Roman" w:hint="eastAsia"/>
          <w:szCs w:val="21"/>
        </w:rPr>
        <w:t xml:space="preserve"> Moreover, s</w:t>
      </w:r>
      <w:r>
        <w:rPr>
          <w:rFonts w:ascii="Times New Roman" w:hAnsi="Times New Roman" w:cs="Times New Roman"/>
          <w:szCs w:val="21"/>
        </w:rPr>
        <w:t>upport inserting DMRS into DMRS bundle if there is no available DMRS after splitting.</w:t>
      </w:r>
    </w:p>
    <w:p w14:paraId="2E0345FE" w14:textId="77777777" w:rsidR="0017481A" w:rsidRDefault="00E86BDC">
      <w:pPr>
        <w:tabs>
          <w:tab w:val="left" w:pos="1701"/>
        </w:tabs>
        <w:spacing w:after="120" w:line="240" w:lineRule="auto"/>
        <w:rPr>
          <w:rFonts w:ascii="Times New Roman" w:hAnsi="Times New Roman" w:cs="Times New Roman"/>
          <w:b/>
          <w:szCs w:val="21"/>
          <w:u w:val="single"/>
        </w:rPr>
      </w:pPr>
      <w:r>
        <w:rPr>
          <w:noProof/>
          <w:szCs w:val="21"/>
        </w:rPr>
        <w:drawing>
          <wp:inline distT="0" distB="0" distL="0" distR="0" wp14:anchorId="16333B8A" wp14:editId="467FD541">
            <wp:extent cx="5984240" cy="7429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84240" cy="742950"/>
                    </a:xfrm>
                    <a:prstGeom prst="rect">
                      <a:avLst/>
                    </a:prstGeom>
                    <a:noFill/>
                    <a:ln>
                      <a:noFill/>
                    </a:ln>
                  </pic:spPr>
                </pic:pic>
              </a:graphicData>
            </a:graphic>
          </wp:inline>
        </w:drawing>
      </w:r>
    </w:p>
    <w:p w14:paraId="4EA0EEAC" w14:textId="77777777" w:rsidR="0017481A" w:rsidRDefault="00E86BDC">
      <w:pPr>
        <w:spacing w:after="120" w:line="240" w:lineRule="auto"/>
        <w:rPr>
          <w:rFonts w:ascii="Times New Roman" w:eastAsia="MS Mincho" w:hAnsi="Times New Roman"/>
          <w:kern w:val="0"/>
          <w:szCs w:val="21"/>
          <w:lang w:eastAsia="en-US"/>
        </w:rPr>
      </w:pPr>
      <w:r>
        <w:rPr>
          <w:rFonts w:ascii="Times New Roman" w:eastAsia="MS Mincho" w:hAnsi="Times New Roman"/>
          <w:b/>
          <w:kern w:val="0"/>
          <w:szCs w:val="21"/>
          <w:lang w:eastAsia="en-US"/>
        </w:rPr>
        <w:t xml:space="preserve">WILUS: </w:t>
      </w:r>
      <w:r>
        <w:rPr>
          <w:rFonts w:ascii="Times New Roman" w:eastAsia="MS Mincho" w:hAnsi="Times New Roman"/>
          <w:kern w:val="0"/>
          <w:szCs w:val="21"/>
          <w:lang w:eastAsia="en-US"/>
        </w:rPr>
        <w:t>For inter-slot frequency hopping with inter-slot bu</w:t>
      </w:r>
      <w:r>
        <w:rPr>
          <w:rFonts w:ascii="Times New Roman" w:eastAsia="MS Mincho" w:hAnsi="Times New Roman"/>
          <w:kern w:val="0"/>
          <w:szCs w:val="21"/>
          <w:lang w:eastAsia="en-US"/>
        </w:rPr>
        <w:t>ndling, up to M’ consecutive UL slots are determined as the same frequency hop index (Option 3), where M’ is no more than the configured/indicated number of slots for an inter-slot bundling.</w:t>
      </w:r>
    </w:p>
    <w:p w14:paraId="0EF12EAE" w14:textId="77777777" w:rsidR="0017481A" w:rsidRDefault="00E86BDC">
      <w:pPr>
        <w:tabs>
          <w:tab w:val="left" w:pos="1701"/>
        </w:tabs>
        <w:spacing w:after="120" w:line="240" w:lineRule="auto"/>
        <w:rPr>
          <w:rFonts w:ascii="Times New Roman" w:hAnsi="Times New Roman" w:cs="Times New Roman"/>
          <w:b/>
          <w:szCs w:val="21"/>
          <w:u w:val="single"/>
        </w:rPr>
      </w:pPr>
      <w:r>
        <w:rPr>
          <w:noProof/>
          <w:color w:val="FF0000"/>
          <w:szCs w:val="21"/>
        </w:rPr>
        <w:drawing>
          <wp:inline distT="0" distB="0" distL="0" distR="0" wp14:anchorId="3124FA54" wp14:editId="72A42894">
            <wp:extent cx="5962650" cy="1096010"/>
            <wp:effectExtent l="0" t="0" r="0" b="889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그림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6098281" cy="1121267"/>
                    </a:xfrm>
                    <a:prstGeom prst="rect">
                      <a:avLst/>
                    </a:prstGeom>
                    <a:noFill/>
                  </pic:spPr>
                </pic:pic>
              </a:graphicData>
            </a:graphic>
          </wp:inline>
        </w:drawing>
      </w:r>
    </w:p>
    <w:p w14:paraId="559875CB" w14:textId="77777777" w:rsidR="0017481A" w:rsidRDefault="0017481A">
      <w:pPr>
        <w:tabs>
          <w:tab w:val="left" w:pos="1701"/>
        </w:tabs>
        <w:spacing w:after="120" w:line="240" w:lineRule="auto"/>
        <w:rPr>
          <w:rFonts w:ascii="Times New Roman" w:hAnsi="Times New Roman" w:cs="Times New Roman"/>
          <w:b/>
          <w:szCs w:val="21"/>
          <w:u w:val="single"/>
        </w:rPr>
      </w:pPr>
    </w:p>
    <w:p w14:paraId="54EBC982" w14:textId="77777777" w:rsidR="0017481A" w:rsidRDefault="00E86BDC">
      <w:pPr>
        <w:spacing w:after="120" w:line="240" w:lineRule="auto"/>
        <w:rPr>
          <w:rFonts w:ascii="Times New Roman" w:hAnsi="Times New Roman"/>
          <w:kern w:val="0"/>
          <w:szCs w:val="21"/>
        </w:rPr>
      </w:pPr>
      <w:r>
        <w:rPr>
          <w:rFonts w:ascii="Times New Roman" w:eastAsia="MS Mincho" w:hAnsi="Times New Roman"/>
          <w:b/>
          <w:kern w:val="0"/>
          <w:szCs w:val="21"/>
          <w:lang w:eastAsia="en-US"/>
        </w:rPr>
        <w:t xml:space="preserve">Nokia/NSB: </w:t>
      </w:r>
      <w:r>
        <w:rPr>
          <w:rFonts w:ascii="Times New Roman" w:eastAsia="MS Mincho" w:hAnsi="Times New Roman"/>
          <w:kern w:val="0"/>
          <w:szCs w:val="21"/>
          <w:lang w:eastAsia="en-US"/>
        </w:rPr>
        <w:t>For inter-slot frequency hopping with inter-slot bu</w:t>
      </w:r>
      <w:r>
        <w:rPr>
          <w:rFonts w:ascii="Times New Roman" w:eastAsia="MS Mincho" w:hAnsi="Times New Roman"/>
          <w:kern w:val="0"/>
          <w:szCs w:val="21"/>
          <w:lang w:eastAsia="en-US"/>
        </w:rPr>
        <w:t>ndling to enable joint channel estimation</w:t>
      </w:r>
      <w:r>
        <w:rPr>
          <w:rFonts w:ascii="Times New Roman" w:hAnsi="Times New Roman" w:hint="eastAsia"/>
          <w:kern w:val="0"/>
          <w:szCs w:val="21"/>
        </w:rPr>
        <w:t xml:space="preserve">, </w:t>
      </w:r>
      <w:r>
        <w:rPr>
          <w:rFonts w:ascii="Times New Roman" w:eastAsia="SimSun" w:hAnsi="Times New Roman" w:cs="Times New Roman" w:hint="eastAsia"/>
          <w:bCs/>
          <w:kern w:val="0"/>
          <w:szCs w:val="21"/>
        </w:rPr>
        <w:t>t</w:t>
      </w:r>
      <w:r>
        <w:rPr>
          <w:rFonts w:ascii="Times New Roman" w:eastAsia="SimSun" w:hAnsi="Times New Roman" w:cs="Times New Roman"/>
          <w:bCs/>
          <w:kern w:val="0"/>
          <w:szCs w:val="21"/>
          <w:lang w:eastAsia="en-US"/>
        </w:rPr>
        <w:t>he UE switches frequency hop for the PUSCH repetitions whenever one of the following happens:</w:t>
      </w:r>
    </w:p>
    <w:p w14:paraId="749E551E"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maximum capable duration” is exceeded.</w:t>
      </w:r>
    </w:p>
    <w:p w14:paraId="7934586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 xml:space="preserve">The “maximum unscheduled gap” between two successive PUSCHs is </w:t>
      </w:r>
      <w:r>
        <w:rPr>
          <w:bCs/>
          <w:sz w:val="21"/>
          <w:szCs w:val="21"/>
        </w:rPr>
        <w:t>exceeded.</w:t>
      </w:r>
    </w:p>
    <w:p w14:paraId="682F8470"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monitor/receive a DL reception occasion.</w:t>
      </w:r>
    </w:p>
    <w:p w14:paraId="01F898A1" w14:textId="77777777" w:rsidR="0017481A" w:rsidRDefault="00E86BDC">
      <w:pPr>
        <w:pStyle w:val="ListParagraph"/>
        <w:numPr>
          <w:ilvl w:val="0"/>
          <w:numId w:val="16"/>
        </w:numPr>
        <w:spacing w:line="240" w:lineRule="auto"/>
        <w:ind w:firstLineChars="0"/>
        <w:rPr>
          <w:rFonts w:eastAsia="MS Mincho" w:cstheme="minorBidi"/>
          <w:sz w:val="21"/>
          <w:szCs w:val="21"/>
        </w:rPr>
      </w:pPr>
      <w:r>
        <w:rPr>
          <w:bCs/>
          <w:sz w:val="21"/>
          <w:szCs w:val="21"/>
        </w:rPr>
        <w:t>The UE is expected to transmit an UL transmission with different settings than PUSCH repetitions.</w:t>
      </w:r>
    </w:p>
    <w:p w14:paraId="39040718" w14:textId="77777777" w:rsidR="0017481A" w:rsidRDefault="00E86BDC">
      <w:pPr>
        <w:widowControl/>
        <w:overflowPunct w:val="0"/>
        <w:autoSpaceDE w:val="0"/>
        <w:autoSpaceDN w:val="0"/>
        <w:adjustRightInd w:val="0"/>
        <w:spacing w:after="120" w:line="240" w:lineRule="auto"/>
        <w:contextualSpacing/>
        <w:jc w:val="left"/>
        <w:textAlignment w:val="baseline"/>
        <w:rPr>
          <w:rFonts w:ascii="Times New Roman" w:eastAsia="SimSun" w:hAnsi="Times New Roman" w:cs="Arial"/>
          <w:bCs/>
          <w:kern w:val="0"/>
          <w:szCs w:val="21"/>
        </w:rPr>
      </w:pPr>
      <w:r>
        <w:rPr>
          <w:rFonts w:ascii="Times New Roman" w:eastAsia="SimSun" w:hAnsi="Times New Roman" w:cs="Arial"/>
          <w:bCs/>
          <w:kern w:val="0"/>
          <w:szCs w:val="21"/>
        </w:rPr>
        <w:t xml:space="preserve">If the “repetition duration” is less than “the maximum capable duration”, and no </w:t>
      </w:r>
      <w:r>
        <w:rPr>
          <w:rFonts w:ascii="Times New Roman" w:eastAsia="SimSun" w:hAnsi="Times New Roman" w:cs="Arial"/>
          <w:bCs/>
          <w:kern w:val="0"/>
          <w:szCs w:val="21"/>
        </w:rPr>
        <w:t>other event that breaks phase continuity occurs, then the number of repetitions can be split in two halves, each transmitted on one frequency hop.</w:t>
      </w:r>
    </w:p>
    <w:p w14:paraId="6A90FCCF" w14:textId="77777777" w:rsidR="0017481A" w:rsidRDefault="00E86BDC">
      <w:pPr>
        <w:tabs>
          <w:tab w:val="left" w:pos="1701"/>
        </w:tabs>
        <w:spacing w:after="120" w:line="240" w:lineRule="auto"/>
        <w:jc w:val="center"/>
        <w:rPr>
          <w:rFonts w:ascii="Times New Roman" w:hAnsi="Times New Roman" w:cs="Times New Roman"/>
          <w:b/>
          <w:u w:val="single"/>
        </w:rPr>
      </w:pPr>
      <w:r>
        <w:rPr>
          <w:noProof/>
        </w:rPr>
        <w:lastRenderedPageBreak/>
        <w:drawing>
          <wp:inline distT="0" distB="0" distL="0" distR="0" wp14:anchorId="1EB59B39" wp14:editId="38108B16">
            <wp:extent cx="5559425" cy="2356485"/>
            <wp:effectExtent l="0" t="0" r="317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5557654" cy="2355905"/>
                    </a:xfrm>
                    <a:prstGeom prst="rect">
                      <a:avLst/>
                    </a:prstGeom>
                  </pic:spPr>
                </pic:pic>
              </a:graphicData>
            </a:graphic>
          </wp:inline>
        </w:drawing>
      </w:r>
    </w:p>
    <w:p w14:paraId="573F80EB" w14:textId="77777777" w:rsidR="0017481A" w:rsidRDefault="00E86BDC">
      <w:pPr>
        <w:tabs>
          <w:tab w:val="left" w:pos="1701"/>
        </w:tabs>
        <w:spacing w:after="120" w:line="240" w:lineRule="auto"/>
        <w:rPr>
          <w:rFonts w:ascii="Times New Roman" w:hAnsi="Times New Roman" w:cs="Times New Roman"/>
          <w:szCs w:val="21"/>
        </w:rPr>
      </w:pPr>
      <w:r>
        <w:rPr>
          <w:rFonts w:ascii="Times New Roman" w:hAnsi="Times New Roman" w:cs="Times New Roman" w:hint="eastAsia"/>
          <w:b/>
          <w:szCs w:val="21"/>
        </w:rPr>
        <w:t xml:space="preserve">vivo: </w:t>
      </w:r>
      <w:r>
        <w:rPr>
          <w:rFonts w:ascii="Times New Roman" w:hAnsi="Times New Roman" w:cs="Times New Roman"/>
          <w:szCs w:val="21"/>
        </w:rPr>
        <w:t>The actual time domain window derived for joint channel estimation should be less than N slots</w:t>
      </w:r>
      <w:r>
        <w:rPr>
          <w:rFonts w:ascii="Times New Roman" w:hAnsi="Times New Roman" w:cs="Times New Roman" w:hint="eastAsia"/>
          <w:szCs w:val="21"/>
        </w:rPr>
        <w:t>, where</w:t>
      </w:r>
      <w:r>
        <w:rPr>
          <w:rFonts w:ascii="Times New Roman" w:hAnsi="Times New Roman" w:cs="Times New Roman" w:hint="eastAsia"/>
          <w:szCs w:val="21"/>
        </w:rPr>
        <w:t xml:space="preserve"> </w:t>
      </w:r>
      <w:r>
        <w:rPr>
          <w:rFonts w:ascii="Times New Roman" w:hAnsi="Times New Roman" w:cs="Times New Roman"/>
          <w:szCs w:val="21"/>
        </w:rPr>
        <w:t>N is configured</w:t>
      </w:r>
      <w:r>
        <w:rPr>
          <w:rFonts w:ascii="Times New Roman" w:hAnsi="Times New Roman" w:cs="Times New Roman" w:hint="eastAsia"/>
          <w:szCs w:val="21"/>
        </w:rPr>
        <w:t xml:space="preserve"> bundle size of inter-slot bundling.</w:t>
      </w:r>
    </w:p>
    <w:p w14:paraId="3A418A8B" w14:textId="77777777" w:rsidR="0017481A" w:rsidRDefault="00E86BDC">
      <w:pPr>
        <w:widowControl/>
        <w:numPr>
          <w:ilvl w:val="255"/>
          <w:numId w:val="0"/>
        </w:numPr>
        <w:overflowPunct w:val="0"/>
        <w:autoSpaceDE w:val="0"/>
        <w:autoSpaceDN w:val="0"/>
        <w:adjustRightInd w:val="0"/>
        <w:snapToGrid w:val="0"/>
        <w:spacing w:after="120" w:line="240" w:lineRule="auto"/>
        <w:textAlignment w:val="baseline"/>
        <w:rPr>
          <w:rFonts w:ascii="Times New Roman" w:eastAsia="SimSun" w:hAnsi="Times New Roman" w:cs="Times New Roman"/>
          <w:iCs/>
          <w:kern w:val="0"/>
          <w:szCs w:val="21"/>
        </w:rPr>
      </w:pPr>
      <w:r>
        <w:rPr>
          <w:rFonts w:ascii="Times New Roman" w:eastAsia="SimSun" w:hAnsi="Times New Roman" w:cs="Times New Roman"/>
          <w:b/>
          <w:iCs/>
          <w:kern w:val="0"/>
          <w:szCs w:val="21"/>
        </w:rPr>
        <w:t xml:space="preserve">ZTE: </w:t>
      </w:r>
      <w:r>
        <w:rPr>
          <w:rFonts w:ascii="Times New Roman" w:eastAsia="SimSun" w:hAnsi="Times New Roman" w:cs="Times New Roman"/>
          <w:iCs/>
          <w:kern w:val="0"/>
          <w:szCs w:val="21"/>
        </w:rPr>
        <w:t xml:space="preserve">For the determination of inter-slot bundling size for inter-slot FH, RAN1 down-selects from the two options below. </w:t>
      </w:r>
    </w:p>
    <w:p w14:paraId="7F6CC1CC"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rPr>
        <w:t xml:space="preserve">Option 1: Inter-slot bundling size is implicitly determined by the number of repetitions K within one actual time domain window. </w:t>
      </w:r>
    </w:p>
    <w:p w14:paraId="0A539E02" w14:textId="77777777" w:rsidR="0017481A" w:rsidRDefault="00E86BDC">
      <w:pPr>
        <w:pStyle w:val="ListParagraph"/>
        <w:numPr>
          <w:ilvl w:val="0"/>
          <w:numId w:val="16"/>
        </w:numPr>
        <w:overflowPunct w:val="0"/>
        <w:spacing w:line="240" w:lineRule="auto"/>
        <w:ind w:firstLineChars="0"/>
        <w:textAlignment w:val="baseline"/>
        <w:rPr>
          <w:iCs/>
          <w:sz w:val="21"/>
          <w:szCs w:val="21"/>
        </w:rPr>
      </w:pPr>
      <w:r>
        <w:rPr>
          <w:iCs/>
          <w:sz w:val="21"/>
          <w:szCs w:val="21"/>
          <w:lang w:eastAsia="zh-CN"/>
        </w:rPr>
        <w:t xml:space="preserve">Option 2: Inter-slot bundling size is RRC configured or dynamically indicated to a UE. </w:t>
      </w:r>
    </w:p>
    <w:p w14:paraId="44E15F9C" w14:textId="77777777" w:rsidR="0017481A" w:rsidRDefault="00E86BDC">
      <w:pPr>
        <w:tabs>
          <w:tab w:val="left" w:pos="1701"/>
        </w:tabs>
        <w:spacing w:after="120" w:line="240" w:lineRule="auto"/>
        <w:rPr>
          <w:rFonts w:ascii="Times New Roman" w:hAnsi="Times New Roman" w:cs="Times New Roman"/>
          <w:b/>
          <w:szCs w:val="21"/>
        </w:rPr>
      </w:pPr>
      <w:r>
        <w:rPr>
          <w:rFonts w:ascii="Times New Roman" w:hAnsi="Times New Roman" w:cs="Times New Roman" w:hint="eastAsia"/>
          <w:b/>
          <w:szCs w:val="21"/>
        </w:rPr>
        <w:t>Samsung:</w:t>
      </w:r>
      <w:r>
        <w:rPr>
          <w:rFonts w:ascii="Times New Roman" w:hAnsi="Times New Roman" w:cs="Times New Roman" w:hint="eastAsia"/>
          <w:szCs w:val="21"/>
        </w:rPr>
        <w:t xml:space="preserve"> </w:t>
      </w:r>
      <w:r>
        <w:rPr>
          <w:rFonts w:ascii="Times New Roman" w:eastAsia="Batang" w:hAnsi="Times New Roman" w:cs="Times New Roman"/>
          <w:kern w:val="0"/>
          <w:szCs w:val="21"/>
          <w:lang w:eastAsia="ko-KR"/>
        </w:rPr>
        <w:t>A UE performs PUSCH frequency</w:t>
      </w:r>
      <w:r>
        <w:rPr>
          <w:rFonts w:ascii="Times New Roman" w:eastAsia="Batang" w:hAnsi="Times New Roman" w:cs="Times New Roman"/>
          <w:kern w:val="0"/>
          <w:szCs w:val="21"/>
          <w:lang w:eastAsia="ko-KR"/>
        </w:rPr>
        <w:t xml:space="preserve"> hopping per number of M&gt;1 PUSCH repetitions. The number M can be predetermined or RRC configured as either M=constant value or as a fraction of the number of repetitions N (e.g., M=N/2 or M=N/4 and so on).</w:t>
      </w:r>
    </w:p>
    <w:p w14:paraId="151DB5F2" w14:textId="77777777" w:rsidR="0017481A" w:rsidRDefault="00E86BDC">
      <w:pPr>
        <w:tabs>
          <w:tab w:val="left" w:pos="1701"/>
        </w:tabs>
        <w:spacing w:after="120" w:line="240" w:lineRule="auto"/>
        <w:rPr>
          <w:rFonts w:ascii="Times New Roman" w:hAnsi="Times New Roman" w:cs="Times New Roman"/>
          <w:b/>
          <w:u w:val="single"/>
        </w:rPr>
      </w:pPr>
      <w:r w:rsidRPr="00E86BDC">
        <w:rPr>
          <w:rFonts w:ascii="Times New Roman" w:eastAsia="Batang" w:hAnsi="Times New Roman" w:cs="Times New Roman"/>
          <w:noProof/>
          <w:kern w:val="0"/>
          <w:sz w:val="20"/>
          <w:szCs w:val="20"/>
          <w:lang w:eastAsia="ko-KR"/>
        </w:rPr>
        <w:object w:dxaOrig="9741" w:dyaOrig="1940" w14:anchorId="6DB4995D">
          <v:shape id="_x0000_i1027" type="#_x0000_t75" alt="" style="width:487.3pt;height:97.05pt;mso-width-percent:0;mso-height-percent:0;mso-width-percent:0;mso-height-percent:0" o:ole="">
            <v:imagedata r:id="rId27" o:title=""/>
          </v:shape>
          <o:OLEObject Type="Embed" ProgID="Visio.Drawing.15" ShapeID="_x0000_i1027" DrawAspect="Content" ObjectID="_1690664151" r:id="rId28"/>
        </w:object>
      </w:r>
    </w:p>
    <w:p w14:paraId="2FD9C953"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hint="eastAsia"/>
          <w:b/>
          <w:kern w:val="0"/>
          <w:szCs w:val="21"/>
          <w:lang w:val="en-GB"/>
        </w:rPr>
        <w:t xml:space="preserve">Qualcomm: </w:t>
      </w:r>
      <w:r>
        <w:rPr>
          <w:rFonts w:ascii="Times New Roman" w:hAnsi="Times New Roman" w:cs="Times New Roman"/>
          <w:bCs/>
          <w:szCs w:val="21"/>
        </w:rPr>
        <w:t>Consider t</w:t>
      </w:r>
      <w:r>
        <w:rPr>
          <w:rFonts w:ascii="Times New Roman" w:hAnsi="Times New Roman" w:cs="Times New Roman"/>
          <w:bCs/>
          <w:szCs w:val="21"/>
        </w:rPr>
        <w:t>he following procedure for inter-slot frequency hopping with DMRS bundling</w:t>
      </w:r>
      <w:r>
        <w:rPr>
          <w:rFonts w:ascii="Times New Roman" w:eastAsia="SimSun" w:hAnsi="Times New Roman" w:cs="Times New Roman" w:hint="eastAsia"/>
          <w:kern w:val="0"/>
          <w:szCs w:val="21"/>
          <w:lang w:val="en-GB"/>
        </w:rPr>
        <w:t>:</w:t>
      </w:r>
    </w:p>
    <w:p w14:paraId="510D48C6"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Identify available slots for PUSCH/PUCCH reps</w:t>
      </w:r>
    </w:p>
    <w:p w14:paraId="05ADA2AF"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Determine frequency hopping index for each available slot based on the configured hopping pattern for DMRS bundling</w:t>
      </w:r>
    </w:p>
    <w:p w14:paraId="7146C360" w14:textId="77777777" w:rsidR="0017481A" w:rsidRDefault="00E86BDC">
      <w:pPr>
        <w:pStyle w:val="ListParagraph"/>
        <w:numPr>
          <w:ilvl w:val="0"/>
          <w:numId w:val="16"/>
        </w:numPr>
        <w:spacing w:line="240" w:lineRule="auto"/>
        <w:ind w:firstLineChars="0"/>
        <w:rPr>
          <w:sz w:val="21"/>
          <w:szCs w:val="21"/>
          <w:lang w:val="en-GB" w:eastAsia="zh-CN"/>
        </w:rPr>
      </w:pPr>
      <w:r>
        <w:rPr>
          <w:bCs/>
          <w:sz w:val="21"/>
          <w:szCs w:val="21"/>
        </w:rPr>
        <w:t xml:space="preserve">Determine TDWs </w:t>
      </w:r>
      <w:r>
        <w:rPr>
          <w:bCs/>
          <w:sz w:val="21"/>
          <w:szCs w:val="21"/>
        </w:rPr>
        <w:t>for DMRS bundling assuming frequency hop allocations made in Step 2. UE ensures that no two slots with different hop indices are bundled together.</w:t>
      </w:r>
    </w:p>
    <w:p w14:paraId="42C235BB" w14:textId="77777777" w:rsidR="0017481A" w:rsidRDefault="00E86BDC">
      <w:pPr>
        <w:spacing w:after="120" w:line="240" w:lineRule="auto"/>
        <w:rPr>
          <w:rFonts w:ascii="Times New Roman" w:eastAsia="SimSun" w:hAnsi="Times New Roman" w:cs="Times New Roman"/>
          <w:b/>
          <w:kern w:val="0"/>
          <w:szCs w:val="21"/>
          <w:lang w:val="en-GB"/>
        </w:rPr>
      </w:pPr>
      <w:r>
        <w:rPr>
          <w:noProof/>
        </w:rPr>
        <w:drawing>
          <wp:inline distT="0" distB="0" distL="0" distR="0" wp14:anchorId="1230EFEB" wp14:editId="7A70CC9B">
            <wp:extent cx="5866130" cy="1099820"/>
            <wp:effectExtent l="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101142" cy="1144138"/>
                    </a:xfrm>
                    <a:prstGeom prst="rect">
                      <a:avLst/>
                    </a:prstGeom>
                    <a:noFill/>
                  </pic:spPr>
                </pic:pic>
              </a:graphicData>
            </a:graphic>
          </wp:inline>
        </w:drawing>
      </w:r>
    </w:p>
    <w:p w14:paraId="2F942A84" w14:textId="77777777" w:rsidR="0017481A" w:rsidRDefault="00E86BDC">
      <w:pPr>
        <w:adjustRightInd w:val="0"/>
        <w:snapToGrid w:val="0"/>
        <w:spacing w:after="120" w:line="240" w:lineRule="auto"/>
        <w:rPr>
          <w:rFonts w:ascii="Times New Roman" w:eastAsia="DengXian" w:hAnsi="Times New Roman" w:cs="Times New Roman"/>
          <w:bCs/>
          <w:kern w:val="0"/>
          <w:szCs w:val="21"/>
        </w:rPr>
      </w:pPr>
      <w:r>
        <w:rPr>
          <w:rFonts w:ascii="Times New Roman" w:eastAsia="SimSun" w:hAnsi="Times New Roman" w:cs="Times New Roman" w:hint="eastAsia"/>
          <w:b/>
          <w:kern w:val="0"/>
          <w:szCs w:val="21"/>
          <w:lang w:val="en-GB"/>
        </w:rPr>
        <w:t>CMCC:</w:t>
      </w:r>
      <w:r>
        <w:rPr>
          <w:rFonts w:ascii="Times New Roman" w:eastAsia="DengXian" w:hAnsi="Times New Roman" w:cs="Times New Roman"/>
          <w:b/>
          <w:bCs/>
          <w:kern w:val="0"/>
          <w:szCs w:val="21"/>
        </w:rPr>
        <w:t xml:space="preserve"> </w:t>
      </w:r>
      <w:r>
        <w:rPr>
          <w:rFonts w:ascii="Times New Roman" w:eastAsia="DengXian" w:hAnsi="Times New Roman" w:cs="Times New Roman"/>
          <w:bCs/>
          <w:kern w:val="0"/>
          <w:szCs w:val="21"/>
        </w:rPr>
        <w:t xml:space="preserve">According to the reply from RAN4, </w:t>
      </w:r>
      <w:r>
        <w:rPr>
          <w:rFonts w:ascii="Times New Roman" w:eastAsia="DengXian" w:hAnsi="Times New Roman" w:cs="Times New Roman"/>
          <w:bCs/>
          <w:i/>
          <w:iCs/>
          <w:kern w:val="0"/>
          <w:szCs w:val="21"/>
        </w:rPr>
        <w:t>X</w:t>
      </w:r>
      <w:r>
        <w:rPr>
          <w:rFonts w:ascii="Times New Roman" w:eastAsia="DengXian" w:hAnsi="Times New Roman" w:cs="Times New Roman"/>
          <w:bCs/>
          <w:kern w:val="0"/>
          <w:szCs w:val="21"/>
        </w:rPr>
        <w:t xml:space="preserve"> consecutive slots could be configured for the joint channel </w:t>
      </w:r>
      <w:r>
        <w:rPr>
          <w:rFonts w:ascii="Times New Roman" w:eastAsia="DengXian" w:hAnsi="Times New Roman" w:cs="Times New Roman"/>
          <w:bCs/>
          <w:kern w:val="0"/>
          <w:szCs w:val="21"/>
        </w:rPr>
        <w:lastRenderedPageBreak/>
        <w:t>estim</w:t>
      </w:r>
      <w:r>
        <w:rPr>
          <w:rFonts w:ascii="Times New Roman" w:eastAsia="DengXian" w:hAnsi="Times New Roman" w:cs="Times New Roman"/>
          <w:bCs/>
          <w:kern w:val="0"/>
          <w:szCs w:val="21"/>
        </w:rPr>
        <w:t xml:space="preserve">ation. And the inter-slot frequency hopping could be configured every </w:t>
      </w:r>
      <w:r>
        <w:rPr>
          <w:rFonts w:ascii="Times New Roman" w:eastAsia="DengXian" w:hAnsi="Times New Roman" w:cs="Times New Roman"/>
          <w:bCs/>
          <w:i/>
          <w:iCs/>
          <w:kern w:val="0"/>
          <w:szCs w:val="21"/>
        </w:rPr>
        <w:t xml:space="preserve">X </w:t>
      </w:r>
      <w:r>
        <w:rPr>
          <w:rFonts w:ascii="Times New Roman" w:eastAsia="DengXian" w:hAnsi="Times New Roman" w:cs="Times New Roman"/>
          <w:bCs/>
          <w:kern w:val="0"/>
          <w:szCs w:val="21"/>
        </w:rPr>
        <w:t>consecutive slots.</w:t>
      </w:r>
    </w:p>
    <w:p w14:paraId="622FCCCA" w14:textId="77777777" w:rsidR="0017481A" w:rsidRDefault="00E86BDC">
      <w:pPr>
        <w:adjustRightInd w:val="0"/>
        <w:snapToGrid w:val="0"/>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b/>
          <w:kern w:val="0"/>
          <w:szCs w:val="21"/>
          <w:lang w:val="en-GB"/>
        </w:rPr>
        <w:t xml:space="preserve">Ericsson: </w:t>
      </w:r>
      <w:r>
        <w:rPr>
          <w:rFonts w:ascii="Times New Roman" w:eastAsia="SimSun" w:hAnsi="Times New Roman" w:cs="Times New Roman"/>
          <w:kern w:val="0"/>
          <w:szCs w:val="21"/>
          <w:lang w:val="en-GB"/>
        </w:rPr>
        <w:t xml:space="preserve">Allowing the </w:t>
      </w:r>
      <w:proofErr w:type="spellStart"/>
      <w:r>
        <w:rPr>
          <w:rFonts w:ascii="Times New Roman" w:eastAsia="SimSun" w:hAnsi="Times New Roman" w:cs="Times New Roman"/>
          <w:kern w:val="0"/>
          <w:szCs w:val="21"/>
          <w:lang w:val="en-GB"/>
        </w:rPr>
        <w:t>gNB</w:t>
      </w:r>
      <w:proofErr w:type="spellEnd"/>
      <w:r>
        <w:rPr>
          <w:rFonts w:ascii="Times New Roman" w:eastAsia="SimSun" w:hAnsi="Times New Roman" w:cs="Times New Roman"/>
          <w:kern w:val="0"/>
          <w:szCs w:val="21"/>
          <w:lang w:val="en-GB"/>
        </w:rPr>
        <w:t xml:space="preserve"> to independently control the frequency hopping pattern and time domain windows separately can potentially avoid unnecessarily restricting </w:t>
      </w:r>
      <w:r>
        <w:rPr>
          <w:rFonts w:ascii="Times New Roman" w:eastAsia="SimSun" w:hAnsi="Times New Roman" w:cs="Times New Roman"/>
          <w:kern w:val="0"/>
          <w:szCs w:val="21"/>
          <w:lang w:val="en-GB"/>
        </w:rPr>
        <w:t>and complicating network scheduling.</w:t>
      </w:r>
    </w:p>
    <w:p w14:paraId="5ED03C1F" w14:textId="77777777" w:rsidR="0017481A" w:rsidRDefault="00E86BDC">
      <w:pPr>
        <w:pStyle w:val="ListParagraph"/>
        <w:numPr>
          <w:ilvl w:val="0"/>
          <w:numId w:val="22"/>
        </w:numPr>
        <w:spacing w:line="240" w:lineRule="auto"/>
        <w:ind w:firstLineChars="0"/>
        <w:rPr>
          <w:szCs w:val="21"/>
          <w:lang w:val="en-GB"/>
        </w:rPr>
      </w:pPr>
      <w:r>
        <w:rPr>
          <w:szCs w:val="21"/>
          <w:lang w:val="en-GB"/>
        </w:rPr>
        <w:t xml:space="preserve">The bundle size is </w:t>
      </w:r>
      <w:proofErr w:type="spellStart"/>
      <w:r>
        <w:rPr>
          <w:szCs w:val="21"/>
          <w:lang w:val="en-GB"/>
        </w:rPr>
        <w:t>gNB</w:t>
      </w:r>
      <w:proofErr w:type="spellEnd"/>
      <w:r>
        <w:rPr>
          <w:szCs w:val="21"/>
          <w:lang w:val="en-GB"/>
        </w:rPr>
        <w:t xml:space="preserve"> implementation and follows from the hopping pattern and time domain window size, and so frequency hopping bundling size does not need explicit configuration.</w:t>
      </w:r>
    </w:p>
    <w:p w14:paraId="759F49D3" w14:textId="77777777" w:rsidR="0017481A" w:rsidRDefault="00E86BDC">
      <w:pPr>
        <w:pStyle w:val="ListParagraph"/>
        <w:numPr>
          <w:ilvl w:val="0"/>
          <w:numId w:val="22"/>
        </w:numPr>
        <w:spacing w:line="240" w:lineRule="auto"/>
        <w:ind w:firstLineChars="0"/>
        <w:rPr>
          <w:szCs w:val="21"/>
          <w:lang w:val="en-GB"/>
        </w:rPr>
      </w:pPr>
      <w:r>
        <w:rPr>
          <w:szCs w:val="21"/>
          <w:lang w:val="en-GB"/>
        </w:rPr>
        <w:t xml:space="preserve">Not all UEs may benefit from, or </w:t>
      </w:r>
      <w:r>
        <w:rPr>
          <w:szCs w:val="21"/>
          <w:lang w:val="en-GB"/>
        </w:rPr>
        <w:t>support, DMRS bundling, but such UEs should be able to hop with the same patterns used by DMRS bundling UEs in the same cell.</w:t>
      </w:r>
    </w:p>
    <w:p w14:paraId="7AE01850" w14:textId="77777777" w:rsidR="0017481A" w:rsidRDefault="0017481A">
      <w:pPr>
        <w:adjustRightInd w:val="0"/>
        <w:snapToGrid w:val="0"/>
        <w:spacing w:after="120" w:line="240" w:lineRule="auto"/>
        <w:rPr>
          <w:rFonts w:ascii="Times New Roman" w:eastAsia="DengXian" w:hAnsi="Times New Roman" w:cs="Times New Roman"/>
          <w:b/>
          <w:bCs/>
          <w:kern w:val="0"/>
          <w:szCs w:val="21"/>
        </w:rPr>
      </w:pPr>
    </w:p>
    <w:p w14:paraId="0211AE3A"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5</w:t>
      </w:r>
      <w:r>
        <w:rPr>
          <w:rFonts w:ascii="Arial" w:hAnsi="Arial" w:cs="Arial"/>
        </w:rPr>
        <w:t xml:space="preserve"> Optimization of DMRS location in time domain</w:t>
      </w:r>
    </w:p>
    <w:p w14:paraId="7B558F9A" w14:textId="77777777" w:rsidR="0017481A" w:rsidRDefault="00E86BDC">
      <w:pPr>
        <w:tabs>
          <w:tab w:val="left" w:pos="1701"/>
        </w:tabs>
        <w:spacing w:after="120"/>
        <w:rPr>
          <w:rFonts w:ascii="Times New Roman" w:hAnsi="Times New Roman" w:cs="Times New Roman"/>
        </w:rPr>
      </w:pPr>
      <w:proofErr w:type="gramStart"/>
      <w:r>
        <w:rPr>
          <w:rFonts w:ascii="Times New Roman" w:hAnsi="Times New Roman" w:cs="Times New Roman"/>
        </w:rPr>
        <w:t>Companies’</w:t>
      </w:r>
      <w:proofErr w:type="gramEnd"/>
      <w:r>
        <w:rPr>
          <w:rFonts w:ascii="Times New Roman" w:hAnsi="Times New Roman" w:cs="Times New Roman"/>
        </w:rPr>
        <w:t xml:space="preserve"> vies on additional DMRS located in special slots are summarized as fo</w:t>
      </w:r>
      <w:r>
        <w:rPr>
          <w:rFonts w:ascii="Times New Roman" w:hAnsi="Times New Roman" w:cs="Times New Roman"/>
        </w:rPr>
        <w:t>llows:</w:t>
      </w:r>
    </w:p>
    <w:tbl>
      <w:tblPr>
        <w:tblStyle w:val="TableGrid"/>
        <w:tblW w:w="0" w:type="auto"/>
        <w:tblLook w:val="04A0" w:firstRow="1" w:lastRow="0" w:firstColumn="1" w:lastColumn="0" w:noHBand="0" w:noVBand="1"/>
      </w:tblPr>
      <w:tblGrid>
        <w:gridCol w:w="4981"/>
        <w:gridCol w:w="4981"/>
      </w:tblGrid>
      <w:tr w:rsidR="0017481A" w14:paraId="32EA3AE6" w14:textId="77777777">
        <w:tc>
          <w:tcPr>
            <w:tcW w:w="4981" w:type="dxa"/>
          </w:tcPr>
          <w:p w14:paraId="1C73116B"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Pros</w:t>
            </w:r>
          </w:p>
        </w:tc>
        <w:tc>
          <w:tcPr>
            <w:tcW w:w="4981" w:type="dxa"/>
          </w:tcPr>
          <w:p w14:paraId="056FF3D7" w14:textId="77777777" w:rsidR="0017481A" w:rsidRDefault="00E86BDC">
            <w:pPr>
              <w:tabs>
                <w:tab w:val="left" w:pos="1701"/>
              </w:tabs>
              <w:spacing w:after="0" w:line="240" w:lineRule="auto"/>
              <w:jc w:val="center"/>
              <w:rPr>
                <w:rFonts w:ascii="Times New Roman" w:hAnsi="Times New Roman" w:cs="Times New Roman"/>
                <w:szCs w:val="21"/>
              </w:rPr>
            </w:pPr>
            <w:r>
              <w:rPr>
                <w:rFonts w:ascii="Times New Roman" w:hAnsi="Times New Roman" w:cs="Times New Roman"/>
                <w:szCs w:val="21"/>
              </w:rPr>
              <w:t>Cons</w:t>
            </w:r>
          </w:p>
        </w:tc>
      </w:tr>
      <w:tr w:rsidR="0017481A" w14:paraId="17711E45" w14:textId="77777777">
        <w:tc>
          <w:tcPr>
            <w:tcW w:w="4981" w:type="dxa"/>
          </w:tcPr>
          <w:p w14:paraId="5EE26172"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Although the special slot can be used for PUCCH or SRS transmission, which makes it unavailable for PUSCH joint channel estimation occasionally, it’s worthwhile to further study the utilization mechanism of special slot, where a significa</w:t>
            </w:r>
            <w:r>
              <w:rPr>
                <w:rFonts w:ascii="Times New Roman" w:hAnsi="Times New Roman" w:cs="Times New Roman"/>
                <w:szCs w:val="21"/>
              </w:rPr>
              <w:t>nt gain can be obtained from the utilization of either 1 or 2 DMRS located special slot.</w:t>
            </w:r>
          </w:p>
        </w:tc>
        <w:tc>
          <w:tcPr>
            <w:tcW w:w="4981" w:type="dxa"/>
          </w:tcPr>
          <w:p w14:paraId="2DC12EBA"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The practical benefit of using DMRS located in special slot for joint CE is not evident.</w:t>
            </w:r>
          </w:p>
          <w:p w14:paraId="672A6704" w14:textId="77777777" w:rsidR="0017481A" w:rsidRDefault="00E86BDC">
            <w:pPr>
              <w:widowControl/>
              <w:numPr>
                <w:ilvl w:val="0"/>
                <w:numId w:val="14"/>
              </w:numPr>
              <w:autoSpaceDE w:val="0"/>
              <w:autoSpaceDN w:val="0"/>
              <w:adjustRightInd w:val="0"/>
              <w:snapToGrid w:val="0"/>
              <w:spacing w:after="120" w:line="240" w:lineRule="auto"/>
              <w:rPr>
                <w:rFonts w:ascii="Times New Roman" w:hAnsi="Times New Roman" w:cs="Times New Roman"/>
                <w:szCs w:val="21"/>
              </w:rPr>
            </w:pPr>
            <w:r>
              <w:rPr>
                <w:rFonts w:ascii="Times New Roman" w:eastAsia="TimesNewRomanPSMT" w:hAnsi="Times New Roman" w:cs="Times New Roman"/>
                <w:kern w:val="0"/>
                <w:szCs w:val="21"/>
              </w:rPr>
              <w:t>Significant spec impact may be needed to support such an enhancement as follow</w:t>
            </w:r>
            <w:r>
              <w:rPr>
                <w:rFonts w:ascii="Times New Roman" w:eastAsia="TimesNewRomanPSMT" w:hAnsi="Times New Roman" w:cs="Times New Roman"/>
                <w:kern w:val="0"/>
                <w:szCs w:val="21"/>
              </w:rPr>
              <w:t>s:</w:t>
            </w:r>
          </w:p>
          <w:p w14:paraId="60BEEF4D"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1) Need to define where to place the DMRS and how to do that because allocating DMRS without data is not compatible with the current DMRS allocation procedure.</w:t>
            </w:r>
          </w:p>
          <w:p w14:paraId="17EF3790"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2) Need to agree on how many DMRS symbols can be allocated if there is more than one </w:t>
            </w:r>
            <w:r>
              <w:rPr>
                <w:rFonts w:ascii="Times New Roman" w:hAnsi="Times New Roman" w:cs="Times New Roman"/>
                <w:szCs w:val="21"/>
              </w:rPr>
              <w:t>available UL symbol in the S slot.</w:t>
            </w:r>
          </w:p>
          <w:p w14:paraId="4F3359F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3) Need to agree on a concept of enabling and disabling the allocation of DMRS on the S slots, which should be a separate discussion from the enabling/disabling of the Joint-CE feature.</w:t>
            </w:r>
          </w:p>
          <w:p w14:paraId="000E4919"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4) Impacts on the processing timeli</w:t>
            </w:r>
            <w:r>
              <w:rPr>
                <w:rFonts w:ascii="Times New Roman" w:hAnsi="Times New Roman" w:cs="Times New Roman"/>
                <w:szCs w:val="21"/>
              </w:rPr>
              <w:t>ne for PUSCH should also be resolved.</w:t>
            </w:r>
          </w:p>
          <w:p w14:paraId="3F16EFB1"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5) Impacts on the definition/indication of the time-domain window, which also needs to include, at least the DMRS symbols in the special slots.</w:t>
            </w:r>
          </w:p>
          <w:p w14:paraId="6DF62833" w14:textId="77777777" w:rsidR="0017481A" w:rsidRDefault="00E86BDC">
            <w:pPr>
              <w:widowControl/>
              <w:autoSpaceDE w:val="0"/>
              <w:autoSpaceDN w:val="0"/>
              <w:adjustRightInd w:val="0"/>
              <w:snapToGrid w:val="0"/>
              <w:spacing w:after="120" w:line="240" w:lineRule="auto"/>
              <w:ind w:left="420"/>
              <w:rPr>
                <w:rFonts w:ascii="Times New Roman" w:hAnsi="Times New Roman" w:cs="Times New Roman"/>
                <w:szCs w:val="21"/>
              </w:rPr>
            </w:pPr>
            <w:r>
              <w:rPr>
                <w:rFonts w:ascii="Times New Roman" w:hAnsi="Times New Roman" w:cs="Times New Roman"/>
                <w:szCs w:val="21"/>
              </w:rPr>
              <w:t xml:space="preserve">6) How to handle the collision of the DMRS symbols in the S slot with any </w:t>
            </w:r>
            <w:r>
              <w:rPr>
                <w:rFonts w:ascii="Times New Roman" w:hAnsi="Times New Roman" w:cs="Times New Roman"/>
                <w:szCs w:val="21"/>
              </w:rPr>
              <w:t>other UL channels is not clear.</w:t>
            </w:r>
          </w:p>
        </w:tc>
      </w:tr>
    </w:tbl>
    <w:p w14:paraId="69A30CB7" w14:textId="77777777" w:rsidR="0017481A" w:rsidRDefault="0017481A">
      <w:pPr>
        <w:tabs>
          <w:tab w:val="left" w:pos="1701"/>
        </w:tabs>
        <w:spacing w:after="120"/>
        <w:rPr>
          <w:rFonts w:ascii="Times New Roman" w:hAnsi="Times New Roman" w:cs="Times New Roman"/>
        </w:rPr>
      </w:pPr>
    </w:p>
    <w:p w14:paraId="2F2BA58B" w14:textId="77777777" w:rsidR="0017481A" w:rsidRDefault="00E86BDC">
      <w:pPr>
        <w:tabs>
          <w:tab w:val="left" w:pos="1701"/>
        </w:tabs>
        <w:spacing w:after="120"/>
        <w:rPr>
          <w:rFonts w:ascii="Times New Roman" w:hAnsi="Times New Roman" w:cs="Times New Roman"/>
        </w:rPr>
      </w:pPr>
      <w:r>
        <w:rPr>
          <w:rFonts w:ascii="Times New Roman" w:hAnsi="Times New Roman" w:cs="Times New Roman"/>
        </w:rPr>
        <w:t>Simulation results on additional DMRS located in special slots are summarized below.</w:t>
      </w:r>
    </w:p>
    <w:p w14:paraId="387A8FE7" w14:textId="77777777" w:rsidR="0017481A" w:rsidRDefault="00E86BDC">
      <w:pPr>
        <w:spacing w:after="120" w:line="240" w:lineRule="auto"/>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HW) shows JCE w/ 1/2 DMRS located in special slot can improve the performance of PUSCH transmissions by 0.75/1.3dB at 10% BL</w:t>
      </w:r>
      <w:r>
        <w:rPr>
          <w:rFonts w:ascii="Times New Roman" w:eastAsia="SimSun" w:hAnsi="Times New Roman" w:cs="Times New Roman"/>
          <w:kern w:val="0"/>
          <w:szCs w:val="21"/>
          <w:lang w:val="en-GB"/>
        </w:rPr>
        <w:t>ER in typical TDD mode ‘DDDSUDDSUU’ compared to the baseline of UL slot with 1 DMRS w/o JCE. Additionally, JCE w/ 1/2 DMRS located in special slot can improve the performance of PUSCH transmissions by 0.45/0.65dB at 10% BLER in typical TDD mode ‘DDDSUDDSUU</w:t>
      </w:r>
      <w:r>
        <w:rPr>
          <w:rFonts w:ascii="Times New Roman" w:eastAsia="SimSun" w:hAnsi="Times New Roman" w:cs="Times New Roman"/>
          <w:kern w:val="0"/>
          <w:szCs w:val="21"/>
          <w:lang w:val="en-GB"/>
        </w:rPr>
        <w:t xml:space="preserve">’ compared to the baseline of UL slot with 2 DMRS w/o JCE. </w:t>
      </w:r>
    </w:p>
    <w:p w14:paraId="50EF528E" w14:textId="77777777" w:rsidR="0017481A" w:rsidRDefault="00E86BDC">
      <w:pPr>
        <w:rPr>
          <w:rFonts w:ascii="Times New Roman" w:eastAsia="SimSun" w:hAnsi="Times New Roman" w:cs="Times New Roman"/>
          <w:kern w:val="0"/>
          <w:szCs w:val="21"/>
          <w:lang w:val="en-GB"/>
        </w:rPr>
      </w:pPr>
      <w:r>
        <w:rPr>
          <w:rFonts w:ascii="Times New Roman" w:eastAsia="SimSun" w:hAnsi="Times New Roman" w:cs="Times New Roman"/>
          <w:kern w:val="0"/>
          <w:szCs w:val="21"/>
          <w:lang w:val="en-GB"/>
        </w:rPr>
        <w:t>One company (</w:t>
      </w:r>
      <w:proofErr w:type="spellStart"/>
      <w:r>
        <w:rPr>
          <w:rFonts w:ascii="Times New Roman" w:eastAsia="SimSun" w:hAnsi="Times New Roman" w:cs="Times New Roman"/>
          <w:kern w:val="0"/>
          <w:szCs w:val="21"/>
          <w:lang w:val="en-GB"/>
        </w:rPr>
        <w:t>InterDigital</w:t>
      </w:r>
      <w:proofErr w:type="spellEnd"/>
      <w:r>
        <w:rPr>
          <w:rFonts w:ascii="Times New Roman" w:eastAsia="SimSun" w:hAnsi="Times New Roman" w:cs="Times New Roman"/>
          <w:kern w:val="0"/>
          <w:szCs w:val="21"/>
          <w:lang w:val="en-GB"/>
        </w:rPr>
        <w:t>) shows JCE w/ 1 DMRS located in special slot can provide 0.5 and 0.8dB gain at 10% BLER in TDD configuration ‘DDDSU’, with 2 DMRS in the UL slot with the baseline and opt</w:t>
      </w:r>
      <w:r>
        <w:rPr>
          <w:rFonts w:ascii="Times New Roman" w:eastAsia="SimSun" w:hAnsi="Times New Roman" w:cs="Times New Roman"/>
          <w:kern w:val="0"/>
          <w:szCs w:val="21"/>
          <w:lang w:val="en-GB"/>
        </w:rPr>
        <w:t xml:space="preserve">imized DM-RS </w:t>
      </w:r>
      <w:r>
        <w:rPr>
          <w:rFonts w:ascii="Times New Roman" w:eastAsia="SimSun" w:hAnsi="Times New Roman" w:cs="Times New Roman"/>
          <w:kern w:val="0"/>
          <w:szCs w:val="21"/>
          <w:lang w:val="en-GB"/>
        </w:rPr>
        <w:lastRenderedPageBreak/>
        <w:t xml:space="preserve">placement in the uplink slot, respectively, </w:t>
      </w:r>
      <w:proofErr w:type="gramStart"/>
      <w:r>
        <w:rPr>
          <w:rFonts w:ascii="Times New Roman" w:eastAsia="SimSun" w:hAnsi="Times New Roman" w:cs="Times New Roman"/>
          <w:kern w:val="0"/>
          <w:szCs w:val="21"/>
          <w:lang w:val="en-GB"/>
        </w:rPr>
        <w:t>compare</w:t>
      </w:r>
      <w:proofErr w:type="gramEnd"/>
      <w:r>
        <w:rPr>
          <w:rFonts w:ascii="Times New Roman" w:eastAsia="SimSun" w:hAnsi="Times New Roman" w:cs="Times New Roman"/>
          <w:kern w:val="0"/>
          <w:szCs w:val="21"/>
          <w:lang w:val="en-GB"/>
        </w:rPr>
        <w:t xml:space="preserve"> to the baseline DM-RS placement in the uplink slot in TDD configuration ‘DDDDU’.</w:t>
      </w:r>
    </w:p>
    <w:p w14:paraId="083EEFED" w14:textId="77777777" w:rsidR="0017481A" w:rsidRDefault="00E86BDC">
      <w:pPr>
        <w:rPr>
          <w:rFonts w:ascii="Times New Roman" w:eastAsia="SimSun" w:hAnsi="Times New Roman" w:cs="Times New Roman"/>
          <w:kern w:val="0"/>
          <w:szCs w:val="21"/>
        </w:rPr>
      </w:pPr>
      <w:r>
        <w:rPr>
          <w:rFonts w:ascii="Times New Roman" w:eastAsia="SimSun" w:hAnsi="Times New Roman" w:cs="Times New Roman"/>
          <w:kern w:val="0"/>
          <w:szCs w:val="21"/>
        </w:rPr>
        <w:t xml:space="preserve">One company (vivo) shows JCE w/ 1 DMRS located in special slot can provide 0.7dB gain at 10% BLER with 2 </w:t>
      </w:r>
      <w:r>
        <w:rPr>
          <w:rFonts w:ascii="Times New Roman" w:eastAsia="SimSun" w:hAnsi="Times New Roman" w:cs="Times New Roman"/>
          <w:kern w:val="0"/>
          <w:szCs w:val="21"/>
        </w:rPr>
        <w:t>repetitions, TDD configuration ‘DDSUU’ and 1 DMRS symbol per UL slot. Moreover, the performance gain is not sensitivity to the DMRS pattern.</w:t>
      </w:r>
    </w:p>
    <w:p w14:paraId="7186FE82" w14:textId="77777777" w:rsidR="0017481A" w:rsidRDefault="00E86BDC">
      <w:pPr>
        <w:spacing w:after="120" w:line="240" w:lineRule="auto"/>
        <w:rPr>
          <w:rFonts w:ascii="Times New Roman" w:eastAsia="SimSun" w:hAnsi="Times New Roman" w:cs="Times New Roman"/>
          <w:kern w:val="0"/>
          <w:szCs w:val="21"/>
        </w:rPr>
      </w:pPr>
      <w:r>
        <w:rPr>
          <w:rFonts w:ascii="Times New Roman" w:eastAsia="SimSun" w:hAnsi="Times New Roman" w:cs="Times New Roman"/>
          <w:kern w:val="0"/>
          <w:szCs w:val="21"/>
        </w:rPr>
        <w:t>One company (Intel) shows JCE w/ 1 DMRS located in special slot can provide ~0.5 dB gain at 10% BLER with 2 and 4 r</w:t>
      </w:r>
      <w:r>
        <w:rPr>
          <w:rFonts w:ascii="Times New Roman" w:eastAsia="SimSun" w:hAnsi="Times New Roman" w:cs="Times New Roman"/>
          <w:kern w:val="0"/>
          <w:szCs w:val="21"/>
        </w:rPr>
        <w:t>epetitions, TDD and 2 DMRS symbol per UL slot.</w:t>
      </w:r>
    </w:p>
    <w:p w14:paraId="62DEAFE5" w14:textId="77777777" w:rsidR="0017481A" w:rsidRDefault="00E86BDC">
      <w:pPr>
        <w:spacing w:after="120" w:line="240" w:lineRule="auto"/>
        <w:rPr>
          <w:rFonts w:ascii="Times New Roman" w:hAnsi="Times New Roman" w:cs="Times New Roman"/>
        </w:rPr>
      </w:pPr>
      <w:r>
        <w:rPr>
          <w:rFonts w:ascii="Times New Roman" w:eastAsia="SimSun" w:hAnsi="Times New Roman" w:cs="Times New Roman"/>
          <w:kern w:val="0"/>
          <w:szCs w:val="21"/>
        </w:rPr>
        <w:t>One company (Ericsson) observes j</w:t>
      </w:r>
      <w:r>
        <w:rPr>
          <w:rFonts w:ascii="Times New Roman" w:hAnsi="Times New Roman" w:cs="Times New Roman"/>
        </w:rPr>
        <w:t>ointly estimated DMRS in special slot can theoretically improve channel estimation performance slightly, but in a fair comparison, where the total amount of system resources us</w:t>
      </w:r>
      <w:r>
        <w:rPr>
          <w:rFonts w:ascii="Times New Roman" w:hAnsi="Times New Roman" w:cs="Times New Roman"/>
        </w:rPr>
        <w:t>ed by the UE is kept unchanged and 14% of the UL is needed for A/N or SRS, no net gains from having DMRS in special slot are observed in the simulations.</w:t>
      </w:r>
    </w:p>
    <w:p w14:paraId="140EC8F9"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1640B7B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PTRS:</w:t>
      </w:r>
    </w:p>
    <w:p w14:paraId="4BD40D31" w14:textId="77777777" w:rsidR="0017481A" w:rsidRDefault="00E86BDC">
      <w:pPr>
        <w:tabs>
          <w:tab w:val="left" w:pos="1701"/>
        </w:tabs>
        <w:spacing w:after="120" w:line="240" w:lineRule="auto"/>
        <w:rPr>
          <w:rFonts w:ascii="Times New Roman" w:hAnsi="Times New Roman" w:cs="Times New Roman"/>
          <w:lang w:val="en-GB"/>
        </w:rPr>
      </w:pPr>
      <w:proofErr w:type="spellStart"/>
      <w:r>
        <w:rPr>
          <w:rFonts w:ascii="Times New Roman" w:hAnsi="Times New Roman" w:cs="Times New Roman"/>
          <w:b/>
          <w:lang w:val="en-GB"/>
        </w:rPr>
        <w:t>InterDigital</w:t>
      </w:r>
      <w:proofErr w:type="spellEnd"/>
      <w:r>
        <w:rPr>
          <w:rFonts w:ascii="Times New Roman" w:hAnsi="Times New Roman" w:cs="Times New Roman"/>
          <w:b/>
          <w:lang w:val="en-GB"/>
        </w:rPr>
        <w:t xml:space="preserve">: </w:t>
      </w:r>
      <w:r>
        <w:rPr>
          <w:rFonts w:ascii="Times New Roman" w:hAnsi="Times New Roman" w:cs="Times New Roman"/>
          <w:lang w:val="en-GB"/>
        </w:rPr>
        <w:t>Support to include PTRS in a DMRS bundle</w:t>
      </w:r>
      <w:r>
        <w:rPr>
          <w:rFonts w:ascii="Times New Roman" w:hAnsi="Times New Roman" w:cs="Times New Roman" w:hint="eastAsia"/>
          <w:lang w:val="en-GB"/>
        </w:rPr>
        <w:t xml:space="preserve">. </w:t>
      </w:r>
      <w:r>
        <w:rPr>
          <w:rFonts w:ascii="Times New Roman" w:hAnsi="Times New Roman" w:cs="Times New Roman"/>
          <w:lang w:val="en-GB"/>
        </w:rPr>
        <w:t>Parameters of PTRS in the DMR</w:t>
      </w:r>
      <w:r>
        <w:rPr>
          <w:rFonts w:ascii="Times New Roman" w:hAnsi="Times New Roman" w:cs="Times New Roman"/>
          <w:lang w:val="en-GB"/>
        </w:rPr>
        <w:t>S bundle depend on duration of the time window, SCS, bandwidth for PUSCH, and MCS used with DMRS bundling</w:t>
      </w:r>
    </w:p>
    <w:p w14:paraId="210AEF5D" w14:textId="77777777" w:rsidR="0017481A" w:rsidRDefault="00E86BDC">
      <w:pPr>
        <w:spacing w:after="120" w:line="240" w:lineRule="auto"/>
        <w:rPr>
          <w:rFonts w:ascii="Times New Roman" w:hAnsi="Times New Roman" w:cs="Times New Roman"/>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3B8D7F1A" w14:textId="77777777" w:rsidR="0017481A" w:rsidRDefault="0017481A">
      <w:pPr>
        <w:spacing w:after="120" w:line="240" w:lineRule="auto"/>
        <w:rPr>
          <w:rFonts w:ascii="Times New Roman" w:hAnsi="Times New Roman" w:cs="Times New Roman"/>
          <w:color w:val="FF0000"/>
          <w:szCs w:val="21"/>
          <w:lang w:val="en-GB"/>
        </w:rPr>
      </w:pPr>
    </w:p>
    <w:p w14:paraId="3E51EAC0"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b/>
          <w:u w:val="single"/>
          <w:lang w:val="en-GB"/>
        </w:rPr>
        <w:t>TPC command:</w:t>
      </w:r>
    </w:p>
    <w:p w14:paraId="67A7AD9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b/>
          <w:lang w:val="en-GB"/>
        </w:rPr>
        <w:t xml:space="preserve">Samsung: </w:t>
      </w:r>
      <w:r>
        <w:rPr>
          <w:rFonts w:ascii="Times New Roman" w:hAnsi="Times New Roman" w:cs="Times New Roman"/>
          <w:lang w:val="en-GB"/>
        </w:rPr>
        <w:t>Support a same power, precoding, RV, and frequency position within time domain window.</w:t>
      </w:r>
      <w:r>
        <w:rPr>
          <w:rFonts w:ascii="Times New Roman" w:hAnsi="Times New Roman" w:cs="Times New Roman" w:hint="eastAsia"/>
          <w:lang w:val="en-GB"/>
        </w:rPr>
        <w:t xml:space="preserve"> </w:t>
      </w:r>
      <w:r>
        <w:rPr>
          <w:rFonts w:ascii="Times New Roman" w:hAnsi="Times New Roman" w:cs="Times New Roman"/>
          <w:lang w:val="en-GB"/>
        </w:rPr>
        <w:t>A UE updates the CLPC adjustment state per time domain window.</w:t>
      </w:r>
    </w:p>
    <w:p w14:paraId="26BADAD6" w14:textId="77777777" w:rsidR="0017481A" w:rsidRDefault="00E86BDC">
      <w:pPr>
        <w:spacing w:after="120" w:line="240" w:lineRule="auto"/>
        <w:ind w:firstLine="210"/>
        <w:jc w:val="center"/>
        <w:rPr>
          <w:rFonts w:ascii="Times New Roman" w:hAnsi="Times New Roman" w:cs="Times New Roman"/>
        </w:rPr>
      </w:pPr>
      <w:r>
        <w:rPr>
          <w:rFonts w:ascii="Times New Roman" w:hAnsi="Times New Roman" w:cs="Times New Roman"/>
          <w:noProof/>
        </w:rPr>
        <w:object w:dxaOrig="8783" w:dyaOrig="1997" w14:anchorId="54664607">
          <v:shape id="_x0000_i1026" type="#_x0000_t75" alt="" style="width:439.3pt;height:99.65pt;mso-width-percent:0;mso-height-percent:0;mso-width-percent:0;mso-height-percent:0" o:ole="">
            <v:imagedata r:id="rId30" o:title=""/>
          </v:shape>
          <o:OLEObject Type="Embed" ProgID="Visio.Drawing.15" ShapeID="_x0000_i1026" DrawAspect="Content" ObjectID="_1690664152" r:id="rId31"/>
        </w:object>
      </w:r>
    </w:p>
    <w:p w14:paraId="696A15F0" w14:textId="77777777" w:rsidR="0017481A" w:rsidRDefault="00E86BDC">
      <w:pPr>
        <w:spacing w:after="120" w:line="240" w:lineRule="auto"/>
        <w:jc w:val="center"/>
        <w:rPr>
          <w:rFonts w:ascii="Times New Roman" w:hAnsi="Times New Roman" w:cs="Times New Roman"/>
          <w:b/>
          <w:bCs/>
          <w:lang w:bidi="ar"/>
        </w:rPr>
      </w:pPr>
      <w:r>
        <w:rPr>
          <w:rFonts w:ascii="Times New Roman" w:hAnsi="Times New Roman" w:cs="Times New Roman"/>
          <w:b/>
          <w:bCs/>
          <w:lang w:bidi="ar"/>
        </w:rPr>
        <w:t>Illustration of power control method over multiple PUSCH repetitions for join</w:t>
      </w:r>
      <w:r>
        <w:rPr>
          <w:rFonts w:ascii="Times New Roman" w:hAnsi="Times New Roman" w:cs="Times New Roman"/>
          <w:b/>
          <w:bCs/>
          <w:lang w:bidi="ar"/>
        </w:rPr>
        <w:t>t channel estimation</w:t>
      </w:r>
    </w:p>
    <w:p w14:paraId="25D87BFE"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hint="eastAsia"/>
          <w:b/>
          <w:lang w:val="en-GB"/>
        </w:rPr>
        <w:t xml:space="preserve">HW: </w:t>
      </w:r>
      <w:proofErr w:type="gramStart"/>
      <w:r>
        <w:rPr>
          <w:rFonts w:ascii="Times New Roman" w:hAnsi="Times New Roman" w:cs="Times New Roman"/>
          <w:lang w:val="en-GB"/>
        </w:rPr>
        <w:t>In order to</w:t>
      </w:r>
      <w:proofErr w:type="gramEnd"/>
      <w:r>
        <w:rPr>
          <w:rFonts w:ascii="Times New Roman" w:hAnsi="Times New Roman" w:cs="Times New Roman"/>
          <w:lang w:val="en-GB"/>
        </w:rPr>
        <w:t xml:space="preserve"> </w:t>
      </w:r>
      <w:bookmarkStart w:id="4" w:name="OLE_LINK121"/>
      <w:bookmarkStart w:id="5" w:name="OLE_LINK122"/>
      <w:r>
        <w:rPr>
          <w:rFonts w:ascii="Times New Roman" w:hAnsi="Times New Roman" w:cs="Times New Roman"/>
          <w:lang w:val="en-GB"/>
        </w:rPr>
        <w:t>maintain power consistency and phase continuity</w:t>
      </w:r>
      <w:bookmarkEnd w:id="4"/>
      <w:bookmarkEnd w:id="5"/>
      <w:r>
        <w:rPr>
          <w:rFonts w:ascii="Times New Roman" w:hAnsi="Times New Roman" w:cs="Times New Roman"/>
          <w:lang w:val="en-GB"/>
        </w:rPr>
        <w:t>, the power adjustments need be disabled during a time domain window</w:t>
      </w:r>
      <w:r>
        <w:rPr>
          <w:rFonts w:ascii="Times New Roman" w:hAnsi="Times New Roman" w:cs="Times New Roman" w:hint="eastAsia"/>
          <w:lang w:val="en-GB"/>
        </w:rPr>
        <w:t xml:space="preserve">, </w:t>
      </w:r>
      <w:r>
        <w:rPr>
          <w:rFonts w:ascii="Times New Roman" w:hAnsi="Times New Roman" w:cs="Times New Roman"/>
          <w:lang w:val="en-GB"/>
        </w:rPr>
        <w:t xml:space="preserve">which may include multiple transmission occasions. However, in Rel-15/Rel-16, the PUSCH power control </w:t>
      </w:r>
      <w:r>
        <w:rPr>
          <w:rFonts w:ascii="Times New Roman" w:hAnsi="Times New Roman" w:cs="Times New Roman"/>
          <w:lang w:val="en-GB"/>
        </w:rPr>
        <w:t>is performed per transmission occasion.</w:t>
      </w:r>
    </w:p>
    <w:p w14:paraId="7D199703" w14:textId="77777777" w:rsidR="0017481A" w:rsidRDefault="00E86BDC">
      <w:pPr>
        <w:spacing w:after="120" w:line="240" w:lineRule="auto"/>
        <w:jc w:val="center"/>
        <w:rPr>
          <w:rFonts w:ascii="Times New Roman" w:hAnsi="Times New Roman" w:cs="Times New Roman"/>
          <w:color w:val="FF0000"/>
          <w:szCs w:val="21"/>
          <w:lang w:val="en-GB"/>
        </w:rPr>
      </w:pPr>
      <w:r>
        <w:rPr>
          <w:noProof/>
        </w:rPr>
        <w:lastRenderedPageBreak/>
        <w:drawing>
          <wp:inline distT="0" distB="0" distL="0" distR="0" wp14:anchorId="7E4A10A7" wp14:editId="7A6DC196">
            <wp:extent cx="5110480" cy="2120265"/>
            <wp:effectExtent l="0" t="0" r="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8" name="图片 308"/>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107318" cy="2119140"/>
                    </a:xfrm>
                    <a:prstGeom prst="rect">
                      <a:avLst/>
                    </a:prstGeom>
                  </pic:spPr>
                </pic:pic>
              </a:graphicData>
            </a:graphic>
          </wp:inline>
        </w:drawing>
      </w:r>
    </w:p>
    <w:p w14:paraId="59C342D4" w14:textId="77777777" w:rsidR="0017481A" w:rsidRDefault="00E86BDC">
      <w:pPr>
        <w:widowControl/>
        <w:autoSpaceDE w:val="0"/>
        <w:autoSpaceDN w:val="0"/>
        <w:adjustRightInd w:val="0"/>
        <w:snapToGrid w:val="0"/>
        <w:spacing w:after="120" w:line="240" w:lineRule="auto"/>
        <w:rPr>
          <w:rFonts w:ascii="Times New Roman" w:hAnsi="Times New Roman" w:cs="Times New Roman"/>
          <w:lang w:val="en-GB"/>
        </w:rPr>
      </w:pPr>
      <w:r>
        <w:rPr>
          <w:rFonts w:ascii="Times New Roman" w:hAnsi="Times New Roman" w:cs="Times New Roman"/>
          <w:lang w:val="en-GB"/>
        </w:rPr>
        <w:t xml:space="preserve">When joint channel estimation is enabled, a larger window size means a longer adjustment period and convergence time of power control, which maybe lead to larger power control deviation. To obtain correct transmit </w:t>
      </w:r>
      <w:r>
        <w:rPr>
          <w:rFonts w:ascii="Times New Roman" w:hAnsi="Times New Roman" w:cs="Times New Roman"/>
          <w:lang w:val="en-GB"/>
        </w:rPr>
        <w:t xml:space="preserve">power for each time domain window, </w:t>
      </w:r>
      <w:bookmarkStart w:id="6" w:name="OLE_LINK77"/>
      <w:bookmarkStart w:id="7" w:name="OLE_LINK76"/>
      <w:r>
        <w:rPr>
          <w:rFonts w:ascii="Times New Roman" w:hAnsi="Times New Roman" w:cs="Times New Roman"/>
          <w:lang w:val="en-GB"/>
        </w:rPr>
        <w:t xml:space="preserve">some optimization of power control adjustment mechanism for joint channel estimation </w:t>
      </w:r>
      <w:bookmarkStart w:id="8" w:name="OLE_LINK78"/>
      <w:bookmarkStart w:id="9" w:name="OLE_LINK79"/>
      <w:r>
        <w:rPr>
          <w:rFonts w:ascii="Times New Roman" w:hAnsi="Times New Roman" w:cs="Times New Roman"/>
          <w:lang w:val="en-GB"/>
        </w:rPr>
        <w:t>may</w:t>
      </w:r>
      <w:bookmarkEnd w:id="6"/>
      <w:r>
        <w:rPr>
          <w:rFonts w:ascii="Times New Roman" w:hAnsi="Times New Roman" w:cs="Times New Roman"/>
          <w:lang w:val="en-GB"/>
        </w:rPr>
        <w:t xml:space="preserve"> be necessary.</w:t>
      </w:r>
      <w:bookmarkEnd w:id="7"/>
      <w:bookmarkEnd w:id="8"/>
      <w:bookmarkEnd w:id="9"/>
      <w:r>
        <w:rPr>
          <w:rFonts w:ascii="Times New Roman" w:hAnsi="Times New Roman" w:cs="Times New Roman"/>
          <w:lang w:val="en-GB"/>
        </w:rPr>
        <w:t xml:space="preserve"> The followi</w:t>
      </w:r>
      <w:bookmarkStart w:id="10" w:name="OLE_LINK11"/>
      <w:r>
        <w:rPr>
          <w:rFonts w:ascii="Times New Roman" w:hAnsi="Times New Roman" w:cs="Times New Roman"/>
          <w:lang w:val="en-GB"/>
        </w:rPr>
        <w:t>ng solutions can be considered:</w:t>
      </w:r>
    </w:p>
    <w:p w14:paraId="32E798DB"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szCs w:val="21"/>
          <w:lang w:val="en-GB"/>
        </w:rPr>
        <w:t>-</w:t>
      </w:r>
      <w:r>
        <w:rPr>
          <w:rFonts w:ascii="Times New Roman" w:hAnsi="Times New Roman" w:cs="Times New Roman" w:hint="eastAsia"/>
          <w:szCs w:val="21"/>
        </w:rPr>
        <w:t xml:space="preserve"> </w:t>
      </w:r>
      <w:r>
        <w:rPr>
          <w:rFonts w:ascii="Times New Roman" w:hAnsi="Times New Roman" w:cs="Times New Roman"/>
          <w:szCs w:val="21"/>
        </w:rPr>
        <w:t xml:space="preserve">Alt 1: Receiving and accumulating TPC commands without taking </w:t>
      </w:r>
      <w:r>
        <w:rPr>
          <w:rFonts w:ascii="Times New Roman" w:hAnsi="Times New Roman" w:cs="Times New Roman"/>
          <w:szCs w:val="21"/>
        </w:rPr>
        <w:t>effect during the current time domain window.</w:t>
      </w:r>
    </w:p>
    <w:p w14:paraId="79DFDB3A" w14:textId="77777777" w:rsidR="0017481A" w:rsidRDefault="00E86BDC">
      <w:pPr>
        <w:spacing w:after="120" w:line="240" w:lineRule="auto"/>
        <w:rPr>
          <w:rFonts w:ascii="Times New Roman" w:hAnsi="Times New Roman" w:cs="Times New Roman"/>
          <w:lang w:val="en-GB"/>
        </w:rPr>
      </w:pPr>
      <w:r>
        <w:rPr>
          <w:rFonts w:ascii="Times New Roman" w:hAnsi="Times New Roman" w:cs="Times New Roman"/>
          <w:lang w:val="en-GB"/>
        </w:rPr>
        <w:t>-</w:t>
      </w:r>
      <w:r>
        <w:rPr>
          <w:rFonts w:ascii="Times New Roman" w:hAnsi="Times New Roman" w:cs="Times New Roman" w:hint="eastAsia"/>
          <w:lang w:val="en-GB"/>
        </w:rPr>
        <w:t xml:space="preserve"> </w:t>
      </w:r>
      <w:r>
        <w:rPr>
          <w:rFonts w:ascii="Times New Roman" w:eastAsia="SimSun" w:hAnsi="Times New Roman" w:cs="Times New Roman"/>
          <w:kern w:val="0"/>
          <w:szCs w:val="21"/>
        </w:rPr>
        <w:t xml:space="preserve">Alt 2: Modifying the TPC commands accumulation range so that power control is performed per </w:t>
      </w:r>
      <w:proofErr w:type="spellStart"/>
      <w:r>
        <w:rPr>
          <w:rFonts w:ascii="Times New Roman" w:eastAsia="SimSun" w:hAnsi="Times New Roman" w:cs="Times New Roman"/>
          <w:kern w:val="0"/>
          <w:szCs w:val="21"/>
        </w:rPr>
        <w:t>timw</w:t>
      </w:r>
      <w:proofErr w:type="spellEnd"/>
      <w:r>
        <w:rPr>
          <w:rFonts w:ascii="Times New Roman" w:eastAsia="SimSun" w:hAnsi="Times New Roman" w:cs="Times New Roman"/>
          <w:kern w:val="0"/>
          <w:szCs w:val="21"/>
        </w:rPr>
        <w:t xml:space="preserve"> domain </w:t>
      </w:r>
      <w:r>
        <w:rPr>
          <w:rFonts w:ascii="Times New Roman" w:hAnsi="Times New Roman" w:cs="Times New Roman"/>
          <w:lang w:val="en-GB"/>
        </w:rPr>
        <w:t>window.</w:t>
      </w:r>
    </w:p>
    <w:bookmarkEnd w:id="10"/>
    <w:p w14:paraId="1BEA3FD3" w14:textId="77777777" w:rsidR="0017481A" w:rsidRDefault="00E86BDC">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 xml:space="preserve">LG: </w:t>
      </w:r>
      <w:r>
        <w:rPr>
          <w:rFonts w:ascii="Times New Roman" w:hAnsi="Times New Roman" w:cs="Times New Roman"/>
          <w:szCs w:val="21"/>
          <w:lang w:val="en-GB"/>
        </w:rPr>
        <w:t>In relation to power control, power consistency can be maintained only if close loop power c</w:t>
      </w:r>
      <w:r>
        <w:rPr>
          <w:rFonts w:ascii="Times New Roman" w:hAnsi="Times New Roman" w:cs="Times New Roman"/>
          <w:szCs w:val="21"/>
          <w:lang w:val="en-GB"/>
        </w:rPr>
        <w:t>ontrol is not indicated or not applied even if indicated</w:t>
      </w:r>
      <w:r>
        <w:rPr>
          <w:rFonts w:ascii="Times New Roman" w:hAnsi="Times New Roman" w:cs="Times New Roman" w:hint="eastAsia"/>
          <w:szCs w:val="21"/>
          <w:lang w:val="en-GB"/>
        </w:rPr>
        <w:t>.</w:t>
      </w:r>
    </w:p>
    <w:p w14:paraId="049F4FF5" w14:textId="77777777" w:rsidR="0017481A" w:rsidRDefault="0017481A">
      <w:pPr>
        <w:spacing w:after="120" w:line="240" w:lineRule="auto"/>
        <w:rPr>
          <w:rFonts w:ascii="Times New Roman" w:hAnsi="Times New Roman" w:cs="Times New Roman"/>
          <w:color w:val="FF0000"/>
          <w:szCs w:val="21"/>
          <w:lang w:val="en-GB"/>
        </w:rPr>
      </w:pPr>
    </w:p>
    <w:p w14:paraId="6ECB165C"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 xml:space="preserve">Phase correction at </w:t>
      </w:r>
      <w:proofErr w:type="spellStart"/>
      <w:r>
        <w:rPr>
          <w:rFonts w:ascii="Times New Roman" w:hAnsi="Times New Roman" w:cs="Times New Roman"/>
          <w:b/>
          <w:szCs w:val="21"/>
          <w:u w:val="single"/>
          <w:lang w:val="en-GB"/>
        </w:rPr>
        <w:t>gNB</w:t>
      </w:r>
      <w:proofErr w:type="spellEnd"/>
    </w:p>
    <w:p w14:paraId="0025B5A5" w14:textId="77777777" w:rsidR="0017481A" w:rsidRDefault="00E86BDC">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Ericsson: </w:t>
      </w:r>
      <w:r>
        <w:rPr>
          <w:rFonts w:ascii="Times New Roman" w:hAnsi="Times New Roman" w:cs="Times New Roman"/>
          <w:szCs w:val="21"/>
          <w:lang w:val="en-GB"/>
        </w:rPr>
        <w:t xml:space="preserve">proposed further study the benefit of </w:t>
      </w:r>
      <w:proofErr w:type="spellStart"/>
      <w:r>
        <w:rPr>
          <w:rFonts w:ascii="Times New Roman" w:hAnsi="Times New Roman" w:cs="Times New Roman"/>
          <w:szCs w:val="21"/>
          <w:lang w:val="en-GB"/>
        </w:rPr>
        <w:t>gNB</w:t>
      </w:r>
      <w:proofErr w:type="spellEnd"/>
      <w:r>
        <w:rPr>
          <w:rFonts w:ascii="Times New Roman" w:hAnsi="Times New Roman" w:cs="Times New Roman"/>
          <w:szCs w:val="21"/>
          <w:lang w:val="en-GB"/>
        </w:rPr>
        <w:t xml:space="preserve"> estimated inter-slot relative phase correction for PUSCH, addressing how frequency selective such phase corrections would</w:t>
      </w:r>
      <w:r>
        <w:rPr>
          <w:rFonts w:ascii="Times New Roman" w:hAnsi="Times New Roman" w:cs="Times New Roman"/>
          <w:szCs w:val="21"/>
          <w:lang w:val="en-GB"/>
        </w:rPr>
        <w:t xml:space="preserve"> need to be for UEs and/or conditions that do not sufficiently support maintaining inter-slot relative phase.</w:t>
      </w:r>
    </w:p>
    <w:p w14:paraId="41B635E9" w14:textId="77777777" w:rsidR="0017481A" w:rsidRDefault="0017481A">
      <w:pPr>
        <w:spacing w:after="120" w:line="240" w:lineRule="auto"/>
        <w:rPr>
          <w:rFonts w:ascii="Times New Roman" w:hAnsi="Times New Roman" w:cs="Times New Roman"/>
          <w:color w:val="FF0000"/>
          <w:szCs w:val="21"/>
          <w:lang w:val="en-GB"/>
        </w:rPr>
      </w:pPr>
    </w:p>
    <w:p w14:paraId="063F039E" w14:textId="77777777" w:rsidR="0017481A" w:rsidRDefault="00E86BDC">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hint="eastAsia"/>
          <w:b/>
          <w:szCs w:val="21"/>
          <w:u w:val="single"/>
          <w:lang w:val="en-GB"/>
        </w:rPr>
        <w:t>TA adjustment</w:t>
      </w:r>
    </w:p>
    <w:p w14:paraId="3A7A6957"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szCs w:val="21"/>
        </w:rPr>
      </w:pPr>
      <w:r>
        <w:rPr>
          <w:rFonts w:ascii="Times New Roman" w:hAnsi="Times New Roman" w:cs="Times New Roman" w:hint="eastAsia"/>
          <w:b/>
          <w:kern w:val="0"/>
          <w:szCs w:val="21"/>
        </w:rPr>
        <w:t xml:space="preserve">LG: </w:t>
      </w:r>
      <w:r>
        <w:rPr>
          <w:rFonts w:ascii="Times New Roman" w:eastAsia="Malgun Gothic" w:hAnsi="Times New Roman" w:cs="Times New Roman"/>
          <w:kern w:val="0"/>
          <w:szCs w:val="21"/>
          <w:lang w:eastAsia="ko-KR"/>
        </w:rPr>
        <w:t xml:space="preserve">In </w:t>
      </w:r>
      <w:proofErr w:type="gramStart"/>
      <w:r>
        <w:rPr>
          <w:rFonts w:ascii="Times New Roman" w:eastAsia="Malgun Gothic" w:hAnsi="Times New Roman" w:cs="Times New Roman"/>
          <w:kern w:val="0"/>
          <w:szCs w:val="21"/>
          <w:lang w:eastAsia="ko-KR"/>
        </w:rPr>
        <w:t>reply</w:t>
      </w:r>
      <w:proofErr w:type="gramEnd"/>
      <w:r>
        <w:rPr>
          <w:rFonts w:ascii="Times New Roman" w:eastAsia="Malgun Gothic" w:hAnsi="Times New Roman" w:cs="Times New Roman"/>
          <w:kern w:val="0"/>
          <w:szCs w:val="21"/>
          <w:lang w:eastAsia="ko-KR"/>
        </w:rPr>
        <w:t xml:space="preserve"> LS of RAN4, it was answered that TA adjustment affects phase continuity. Therefore, the UE should not perform TA </w:t>
      </w:r>
      <w:r>
        <w:rPr>
          <w:rFonts w:ascii="Times New Roman" w:eastAsia="Malgun Gothic" w:hAnsi="Times New Roman" w:cs="Times New Roman"/>
          <w:kern w:val="0"/>
          <w:szCs w:val="21"/>
          <w:lang w:eastAsia="ko-KR"/>
        </w:rPr>
        <w:t>adjustment when the DMRS bundling is configured.</w:t>
      </w:r>
      <w:r>
        <w:rPr>
          <w:rFonts w:ascii="Times New Roman" w:hAnsi="Times New Roman" w:cs="Times New Roman"/>
          <w:szCs w:val="21"/>
        </w:rPr>
        <w:t xml:space="preserve"> </w:t>
      </w:r>
    </w:p>
    <w:p w14:paraId="0527F724" w14:textId="77777777" w:rsidR="0017481A" w:rsidRDefault="00E86BDC">
      <w:pPr>
        <w:widowControl/>
        <w:overflowPunct w:val="0"/>
        <w:autoSpaceDE w:val="0"/>
        <w:autoSpaceDN w:val="0"/>
        <w:adjustRightInd w:val="0"/>
        <w:spacing w:after="120" w:line="240" w:lineRule="auto"/>
        <w:textAlignment w:val="baseline"/>
        <w:rPr>
          <w:rFonts w:ascii="Times New Roman" w:hAnsi="Times New Roman" w:cs="Times New Roman"/>
          <w:b/>
          <w:szCs w:val="21"/>
        </w:rPr>
      </w:pPr>
      <w:r>
        <w:rPr>
          <w:rFonts w:ascii="Times New Roman" w:hAnsi="Times New Roman" w:cs="Times New Roman" w:hint="eastAsia"/>
          <w:b/>
          <w:szCs w:val="21"/>
        </w:rPr>
        <w:t>Ericsson:</w:t>
      </w:r>
      <w:r>
        <w:rPr>
          <w:rFonts w:ascii="Times New Roman" w:hAnsi="Times New Roman" w:cs="Times New Roman" w:hint="eastAsia"/>
          <w:szCs w:val="21"/>
        </w:rPr>
        <w:t xml:space="preserve"> </w:t>
      </w:r>
      <w:r>
        <w:rPr>
          <w:rFonts w:ascii="Times New Roman" w:hAnsi="Times New Roman" w:cs="Times New Roman"/>
          <w:szCs w:val="21"/>
        </w:rPr>
        <w:t>The UE should not apply TA updates between transmissions belonging to the same DMRS bundle</w:t>
      </w:r>
      <w:r>
        <w:rPr>
          <w:rFonts w:ascii="Times New Roman" w:hAnsi="Times New Roman" w:cs="Times New Roman" w:hint="eastAsia"/>
          <w:szCs w:val="21"/>
        </w:rPr>
        <w:t>.</w:t>
      </w:r>
    </w:p>
    <w:p w14:paraId="6940CCF5" w14:textId="77777777" w:rsidR="0017481A" w:rsidRDefault="0017481A">
      <w:pPr>
        <w:tabs>
          <w:tab w:val="left" w:pos="1701"/>
        </w:tabs>
        <w:spacing w:after="120" w:line="240" w:lineRule="auto"/>
        <w:rPr>
          <w:rFonts w:ascii="Times New Roman" w:hAnsi="Times New Roman" w:cs="Times New Roman"/>
          <w:b/>
          <w:u w:val="single"/>
          <w:lang w:val="en-GB"/>
        </w:rPr>
      </w:pPr>
    </w:p>
    <w:p w14:paraId="7603CBA3" w14:textId="77777777" w:rsidR="0017481A" w:rsidRDefault="00E86BDC">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P</w:t>
      </w:r>
      <w:r>
        <w:rPr>
          <w:rFonts w:ascii="Times New Roman" w:hAnsi="Times New Roman" w:cs="Times New Roman"/>
          <w:b/>
          <w:u w:val="single"/>
          <w:lang w:val="en-GB"/>
        </w:rPr>
        <w:t xml:space="preserve">ower consistency </w:t>
      </w:r>
      <w:r>
        <w:rPr>
          <w:rFonts w:ascii="Times New Roman" w:hAnsi="Times New Roman" w:cs="Times New Roman" w:hint="eastAsia"/>
          <w:b/>
          <w:u w:val="single"/>
          <w:lang w:val="en-GB"/>
        </w:rPr>
        <w:t>for</w:t>
      </w:r>
      <w:r>
        <w:rPr>
          <w:rFonts w:ascii="Times New Roman" w:hAnsi="Times New Roman" w:cs="Times New Roman"/>
          <w:b/>
          <w:u w:val="single"/>
          <w:lang w:val="en-GB"/>
        </w:rPr>
        <w:t xml:space="preserve"> high power UE</w:t>
      </w:r>
    </w:p>
    <w:p w14:paraId="0AA816FE" w14:textId="77777777" w:rsidR="0017481A" w:rsidRDefault="00E86BDC">
      <w:pPr>
        <w:tabs>
          <w:tab w:val="left" w:pos="1701"/>
        </w:tabs>
        <w:spacing w:after="120" w:line="240" w:lineRule="auto"/>
        <w:rPr>
          <w:rFonts w:ascii="Times New Roman" w:hAnsi="Times New Roman" w:cs="Times New Roman"/>
          <w:lang w:val="en-GB"/>
        </w:rPr>
      </w:pPr>
      <w:r>
        <w:rPr>
          <w:rFonts w:ascii="Times New Roman" w:hAnsi="Times New Roman" w:cs="Times New Roman" w:hint="eastAsia"/>
          <w:b/>
          <w:lang w:val="en-GB"/>
        </w:rPr>
        <w:t xml:space="preserve">vivo: </w:t>
      </w:r>
      <w:r>
        <w:rPr>
          <w:rFonts w:ascii="Times New Roman" w:hAnsi="Times New Roman" w:cs="Times New Roman"/>
          <w:lang w:val="en-GB"/>
        </w:rPr>
        <w:t>For high power UE, according to Section 6.2.1 in TS 38.101-1,</w:t>
      </w:r>
      <w:r>
        <w:rPr>
          <w:rFonts w:ascii="Times New Roman" w:hAnsi="Times New Roman" w:cs="Times New Roman"/>
          <w:lang w:val="en-GB"/>
        </w:rPr>
        <w:t xml:space="preserve"> if the number of uplink symbols transmitted in a certain evaluation period exceeds the duty cycle, UE need to reduce the transmission power.</w:t>
      </w:r>
      <w:r>
        <w:rPr>
          <w:rFonts w:ascii="Times New Roman" w:hAnsi="Times New Roman" w:cs="Times New Roman" w:hint="eastAsia"/>
          <w:lang w:val="en-GB"/>
        </w:rPr>
        <w:t xml:space="preserve"> </w:t>
      </w:r>
      <w:r>
        <w:rPr>
          <w:rFonts w:ascii="Times New Roman" w:hAnsi="Times New Roman" w:cs="Times New Roman"/>
          <w:lang w:val="en-GB"/>
        </w:rPr>
        <w:t>However, how the duty cycle is counted is not specified. That means, NW is not aware of the transmission power cha</w:t>
      </w:r>
      <w:r>
        <w:rPr>
          <w:rFonts w:ascii="Times New Roman" w:hAnsi="Times New Roman" w:cs="Times New Roman"/>
          <w:lang w:val="en-GB"/>
        </w:rPr>
        <w:t xml:space="preserve">nge for a </w:t>
      </w:r>
      <w:proofErr w:type="gramStart"/>
      <w:r>
        <w:rPr>
          <w:rFonts w:ascii="Times New Roman" w:hAnsi="Times New Roman" w:cs="Times New Roman"/>
          <w:lang w:val="en-GB"/>
        </w:rPr>
        <w:t>high power</w:t>
      </w:r>
      <w:proofErr w:type="gramEnd"/>
      <w:r>
        <w:rPr>
          <w:rFonts w:ascii="Times New Roman" w:hAnsi="Times New Roman" w:cs="Times New Roman"/>
          <w:lang w:val="en-GB"/>
        </w:rPr>
        <w:t xml:space="preserve"> UE once the duty cycle exceeds the threshold.</w:t>
      </w:r>
      <w:r>
        <w:rPr>
          <w:rFonts w:ascii="Times New Roman" w:hAnsi="Times New Roman" w:cs="Times New Roman" w:hint="eastAsia"/>
          <w:lang w:val="en-GB"/>
        </w:rPr>
        <w:t xml:space="preserve"> Thus, f</w:t>
      </w:r>
      <w:r>
        <w:rPr>
          <w:rFonts w:ascii="Times New Roman" w:hAnsi="Times New Roman" w:cs="Times New Roman"/>
          <w:lang w:val="en-GB"/>
        </w:rPr>
        <w:t>or high power UE, if the uplink duty cycle exceeds the threshold during the time domain window for joint channel estimation, and UE changes the transmission power, the power consiste</w:t>
      </w:r>
      <w:r>
        <w:rPr>
          <w:rFonts w:ascii="Times New Roman" w:hAnsi="Times New Roman" w:cs="Times New Roman"/>
          <w:lang w:val="en-GB"/>
        </w:rPr>
        <w:t>ncy across repetitions cannot be fulfilled.</w:t>
      </w:r>
    </w:p>
    <w:p w14:paraId="6D86BB9A" w14:textId="77777777" w:rsidR="0017481A" w:rsidRDefault="00E86BDC">
      <w:pPr>
        <w:tabs>
          <w:tab w:val="left" w:pos="1701"/>
        </w:tabs>
        <w:spacing w:after="120" w:line="240" w:lineRule="auto"/>
        <w:jc w:val="center"/>
      </w:pPr>
      <w:r>
        <w:rPr>
          <w:noProof/>
        </w:rPr>
        <w:object w:dxaOrig="7997" w:dyaOrig="2966" w14:anchorId="5FA89F7C">
          <v:shape id="_x0000_i1025" type="#_x0000_t75" alt="" style="width:399.65pt;height:148.15pt;mso-width-percent:0;mso-height-percent:0;mso-width-percent:0;mso-height-percent:0" o:ole="">
            <v:imagedata r:id="rId33" o:title=""/>
          </v:shape>
          <o:OLEObject Type="Embed" ProgID="Visio.Drawing.15" ShapeID="_x0000_i1025" DrawAspect="Content" ObjectID="_1690664153" r:id="rId34"/>
        </w:object>
      </w:r>
    </w:p>
    <w:p w14:paraId="64D7FF06" w14:textId="77777777" w:rsidR="0017481A" w:rsidRDefault="0017481A">
      <w:pPr>
        <w:tabs>
          <w:tab w:val="left" w:pos="1701"/>
        </w:tabs>
        <w:spacing w:after="120" w:line="240" w:lineRule="auto"/>
        <w:jc w:val="center"/>
      </w:pPr>
    </w:p>
    <w:p w14:paraId="4D5F819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hint="eastAsia"/>
          <w:sz w:val="36"/>
          <w:szCs w:val="20"/>
          <w:lang w:val="en-GB"/>
        </w:rPr>
        <w:t>E</w:t>
      </w:r>
      <w:r>
        <w:rPr>
          <w:rFonts w:ascii="Arial" w:eastAsia="Arial" w:hAnsi="Arial" w:cs="Arial"/>
          <w:sz w:val="36"/>
          <w:szCs w:val="20"/>
          <w:lang w:val="en-GB"/>
        </w:rPr>
        <w:t>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3FB53B9" w14:textId="77777777" w:rsidR="0017481A" w:rsidRDefault="00E86BDC">
      <w:pPr>
        <w:pStyle w:val="Heading2"/>
        <w:spacing w:before="156" w:after="156"/>
        <w:rPr>
          <w:rFonts w:ascii="Arial" w:hAnsi="Arial" w:cs="Arial"/>
        </w:rPr>
      </w:pPr>
      <w:r>
        <w:rPr>
          <w:rFonts w:ascii="Arial" w:hAnsi="Arial" w:cs="Arial"/>
        </w:rPr>
        <w:t>3.1 Use cases</w:t>
      </w:r>
    </w:p>
    <w:p w14:paraId="3BC7C031" w14:textId="77777777" w:rsidR="0017481A" w:rsidRDefault="00E86BDC">
      <w:pPr>
        <w:rPr>
          <w:rFonts w:ascii="Times New Roman" w:eastAsia="SimSun" w:hAnsi="Times New Roman" w:cs="Times New Roman"/>
          <w:kern w:val="0"/>
          <w:szCs w:val="21"/>
          <w:lang w:eastAsia="en-US"/>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the use case of PUSCH transmissions with different </w:t>
      </w:r>
      <w:proofErr w:type="spellStart"/>
      <w:r>
        <w:rPr>
          <w:rFonts w:ascii="Times New Roman" w:hAnsi="Times New Roman" w:cs="Times New Roman"/>
          <w:b/>
          <w:szCs w:val="21"/>
          <w:highlight w:val="yellow"/>
        </w:rPr>
        <w:t>TBs.</w:t>
      </w:r>
      <w:proofErr w:type="spellEnd"/>
      <w:r>
        <w:rPr>
          <w:rFonts w:ascii="Times New Roman" w:hAnsi="Times New Roman" w:cs="Times New Roman"/>
          <w:b/>
          <w:szCs w:val="21"/>
          <w:highlight w:val="yellow"/>
        </w:rPr>
        <w:t xml:space="preserve"> </w:t>
      </w:r>
      <w:r>
        <w:rPr>
          <w:rFonts w:ascii="Times New Roman" w:hAnsi="Times New Roman" w:cs="Times New Roman" w:hint="eastAsia"/>
          <w:b/>
          <w:szCs w:val="21"/>
          <w:highlight w:val="yellow"/>
        </w:rPr>
        <w:t>F</w:t>
      </w:r>
      <w:r>
        <w:rPr>
          <w:rFonts w:ascii="Times New Roman" w:hAnsi="Times New Roman" w:cs="Times New Roman"/>
          <w:b/>
          <w:szCs w:val="21"/>
          <w:highlight w:val="yellow"/>
        </w:rPr>
        <w:t>rom FL understanding, there may additional specification impact compared with the case of PUSCH transmissions with the same TB, e.g., time domain wind</w:t>
      </w:r>
      <w:r>
        <w:rPr>
          <w:rFonts w:ascii="Times New Roman" w:hAnsi="Times New Roman" w:cs="Times New Roman"/>
          <w:b/>
          <w:szCs w:val="21"/>
          <w:highlight w:val="yellow"/>
        </w:rPr>
        <w:t xml:space="preserve">ow. As we have only three RAN1 meetings left,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924E56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1:</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Make down selection on the following two alternatives in RAN1 #106-e.</w:t>
      </w:r>
    </w:p>
    <w:p w14:paraId="17826755"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 xml:space="preserve">lt 1: </w:t>
      </w:r>
    </w:p>
    <w:p w14:paraId="00C2EE8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w:t>
      </w:r>
      <w:r>
        <w:rPr>
          <w:sz w:val="21"/>
          <w:szCs w:val="21"/>
        </w:rPr>
        <w:t>necessary design aspects (under the condition of power consistency and phase continuity) to enable joint channel estimation for the following case</w:t>
      </w:r>
      <w:r>
        <w:rPr>
          <w:sz w:val="21"/>
          <w:szCs w:val="21"/>
          <w:lang w:eastAsia="zh-CN"/>
        </w:rPr>
        <w:t>s</w:t>
      </w:r>
      <w:r>
        <w:rPr>
          <w:sz w:val="21"/>
          <w:szCs w:val="21"/>
        </w:rPr>
        <w:t>:</w:t>
      </w:r>
    </w:p>
    <w:p w14:paraId="5145E29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ver back-to-back PUSCH transmissions with different TBs</w:t>
      </w:r>
    </w:p>
    <w:p w14:paraId="0113DA57"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For non-</w:t>
      </w:r>
      <w:r>
        <w:rPr>
          <w:sz w:val="21"/>
          <w:szCs w:val="21"/>
        </w:rPr>
        <w:t>back-to-back PUSCH transmissions across co</w:t>
      </w:r>
      <w:r>
        <w:rPr>
          <w:sz w:val="21"/>
          <w:szCs w:val="21"/>
        </w:rPr>
        <w:t>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71ABDBBF" w14:textId="77777777" w:rsidR="0017481A" w:rsidRDefault="00E86BDC">
      <w:pPr>
        <w:pStyle w:val="ListParagraph"/>
        <w:numPr>
          <w:ilvl w:val="1"/>
          <w:numId w:val="23"/>
        </w:numPr>
        <w:adjustRightInd/>
        <w:spacing w:line="252" w:lineRule="auto"/>
        <w:ind w:firstLineChars="0"/>
        <w:rPr>
          <w:sz w:val="21"/>
          <w:szCs w:val="21"/>
        </w:rPr>
      </w:pPr>
      <w:r>
        <w:rPr>
          <w:sz w:val="21"/>
          <w:szCs w:val="21"/>
        </w:rPr>
        <w:t>Over non-back-to-back PUSCH transmissions with different TBs</w:t>
      </w:r>
    </w:p>
    <w:p w14:paraId="691A2BAA"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A</w:t>
      </w:r>
      <w:r>
        <w:rPr>
          <w:rFonts w:ascii="Times New Roman" w:eastAsia="SimSun" w:hAnsi="Times New Roman" w:cs="Times New Roman"/>
          <w:kern w:val="0"/>
          <w:szCs w:val="21"/>
          <w:lang w:eastAsia="en-US"/>
        </w:rPr>
        <w:t>lt 2:</w:t>
      </w:r>
    </w:p>
    <w:p w14:paraId="2C0A191D" w14:textId="77777777" w:rsidR="0017481A" w:rsidRDefault="00E86BDC">
      <w:pPr>
        <w:pStyle w:val="ListParagraph"/>
        <w:numPr>
          <w:ilvl w:val="0"/>
          <w:numId w:val="21"/>
        </w:numPr>
        <w:adjustRightInd/>
        <w:spacing w:line="252" w:lineRule="auto"/>
        <w:ind w:firstLineChars="0"/>
        <w:rPr>
          <w:sz w:val="21"/>
          <w:szCs w:val="21"/>
        </w:rPr>
      </w:pPr>
      <w:r>
        <w:rPr>
          <w:sz w:val="21"/>
          <w:szCs w:val="21"/>
        </w:rPr>
        <w:t xml:space="preserve">Joint channel </w:t>
      </w:r>
      <w:r>
        <w:rPr>
          <w:sz w:val="21"/>
          <w:szCs w:val="21"/>
        </w:rPr>
        <w:t>estimation over back-to-back PUSCH transmissions</w:t>
      </w:r>
      <w:r>
        <w:rPr>
          <w:sz w:val="21"/>
          <w:szCs w:val="21"/>
          <w:lang w:eastAsia="ko-KR"/>
        </w:rPr>
        <w:t xml:space="preserve"> with different TBs is not supported in Rel-17.</w:t>
      </w:r>
    </w:p>
    <w:p w14:paraId="1A7226C8" w14:textId="77777777" w:rsidR="0017481A" w:rsidRDefault="00E86BDC">
      <w:pPr>
        <w:pStyle w:val="ListParagraph"/>
        <w:numPr>
          <w:ilvl w:val="0"/>
          <w:numId w:val="21"/>
        </w:numPr>
        <w:adjustRightInd/>
        <w:spacing w:line="252" w:lineRule="auto"/>
        <w:ind w:firstLineChars="0"/>
        <w:rPr>
          <w:sz w:val="21"/>
          <w:szCs w:val="21"/>
        </w:rPr>
      </w:pPr>
      <w:r>
        <w:rPr>
          <w:sz w:val="21"/>
          <w:szCs w:val="21"/>
        </w:rPr>
        <w:t>Joint channel estimation over non-back-to-back PUSCH transmissions</w:t>
      </w:r>
      <w:r>
        <w:rPr>
          <w:sz w:val="21"/>
          <w:szCs w:val="21"/>
          <w:lang w:eastAsia="ko-KR"/>
        </w:rPr>
        <w:t xml:space="preserve"> with different TBs is not supported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5B9F5845" w14:textId="77777777">
        <w:trPr>
          <w:trHeight w:val="409"/>
          <w:jc w:val="center"/>
        </w:trPr>
        <w:tc>
          <w:tcPr>
            <w:tcW w:w="1220" w:type="dxa"/>
            <w:shd w:val="clear" w:color="auto" w:fill="auto"/>
            <w:vAlign w:val="center"/>
          </w:tcPr>
          <w:p w14:paraId="284697CE"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73A88D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0B977D6F" w14:textId="77777777">
        <w:trPr>
          <w:trHeight w:val="409"/>
          <w:jc w:val="center"/>
        </w:trPr>
        <w:tc>
          <w:tcPr>
            <w:tcW w:w="1220" w:type="dxa"/>
            <w:shd w:val="clear" w:color="auto" w:fill="auto"/>
            <w:vAlign w:val="center"/>
          </w:tcPr>
          <w:p w14:paraId="0B0A3E9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30ED89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 xml:space="preserve">ur view is </w:t>
            </w:r>
            <w:r>
              <w:rPr>
                <w:rFonts w:ascii="Times New Roman" w:eastAsia="MS Mincho" w:hAnsi="Times New Roman" w:cs="Times New Roman"/>
                <w:bCs/>
                <w:lang w:val="en-GB" w:eastAsia="ja-JP"/>
              </w:rPr>
              <w:t>Alt.2 because we would like to prioritize to complete a general design concept of joint CE for PUSCH repetition type A/B with the same TB in Rel. 17. Based on that, we would discuss joint CE for different TBs in Rel. 18 because we foresee additional specif</w:t>
            </w:r>
            <w:r>
              <w:rPr>
                <w:rFonts w:ascii="Times New Roman" w:eastAsia="MS Mincho" w:hAnsi="Times New Roman" w:cs="Times New Roman"/>
                <w:bCs/>
                <w:lang w:val="en-GB" w:eastAsia="ja-JP"/>
              </w:rPr>
              <w:t xml:space="preserve">ication impact that needs to be considered in this case, as compared with the case of PUSCH transmissions </w:t>
            </w:r>
            <w:r>
              <w:rPr>
                <w:rFonts w:ascii="Times New Roman" w:eastAsia="MS Mincho" w:hAnsi="Times New Roman" w:cs="Times New Roman"/>
                <w:bCs/>
                <w:lang w:val="en-GB" w:eastAsia="ja-JP"/>
              </w:rPr>
              <w:lastRenderedPageBreak/>
              <w:t xml:space="preserve">with the same TB. For instance, if multiple TBs are indicated by multiple DCIs, how to indicate these DCIs needs to be jointly identified by UE, how </w:t>
            </w:r>
            <w:proofErr w:type="spellStart"/>
            <w:r>
              <w:rPr>
                <w:rFonts w:ascii="Times New Roman" w:eastAsia="MS Mincho" w:hAnsi="Times New Roman" w:cs="Times New Roman"/>
                <w:bCs/>
                <w:lang w:val="en-GB" w:eastAsia="ja-JP"/>
              </w:rPr>
              <w:t>g</w:t>
            </w:r>
            <w:r>
              <w:rPr>
                <w:rFonts w:ascii="Times New Roman" w:eastAsia="MS Mincho" w:hAnsi="Times New Roman" w:cs="Times New Roman"/>
                <w:bCs/>
                <w:lang w:val="en-GB" w:eastAsia="ja-JP"/>
              </w:rPr>
              <w:t>NB</w:t>
            </w:r>
            <w:proofErr w:type="spellEnd"/>
            <w:r>
              <w:rPr>
                <w:rFonts w:ascii="Times New Roman" w:eastAsia="MS Mincho" w:hAnsi="Times New Roman" w:cs="Times New Roman"/>
                <w:bCs/>
                <w:lang w:val="en-GB" w:eastAsia="ja-JP"/>
              </w:rPr>
              <w:t xml:space="preserve"> managed one of false/miss detected DCI needs to be resolved. Moreover, if multiple TBs are indicated by single DCI, the similar design can be obtained from the discussion for 52.6GHz to 71 GHz but the design is not concluded.</w:t>
            </w:r>
          </w:p>
        </w:tc>
      </w:tr>
      <w:tr w:rsidR="0017481A" w14:paraId="7CEFBBBE" w14:textId="77777777">
        <w:trPr>
          <w:trHeight w:val="419"/>
          <w:jc w:val="center"/>
        </w:trPr>
        <w:tc>
          <w:tcPr>
            <w:tcW w:w="1220" w:type="dxa"/>
            <w:shd w:val="clear" w:color="auto" w:fill="auto"/>
            <w:vAlign w:val="center"/>
          </w:tcPr>
          <w:p w14:paraId="4DB3D2B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lastRenderedPageBreak/>
              <w:t>ZTE</w:t>
            </w:r>
          </w:p>
        </w:tc>
        <w:tc>
          <w:tcPr>
            <w:tcW w:w="8257" w:type="dxa"/>
            <w:shd w:val="clear" w:color="auto" w:fill="auto"/>
            <w:vAlign w:val="center"/>
          </w:tcPr>
          <w:p w14:paraId="06A82DB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w:t>
            </w:r>
            <w:r>
              <w:rPr>
                <w:rFonts w:ascii="Times New Roman" w:hAnsi="Times New Roman" w:cs="Times New Roman" w:hint="eastAsia"/>
                <w:bCs/>
              </w:rPr>
              <w:t xml:space="preserve"> with Alt 1 preferred. As well summarized by FL, joint channel estimation can provide clear performance gain for different TB case as shown by several companies. As for the scheduling restriction of </w:t>
            </w:r>
            <w:proofErr w:type="spellStart"/>
            <w:r>
              <w:rPr>
                <w:rFonts w:ascii="Times New Roman" w:hAnsi="Times New Roman" w:cs="Times New Roman" w:hint="eastAsia"/>
                <w:bCs/>
              </w:rPr>
              <w:t>gNB</w:t>
            </w:r>
            <w:proofErr w:type="spellEnd"/>
            <w:r>
              <w:rPr>
                <w:rFonts w:ascii="Times New Roman" w:hAnsi="Times New Roman" w:cs="Times New Roman" w:hint="eastAsia"/>
                <w:bCs/>
              </w:rPr>
              <w:t>, we think a separate RRC signaling for enabling joint</w:t>
            </w:r>
            <w:r>
              <w:rPr>
                <w:rFonts w:ascii="Times New Roman" w:hAnsi="Times New Roman" w:cs="Times New Roman" w:hint="eastAsia"/>
                <w:bCs/>
              </w:rPr>
              <w:t xml:space="preserve"> channel estimation dedicated for different TB case could be considered. In such case, it will not impact the scheduling of other cases, e.g., repetition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And it</w:t>
            </w:r>
            <w:r>
              <w:rPr>
                <w:rFonts w:ascii="Times New Roman" w:hAnsi="Times New Roman" w:cs="Times New Roman"/>
                <w:bCs/>
              </w:rPr>
              <w:t>’</w:t>
            </w:r>
            <w:r>
              <w:rPr>
                <w:rFonts w:ascii="Times New Roman" w:hAnsi="Times New Roman" w:cs="Times New Roman" w:hint="eastAsia"/>
                <w:bCs/>
              </w:rPr>
              <w:t>s always up to the network implementation considering both the performance gain and s</w:t>
            </w:r>
            <w:r>
              <w:rPr>
                <w:rFonts w:ascii="Times New Roman" w:hAnsi="Times New Roman" w:cs="Times New Roman" w:hint="eastAsia"/>
                <w:bCs/>
              </w:rPr>
              <w:t xml:space="preserve">cheduling restriction. </w:t>
            </w:r>
          </w:p>
        </w:tc>
      </w:tr>
      <w:tr w:rsidR="00A918E8" w14:paraId="437F69A5" w14:textId="77777777">
        <w:trPr>
          <w:trHeight w:val="409"/>
          <w:jc w:val="center"/>
        </w:trPr>
        <w:tc>
          <w:tcPr>
            <w:tcW w:w="1220" w:type="dxa"/>
            <w:shd w:val="clear" w:color="auto" w:fill="auto"/>
            <w:vAlign w:val="center"/>
          </w:tcPr>
          <w:p w14:paraId="1402738B" w14:textId="234AD87F" w:rsidR="00A918E8" w:rsidRPr="00A918E8" w:rsidRDefault="00A918E8" w:rsidP="00A918E8">
            <w:pPr>
              <w:jc w:val="center"/>
              <w:rPr>
                <w:rFonts w:ascii="Times New Roman" w:hAnsi="Times New Roman" w:cs="Times New Roman"/>
                <w:bCs/>
              </w:rPr>
            </w:pPr>
            <w:r>
              <w:rPr>
                <w:rFonts w:ascii="Times New Roman" w:eastAsia="MS Mincho" w:hAnsi="Times New Roman" w:cs="Times New Roman"/>
                <w:bCs/>
                <w:lang w:val="en-GB" w:eastAsia="ja-JP"/>
              </w:rPr>
              <w:t>Apple</w:t>
            </w:r>
          </w:p>
        </w:tc>
        <w:tc>
          <w:tcPr>
            <w:tcW w:w="8257" w:type="dxa"/>
            <w:shd w:val="clear" w:color="auto" w:fill="auto"/>
            <w:vAlign w:val="center"/>
          </w:tcPr>
          <w:p w14:paraId="3D17575D" w14:textId="0253AB6C" w:rsidR="00A918E8" w:rsidRDefault="00A918E8" w:rsidP="00A918E8">
            <w:pPr>
              <w:rPr>
                <w:rFonts w:ascii="Times New Roman" w:hAnsi="Times New Roman" w:cs="Times New Roman"/>
                <w:bCs/>
                <w:lang w:val="en-GB"/>
              </w:rPr>
            </w:pPr>
            <w:r>
              <w:rPr>
                <w:rFonts w:ascii="Times New Roman" w:hAnsi="Times New Roman" w:cs="Times New Roman"/>
                <w:bCs/>
                <w:lang w:val="en-GB"/>
              </w:rPr>
              <w:t>Alt 2 is preferred. (</w:t>
            </w:r>
            <w:r w:rsidRPr="00B30ACC">
              <w:rPr>
                <w:rFonts w:ascii="Times New Roman" w:hAnsi="Times New Roman" w:cs="Times New Roman"/>
                <w:bCs/>
              </w:rPr>
              <w:t>non-</w:t>
            </w:r>
            <w:r>
              <w:rPr>
                <w:rFonts w:ascii="Times New Roman" w:hAnsi="Times New Roman" w:cs="Times New Roman"/>
                <w:bCs/>
              </w:rPr>
              <w:t xml:space="preserve">) or </w:t>
            </w:r>
            <w:r w:rsidRPr="00B30ACC">
              <w:rPr>
                <w:rFonts w:ascii="Times New Roman" w:hAnsi="Times New Roman" w:cs="Times New Roman"/>
                <w:bCs/>
              </w:rPr>
              <w:t>back-to-back PUSCH transmissions with different TBs</w:t>
            </w:r>
            <w:r w:rsidRPr="00B30ACC">
              <w:rPr>
                <w:rFonts w:ascii="Times New Roman" w:hAnsi="Times New Roman" w:cs="Times New Roman"/>
                <w:bCs/>
                <w:lang w:val="en-GB"/>
              </w:rPr>
              <w:t xml:space="preserve"> </w:t>
            </w:r>
            <w:r>
              <w:rPr>
                <w:rFonts w:ascii="Times New Roman" w:hAnsi="Times New Roman" w:cs="Times New Roman"/>
                <w:bCs/>
                <w:lang w:val="en-GB"/>
              </w:rPr>
              <w:t xml:space="preserve">are out of the target of coverage enhancement. The potential gain and scheduling restrictions should be studied carefully. If possible, these can be discussed in future Release.  </w:t>
            </w:r>
          </w:p>
        </w:tc>
      </w:tr>
    </w:tbl>
    <w:p w14:paraId="0A04B723" w14:textId="77777777" w:rsidR="0017481A" w:rsidRDefault="0017481A"/>
    <w:p w14:paraId="71F2652C"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2:</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7B20304F"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1CEA331F"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of power consistency and phase </w:t>
      </w:r>
      <w:r>
        <w:rPr>
          <w:sz w:val="21"/>
          <w:szCs w:val="21"/>
        </w:rPr>
        <w:t>continuity) to enable joint channel estimation for the following case:</w:t>
      </w:r>
    </w:p>
    <w:p w14:paraId="5FB7FFCE"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30DD6FFB"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37F14ED" w14:textId="77777777">
        <w:trPr>
          <w:trHeight w:val="409"/>
          <w:jc w:val="center"/>
        </w:trPr>
        <w:tc>
          <w:tcPr>
            <w:tcW w:w="1220" w:type="dxa"/>
            <w:shd w:val="clear" w:color="auto" w:fill="auto"/>
            <w:vAlign w:val="center"/>
          </w:tcPr>
          <w:p w14:paraId="3A1DCA79"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ED5914"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13C5F600" w14:textId="77777777">
        <w:trPr>
          <w:trHeight w:val="409"/>
          <w:jc w:val="center"/>
        </w:trPr>
        <w:tc>
          <w:tcPr>
            <w:tcW w:w="1220" w:type="dxa"/>
            <w:shd w:val="clear" w:color="auto" w:fill="auto"/>
            <w:vAlign w:val="center"/>
          </w:tcPr>
          <w:p w14:paraId="1D52BEF0"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73B3D0"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257F44FD" w14:textId="77777777">
        <w:trPr>
          <w:trHeight w:val="419"/>
          <w:jc w:val="center"/>
        </w:trPr>
        <w:tc>
          <w:tcPr>
            <w:tcW w:w="1220" w:type="dxa"/>
            <w:shd w:val="clear" w:color="auto" w:fill="auto"/>
            <w:vAlign w:val="center"/>
          </w:tcPr>
          <w:p w14:paraId="2C7B23C2"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B17A771" w14:textId="77777777" w:rsidR="0017481A" w:rsidRDefault="00E86BDC">
            <w:pPr>
              <w:rPr>
                <w:rFonts w:ascii="Times New Roman" w:hAnsi="Times New Roman" w:cs="Times New Roman"/>
                <w:bCs/>
                <w:lang w:val="en-GB"/>
              </w:rPr>
            </w:pPr>
            <w:r>
              <w:rPr>
                <w:rFonts w:ascii="Times New Roman" w:hAnsi="Times New Roman" w:cs="Times New Roman" w:hint="eastAsia"/>
                <w:bCs/>
              </w:rPr>
              <w:t>Support. We don</w:t>
            </w:r>
            <w:r>
              <w:rPr>
                <w:rFonts w:ascii="Times New Roman" w:hAnsi="Times New Roman" w:cs="Times New Roman"/>
                <w:bCs/>
              </w:rPr>
              <w:t>’</w:t>
            </w:r>
            <w:r>
              <w:rPr>
                <w:rFonts w:ascii="Times New Roman" w:hAnsi="Times New Roman" w:cs="Times New Roman" w:hint="eastAsia"/>
                <w:bCs/>
              </w:rPr>
              <w:t xml:space="preserve">t identify any additional specification efforts to support this use case compared to PUSCH repetition. </w:t>
            </w:r>
          </w:p>
        </w:tc>
      </w:tr>
      <w:tr w:rsidR="00A918E8" w14:paraId="4884801F" w14:textId="77777777">
        <w:trPr>
          <w:trHeight w:val="409"/>
          <w:jc w:val="center"/>
        </w:trPr>
        <w:tc>
          <w:tcPr>
            <w:tcW w:w="1220" w:type="dxa"/>
            <w:shd w:val="clear" w:color="auto" w:fill="auto"/>
            <w:vAlign w:val="center"/>
          </w:tcPr>
          <w:p w14:paraId="1E865476" w14:textId="7632BA9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2262EF56" w14:textId="53D35EE0"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One clarification question on this working assumption, this working assumption is only applied to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with on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xml:space="preserve">. If </w:t>
            </w:r>
            <w:proofErr w:type="spellStart"/>
            <w:r>
              <w:rPr>
                <w:rFonts w:ascii="Times New Roman" w:hAnsi="Times New Roman" w:cs="Times New Roman"/>
                <w:bCs/>
                <w:lang w:val="en-GB"/>
              </w:rPr>
              <w:t>TBoMS</w:t>
            </w:r>
            <w:proofErr w:type="spellEnd"/>
            <w:r>
              <w:rPr>
                <w:rFonts w:ascii="Times New Roman" w:hAnsi="Times New Roman" w:cs="Times New Roman"/>
                <w:bCs/>
                <w:lang w:val="en-GB"/>
              </w:rPr>
              <w:t xml:space="preserve"> is configured with multiple </w:t>
            </w:r>
            <w:proofErr w:type="spellStart"/>
            <w:r>
              <w:rPr>
                <w:rFonts w:ascii="Times New Roman" w:hAnsi="Times New Roman" w:cs="Times New Roman"/>
                <w:bCs/>
                <w:lang w:val="en-GB"/>
              </w:rPr>
              <w:t>ToT</w:t>
            </w:r>
            <w:proofErr w:type="spellEnd"/>
            <w:r>
              <w:rPr>
                <w:rFonts w:ascii="Times New Roman" w:hAnsi="Times New Roman" w:cs="Times New Roman"/>
                <w:bCs/>
                <w:lang w:val="en-GB"/>
              </w:rPr>
              <w:t>, this WA is not applied, right?</w:t>
            </w:r>
          </w:p>
        </w:tc>
      </w:tr>
    </w:tbl>
    <w:p w14:paraId="1E3402D9" w14:textId="77777777" w:rsidR="0017481A" w:rsidRDefault="0017481A"/>
    <w:p w14:paraId="4C5E13A7" w14:textId="77777777" w:rsidR="0017481A" w:rsidRDefault="00E86BDC">
      <w:pPr>
        <w:rPr>
          <w:rFonts w:ascii="Times New Roman" w:eastAsia="SimSun" w:hAnsi="Times New Roman" w:cs="Times New Roman"/>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3:</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Confirm the following working assumption.</w:t>
      </w:r>
    </w:p>
    <w:p w14:paraId="5024B8D2"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2BD3313F"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w:t>
      </w:r>
      <w:r>
        <w:rPr>
          <w:rFonts w:ascii="Times New Roman" w:eastAsia="Batang" w:hAnsi="Times New Roman" w:cs="Times New Roman"/>
          <w:kern w:val="0"/>
          <w:szCs w:val="21"/>
          <w:lang w:val="en-GB"/>
        </w:rPr>
        <w:t xml:space="preserve">back-to-back PUSCH transmissions (at least for </w:t>
      </w:r>
      <w:r>
        <w:rPr>
          <w:rFonts w:ascii="Times New Roman" w:eastAsia="Batang" w:hAnsi="Times New Roman" w:cs="Times New Roman"/>
          <w:kern w:val="0"/>
          <w:szCs w:val="21"/>
          <w:lang w:val="en-GB"/>
        </w:rPr>
        <w:t>the case of the same TB) across consecutive slots, support necessary design aspects (under the condition of power consistency and phase continuity) to enable joint channel estimation for the following case</w:t>
      </w:r>
      <w:r>
        <w:rPr>
          <w:rFonts w:ascii="Times New Roman" w:eastAsia="Batang" w:hAnsi="Times New Roman" w:cs="Times New Roman"/>
          <w:kern w:val="0"/>
          <w:szCs w:val="21"/>
          <w:lang w:val="en-GB"/>
        </w:rPr>
        <w:t>s</w:t>
      </w:r>
      <w:r>
        <w:rPr>
          <w:rFonts w:ascii="Times New Roman" w:eastAsia="Batang" w:hAnsi="Times New Roman" w:cs="Times New Roman"/>
          <w:kern w:val="0"/>
          <w:szCs w:val="21"/>
          <w:lang w:val="en-GB"/>
        </w:rPr>
        <w:t>:</w:t>
      </w:r>
    </w:p>
    <w:p w14:paraId="6015195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Over non-back-to-back PUSCH transmissions (of th</w:t>
      </w:r>
      <w:r>
        <w:rPr>
          <w:rFonts w:ascii="Times New Roman" w:eastAsia="Batang" w:hAnsi="Times New Roman" w:cs="Times New Roman"/>
          <w:kern w:val="0"/>
          <w:szCs w:val="21"/>
          <w:lang w:val="en-GB"/>
        </w:rPr>
        <w:t>e same TB) for repetition type A scheduled by dynamic grant or configured grant.</w:t>
      </w:r>
    </w:p>
    <w:p w14:paraId="247B496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ant, if it reuses only those joint channel estimati</w:t>
      </w:r>
      <w:r>
        <w:rPr>
          <w:rFonts w:ascii="Times New Roman" w:eastAsia="Batang" w:hAnsi="Times New Roman" w:cs="Times New Roman"/>
          <w:kern w:val="0"/>
          <w:szCs w:val="21"/>
          <w:lang w:val="en-GB"/>
        </w:rPr>
        <w:t xml:space="preserve">on specification enhancements defined to support repetition Type A. </w:t>
      </w:r>
    </w:p>
    <w:p w14:paraId="28BB998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3FFCE6B2"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642B05AA"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61854424"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w:t>
      </w:r>
      <w:r>
        <w:rPr>
          <w:rFonts w:ascii="Times New Roman" w:eastAsia="Batang" w:hAnsi="Times New Roman" w:cs="Times New Roman"/>
          <w:kern w:val="0"/>
          <w:szCs w:val="21"/>
          <w:lang w:val="en-GB"/>
        </w:rPr>
        <w:t>H transmissions with different TBs</w:t>
      </w:r>
    </w:p>
    <w:p w14:paraId="5093FCCF"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585661F9"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the </w:t>
      </w:r>
      <w:r>
        <w:rPr>
          <w:rFonts w:ascii="Times New Roman" w:eastAsia="Batang" w:hAnsi="Times New Roman" w:cs="Times New Roman"/>
          <w:kern w:val="0"/>
          <w:szCs w:val="21"/>
          <w:lang w:val="en-GB"/>
        </w:rPr>
        <w:t>non-</w:t>
      </w:r>
      <w:r>
        <w:rPr>
          <w:rFonts w:ascii="Times New Roman" w:eastAsia="Batang" w:hAnsi="Times New Roman" w:cs="Times New Roman"/>
          <w:kern w:val="0"/>
          <w:szCs w:val="21"/>
          <w:lang w:val="en-GB"/>
        </w:rPr>
        <w:t xml:space="preserve">back-to-back PUSCH transmissions, it is defined as at least when there is no UL transmission between the two successive PUSCH </w:t>
      </w:r>
      <w:r>
        <w:rPr>
          <w:rFonts w:ascii="Times New Roman" w:eastAsia="Batang" w:hAnsi="Times New Roman" w:cs="Times New Roman"/>
          <w:kern w:val="0"/>
          <w:szCs w:val="21"/>
          <w:lang w:val="en-GB"/>
        </w:rPr>
        <w:t>transmissions</w:t>
      </w:r>
    </w:p>
    <w:p w14:paraId="04F95FF5"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6DE2ECF4"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w:t>
      </w:r>
      <w:r>
        <w:rPr>
          <w:rFonts w:ascii="Times New Roman" w:eastAsia="Batang" w:hAnsi="Times New Roman" w:cs="Times New Roman"/>
          <w:kern w:val="0"/>
          <w:szCs w:val="21"/>
          <w:lang w:val="en-GB"/>
        </w:rPr>
        <w:t>etween the two successive PUSCH transmissions across consecutive slo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2E71A575" w14:textId="77777777">
        <w:trPr>
          <w:trHeight w:val="409"/>
          <w:jc w:val="center"/>
        </w:trPr>
        <w:tc>
          <w:tcPr>
            <w:tcW w:w="1220" w:type="dxa"/>
            <w:shd w:val="clear" w:color="auto" w:fill="auto"/>
            <w:vAlign w:val="center"/>
          </w:tcPr>
          <w:p w14:paraId="35A93A4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82CEC4A"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5E6BF8B" w14:textId="77777777">
        <w:trPr>
          <w:trHeight w:val="409"/>
          <w:jc w:val="center"/>
        </w:trPr>
        <w:tc>
          <w:tcPr>
            <w:tcW w:w="1220" w:type="dxa"/>
            <w:shd w:val="clear" w:color="auto" w:fill="auto"/>
            <w:vAlign w:val="center"/>
          </w:tcPr>
          <w:p w14:paraId="58E5336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6BF29FBB"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proposal.</w:t>
            </w:r>
          </w:p>
        </w:tc>
      </w:tr>
      <w:tr w:rsidR="0017481A" w14:paraId="4D6C3A3E" w14:textId="77777777">
        <w:trPr>
          <w:trHeight w:val="419"/>
          <w:jc w:val="center"/>
        </w:trPr>
        <w:tc>
          <w:tcPr>
            <w:tcW w:w="1220" w:type="dxa"/>
            <w:shd w:val="clear" w:color="auto" w:fill="auto"/>
            <w:vAlign w:val="center"/>
          </w:tcPr>
          <w:p w14:paraId="104F260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47723E38" w14:textId="77777777" w:rsidR="0017481A" w:rsidRDefault="00E86BDC">
            <w:pPr>
              <w:rPr>
                <w:rFonts w:ascii="Times New Roman" w:hAnsi="Times New Roman" w:cs="Times New Roman"/>
                <w:bCs/>
              </w:rPr>
            </w:pPr>
            <w:r>
              <w:rPr>
                <w:rFonts w:ascii="Times New Roman" w:hAnsi="Times New Roman" w:cs="Times New Roman" w:hint="eastAsia"/>
                <w:bCs/>
              </w:rPr>
              <w:t>Support</w:t>
            </w:r>
          </w:p>
          <w:p w14:paraId="04C9D13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Based on RAN4 output, it is feasible for UE to satisfy the related requirements in case of </w:t>
            </w:r>
            <w:r>
              <w:rPr>
                <w:rFonts w:ascii="Times New Roman" w:eastAsia="Batang" w:hAnsi="Times New Roman" w:cs="Times New Roman"/>
                <w:kern w:val="0"/>
                <w:szCs w:val="21"/>
                <w:lang w:val="en-GB"/>
              </w:rPr>
              <w:t>non-</w:t>
            </w:r>
            <w:r>
              <w:rPr>
                <w:rFonts w:ascii="Times New Roman" w:eastAsia="Batang" w:hAnsi="Times New Roman" w:cs="Times New Roman"/>
                <w:kern w:val="0"/>
                <w:szCs w:val="21"/>
                <w:lang w:val="en-GB"/>
              </w:rPr>
              <w:t>back-to-back PUSCH transmissions</w:t>
            </w:r>
            <w:r>
              <w:rPr>
                <w:rFonts w:ascii="Times New Roman" w:eastAsia="Batang" w:hAnsi="Times New Roman" w:cs="Times New Roman" w:hint="eastAsia"/>
                <w:kern w:val="0"/>
                <w:szCs w:val="21"/>
              </w:rPr>
              <w:t xml:space="preserve"> </w:t>
            </w:r>
            <w:r>
              <w:rPr>
                <w:rFonts w:ascii="Times New Roman" w:eastAsia="Batang" w:hAnsi="Times New Roman" w:cs="Times New Roman"/>
                <w:kern w:val="0"/>
                <w:szCs w:val="21"/>
                <w:lang w:val="en-GB"/>
              </w:rPr>
              <w:t>across consecutive slots</w:t>
            </w:r>
            <w:r>
              <w:rPr>
                <w:rFonts w:ascii="Times New Roman" w:eastAsia="Batang" w:hAnsi="Times New Roman" w:cs="Times New Roman" w:hint="eastAsia"/>
                <w:kern w:val="0"/>
                <w:szCs w:val="21"/>
              </w:rPr>
              <w:t>.</w:t>
            </w:r>
          </w:p>
        </w:tc>
      </w:tr>
      <w:tr w:rsidR="00A918E8" w14:paraId="3DAEC446" w14:textId="77777777">
        <w:trPr>
          <w:trHeight w:val="409"/>
          <w:jc w:val="center"/>
        </w:trPr>
        <w:tc>
          <w:tcPr>
            <w:tcW w:w="1220" w:type="dxa"/>
            <w:shd w:val="clear" w:color="auto" w:fill="auto"/>
            <w:vAlign w:val="center"/>
          </w:tcPr>
          <w:p w14:paraId="4C0341C0" w14:textId="40B2AD57"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3FE4BCD" w14:textId="16EE371F" w:rsidR="00A918E8" w:rsidRDefault="00A918E8" w:rsidP="00A918E8">
            <w:pPr>
              <w:rPr>
                <w:rFonts w:ascii="Times New Roman" w:hAnsi="Times New Roman" w:cs="Times New Roman"/>
                <w:bCs/>
                <w:lang w:val="en-GB"/>
              </w:rPr>
            </w:pPr>
            <w:r>
              <w:rPr>
                <w:rFonts w:ascii="Times New Roman" w:hAnsi="Times New Roman" w:cs="Times New Roman"/>
                <w:bCs/>
                <w:lang w:val="en-GB"/>
              </w:rPr>
              <w:t>We are ok to confirm the working assumption</w:t>
            </w:r>
            <w:r>
              <w:rPr>
                <w:rFonts w:ascii="Times New Roman" w:hAnsi="Times New Roman" w:cs="Times New Roman"/>
                <w:bCs/>
                <w:lang w:val="en-GB"/>
              </w:rPr>
              <w:t>.</w:t>
            </w:r>
          </w:p>
        </w:tc>
      </w:tr>
    </w:tbl>
    <w:p w14:paraId="74AC923C" w14:textId="77777777" w:rsidR="0017481A" w:rsidRDefault="0017481A"/>
    <w:p w14:paraId="1B72FBB7" w14:textId="77777777" w:rsidR="0017481A" w:rsidRDefault="00E86BDC">
      <w:pPr>
        <w:pStyle w:val="Heading2"/>
        <w:spacing w:before="156" w:after="156"/>
        <w:rPr>
          <w:rFonts w:ascii="Arial" w:hAnsi="Arial" w:cs="Arial"/>
        </w:rPr>
      </w:pPr>
      <w:r>
        <w:rPr>
          <w:rFonts w:ascii="Arial" w:hAnsi="Arial" w:cs="Arial"/>
        </w:rPr>
        <w:t xml:space="preserve">3.2 </w:t>
      </w:r>
      <w:r>
        <w:rPr>
          <w:rFonts w:ascii="Arial" w:hAnsi="Arial" w:cs="Arial" w:hint="eastAsia"/>
        </w:rPr>
        <w:t>T</w:t>
      </w:r>
      <w:r>
        <w:rPr>
          <w:rFonts w:ascii="Arial" w:hAnsi="Arial" w:cs="Arial"/>
        </w:rPr>
        <w:t>ime domain window</w:t>
      </w:r>
    </w:p>
    <w:p w14:paraId="252F4EF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n RAN1 #105-e, two candidate alternatives were </w:t>
      </w:r>
      <w:r>
        <w:rPr>
          <w:rFonts w:ascii="Times New Roman" w:hAnsi="Times New Roman" w:cs="Times New Roman"/>
          <w:b/>
          <w:szCs w:val="21"/>
          <w:highlight w:val="yellow"/>
        </w:rPr>
        <w:t>discussed. It seems there are different understanding on the two alternatives. Before making down selection between the two alternatives of the time domain window, we need to discuss the details for each alternative.</w:t>
      </w:r>
    </w:p>
    <w:p w14:paraId="22F4DEAE" w14:textId="77777777" w:rsidR="0017481A" w:rsidRDefault="00E86BDC">
      <w:pPr>
        <w:widowControl/>
        <w:numPr>
          <w:ilvl w:val="0"/>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t 1: All the repetitions are covered </w:t>
      </w:r>
      <w:r>
        <w:rPr>
          <w:rFonts w:ascii="Times New Roman" w:eastAsia="Batang" w:hAnsi="Times New Roman" w:cs="Times New Roman"/>
          <w:kern w:val="0"/>
          <w:szCs w:val="21"/>
          <w:lang w:val="en-GB"/>
        </w:rPr>
        <w:t>by one s</w:t>
      </w:r>
      <w:r>
        <w:rPr>
          <w:rFonts w:ascii="Times New Roman" w:eastAsia="Batang" w:hAnsi="Times New Roman" w:cs="Times New Roman"/>
          <w:kern w:val="0"/>
          <w:szCs w:val="21"/>
          <w:lang w:val="en-GB"/>
        </w:rPr>
        <w:t>ingle TDW</w:t>
      </w:r>
    </w:p>
    <w:p w14:paraId="270F6C3D"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w:t>
      </w:r>
      <w:r>
        <w:rPr>
          <w:rFonts w:ascii="Times New Roman" w:eastAsia="Batang" w:hAnsi="Times New Roman" w:cs="Times New Roman" w:hint="eastAsia"/>
          <w:kern w:val="0"/>
          <w:szCs w:val="21"/>
          <w:lang w:val="en-GB"/>
        </w:rPr>
        <w:t xml:space="preserve">he TDW may be </w:t>
      </w:r>
      <w:r>
        <w:rPr>
          <w:rFonts w:ascii="Times New Roman" w:eastAsia="Batang" w:hAnsi="Times New Roman" w:cs="Times New Roman"/>
          <w:kern w:val="0"/>
          <w:szCs w:val="21"/>
          <w:lang w:val="en-GB"/>
        </w:rPr>
        <w:t>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 xml:space="preserve"> due to the following</w:t>
      </w:r>
      <w:r>
        <w:rPr>
          <w:rFonts w:ascii="Times New Roman" w:eastAsia="Batang" w:hAnsi="Times New Roman" w:cs="Times New Roman" w:hint="eastAsia"/>
          <w:kern w:val="0"/>
          <w:szCs w:val="21"/>
          <w:lang w:val="en-GB"/>
        </w:rPr>
        <w:t xml:space="preserve"> events</w:t>
      </w:r>
      <w:r>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such that the power consistency and phase continuity are violated</w:t>
      </w:r>
      <w:r>
        <w:rPr>
          <w:rFonts w:ascii="Times New Roman" w:eastAsia="Batang" w:hAnsi="Times New Roman" w:cs="Times New Roman"/>
          <w:kern w:val="0"/>
          <w:szCs w:val="21"/>
          <w:lang w:val="en-GB"/>
        </w:rPr>
        <w:t>.</w:t>
      </w:r>
    </w:p>
    <w:p w14:paraId="15B82E63"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DL/UL configuration for </w:t>
      </w:r>
      <w:r>
        <w:rPr>
          <w:rFonts w:ascii="Times New Roman" w:eastAsia="Batang" w:hAnsi="Times New Roman" w:cs="Times New Roman"/>
          <w:kern w:val="0"/>
          <w:szCs w:val="21"/>
          <w:lang w:val="en-GB"/>
        </w:rPr>
        <w:t>unpaired</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spectrum;</w:t>
      </w:r>
      <w:proofErr w:type="gramEnd"/>
    </w:p>
    <w:p w14:paraId="55D857B7"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TDW exceeds t</w:t>
      </w:r>
      <w:r>
        <w:rPr>
          <w:rFonts w:ascii="Times New Roman" w:eastAsia="Batang" w:hAnsi="Times New Roman" w:cs="Times New Roman" w:hint="eastAsia"/>
          <w:kern w:val="0"/>
          <w:szCs w:val="21"/>
          <w:lang w:val="en-GB"/>
        </w:rPr>
        <w:t xml:space="preserve">he maximum </w:t>
      </w:r>
      <w:proofErr w:type="gramStart"/>
      <w:r>
        <w:rPr>
          <w:rFonts w:ascii="Times New Roman" w:eastAsia="Batang" w:hAnsi="Times New Roman" w:cs="Times New Roman" w:hint="eastAsia"/>
          <w:kern w:val="0"/>
          <w:szCs w:val="21"/>
          <w:lang w:val="en-GB"/>
        </w:rPr>
        <w:t>duration;</w:t>
      </w:r>
      <w:proofErr w:type="gramEnd"/>
    </w:p>
    <w:p w14:paraId="67A9F9D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maximum unscheduled gap</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between two successive PUSCHs is </w:t>
      </w:r>
      <w:proofErr w:type="gramStart"/>
      <w:r>
        <w:rPr>
          <w:rFonts w:ascii="Times New Roman" w:eastAsia="Batang" w:hAnsi="Times New Roman" w:cs="Times New Roman"/>
          <w:kern w:val="0"/>
          <w:szCs w:val="21"/>
          <w:lang w:val="en-GB"/>
        </w:rPr>
        <w:t>exceeded</w:t>
      </w:r>
      <w:r>
        <w:rPr>
          <w:rFonts w:ascii="Times New Roman" w:eastAsia="Batang" w:hAnsi="Times New Roman" w:cs="Times New Roman" w:hint="eastAsia"/>
          <w:kern w:val="0"/>
          <w:szCs w:val="21"/>
          <w:lang w:val="en-GB"/>
        </w:rPr>
        <w:t>;</w:t>
      </w:r>
      <w:proofErr w:type="gramEnd"/>
    </w:p>
    <w:p w14:paraId="7EE1CE2B"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DL reception</w:t>
      </w:r>
      <w:r>
        <w:rPr>
          <w:rFonts w:ascii="Times New Roman" w:eastAsia="Batang" w:hAnsi="Times New Roman" w:cs="Times New Roman" w:hint="eastAsia"/>
          <w:kern w:val="0"/>
          <w:szCs w:val="21"/>
          <w:lang w:val="en-GB"/>
        </w:rPr>
        <w:t>/monitoring</w:t>
      </w:r>
      <w:r>
        <w:rPr>
          <w:rFonts w:ascii="Times New Roman" w:eastAsia="Batang" w:hAnsi="Times New Roman" w:cs="Times New Roman"/>
          <w:kern w:val="0"/>
          <w:szCs w:val="21"/>
          <w:lang w:val="en-GB"/>
        </w:rPr>
        <w:t xml:space="preserve"> occasion</w:t>
      </w:r>
      <w:r>
        <w:rPr>
          <w:rFonts w:ascii="Times New Roman" w:eastAsia="Batang" w:hAnsi="Times New Roman" w:cs="Times New Roman" w:hint="eastAsia"/>
          <w:kern w:val="0"/>
          <w:szCs w:val="21"/>
          <w:lang w:val="en-GB"/>
        </w:rPr>
        <w:t xml:space="preserve"> for unpaired spectrum</w:t>
      </w:r>
      <w:r>
        <w:rPr>
          <w:rFonts w:ascii="Times New Roman" w:eastAsia="Batang" w:hAnsi="Times New Roman" w:cs="Times New Roman"/>
          <w:kern w:val="0"/>
          <w:szCs w:val="21"/>
          <w:lang w:val="en-GB"/>
        </w:rPr>
        <w:t xml:space="preserve"> during the </w:t>
      </w:r>
      <w:proofErr w:type="gramStart"/>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w:t>
      </w:r>
      <w:proofErr w:type="gramEnd"/>
    </w:p>
    <w:p w14:paraId="37AF4281"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High priority transmission,</w:t>
      </w:r>
      <w:r>
        <w:rPr>
          <w:rFonts w:ascii="Times New Roman" w:eastAsia="Batang" w:hAnsi="Times New Roman" w:cs="Times New Roman"/>
          <w:kern w:val="0"/>
          <w:szCs w:val="21"/>
          <w:lang w:val="en-GB"/>
        </w:rPr>
        <w:t xml:space="preserve"> dynamic SFI</w:t>
      </w:r>
      <w:r>
        <w:rPr>
          <w:rFonts w:ascii="Times New Roman" w:eastAsia="Batang" w:hAnsi="Times New Roman" w:cs="Times New Roman" w:hint="eastAsia"/>
          <w:kern w:val="0"/>
          <w:szCs w:val="21"/>
          <w:lang w:val="en-GB"/>
        </w:rPr>
        <w:t xml:space="preserve"> for unpaired spectrum, </w:t>
      </w:r>
      <w:r>
        <w:rPr>
          <w:rFonts w:ascii="Times New Roman" w:eastAsia="Batang" w:hAnsi="Times New Roman" w:cs="Times New Roman"/>
          <w:kern w:val="0"/>
          <w:szCs w:val="21"/>
          <w:lang w:val="en-GB"/>
        </w:rPr>
        <w:t>CI</w:t>
      </w:r>
      <w:r>
        <w:rPr>
          <w:rFonts w:ascii="Times New Roman" w:eastAsia="Batang" w:hAnsi="Times New Roman" w:cs="Times New Roman" w:hint="eastAsia"/>
          <w:kern w:val="0"/>
          <w:szCs w:val="21"/>
          <w:lang w:val="en-GB"/>
        </w:rPr>
        <w:t xml:space="preserve"> </w:t>
      </w:r>
      <w:proofErr w:type="gramStart"/>
      <w:r>
        <w:rPr>
          <w:rFonts w:ascii="Times New Roman" w:eastAsia="Batang" w:hAnsi="Times New Roman" w:cs="Times New Roman" w:hint="eastAsia"/>
          <w:kern w:val="0"/>
          <w:szCs w:val="21"/>
          <w:lang w:val="en-GB"/>
        </w:rPr>
        <w:t>and etc</w:t>
      </w:r>
      <w:r>
        <w:rPr>
          <w:rFonts w:ascii="Times New Roman" w:eastAsia="Batang" w:hAnsi="Times New Roman" w:cs="Times New Roman"/>
          <w:kern w:val="0"/>
          <w:szCs w:val="21"/>
          <w:lang w:val="en-GB"/>
        </w:rPr>
        <w:t>.</w:t>
      </w:r>
      <w:proofErr w:type="gramEnd"/>
      <w:r>
        <w:rPr>
          <w:rFonts w:ascii="Times New Roman" w:eastAsia="Batang" w:hAnsi="Times New Roman" w:cs="Times New Roman"/>
          <w:kern w:val="0"/>
          <w:szCs w:val="21"/>
          <w:lang w:val="en-GB"/>
        </w:rPr>
        <w:t xml:space="preserve"> during the TDW</w:t>
      </w:r>
      <w:r>
        <w:rPr>
          <w:rFonts w:ascii="Times New Roman" w:eastAsia="Batang" w:hAnsi="Times New Roman" w:cs="Times New Roman" w:hint="eastAsia"/>
          <w:kern w:val="0"/>
          <w:szCs w:val="21"/>
          <w:lang w:val="en-GB"/>
        </w:rPr>
        <w:t>.</w:t>
      </w:r>
    </w:p>
    <w:p w14:paraId="59972481"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The start of the TDW or fir</w:t>
      </w:r>
      <w:r>
        <w:rPr>
          <w:rFonts w:ascii="Times New Roman" w:eastAsia="Batang" w:hAnsi="Times New Roman" w:cs="Times New Roman"/>
          <w:kern w:val="0"/>
          <w:szCs w:val="21"/>
          <w:lang w:val="en-GB"/>
        </w:rPr>
        <w:t>st sub window is the first PUSCH transmission</w:t>
      </w:r>
    </w:p>
    <w:p w14:paraId="16605A4F"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w:t>
      </w:r>
      <w:r>
        <w:rPr>
          <w:rFonts w:ascii="Times New Roman" w:eastAsia="Batang" w:hAnsi="Times New Roman" w:cs="Times New Roman"/>
          <w:kern w:val="0"/>
          <w:szCs w:val="21"/>
          <w:lang w:val="en-GB"/>
        </w:rPr>
        <w:t>he first available slot for PUSCH transmissions</w:t>
      </w:r>
      <w:r>
        <w:rPr>
          <w:rFonts w:ascii="Times New Roman" w:eastAsia="Batang" w:hAnsi="Times New Roman" w:cs="Times New Roman" w:hint="eastAsia"/>
          <w:kern w:val="0"/>
          <w:szCs w:val="21"/>
          <w:lang w:val="en-GB"/>
        </w:rPr>
        <w:t>.</w:t>
      </w:r>
    </w:p>
    <w:p w14:paraId="09753C5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T</w:t>
      </w:r>
      <w:r>
        <w:rPr>
          <w:rFonts w:ascii="Times New Roman" w:eastAsia="Batang" w:hAnsi="Times New Roman" w:cs="Times New Roman"/>
          <w:kern w:val="0"/>
          <w:szCs w:val="21"/>
          <w:lang w:val="en-GB"/>
        </w:rPr>
        <w:t xml:space="preserve">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71981BC2"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T</w:t>
      </w:r>
      <w:r>
        <w:rPr>
          <w:rFonts w:ascii="Times New Roman" w:eastAsia="Batang" w:hAnsi="Times New Roman" w:cs="Times New Roman"/>
          <w:kern w:val="0"/>
          <w:szCs w:val="21"/>
          <w:lang w:val="en-GB"/>
        </w:rPr>
        <w:t xml:space="preserve">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736DD8FC"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T</w:t>
      </w:r>
      <w:r>
        <w:rPr>
          <w:rFonts w:ascii="Times New Roman" w:eastAsia="Batang" w:hAnsi="Times New Roman" w:cs="Times New Roman"/>
          <w:kern w:val="0"/>
          <w:szCs w:val="21"/>
          <w:lang w:val="en-GB"/>
        </w:rPr>
        <w:t>he f</w:t>
      </w:r>
      <w:r>
        <w:rPr>
          <w:rFonts w:ascii="Times New Roman" w:eastAsia="Batang" w:hAnsi="Times New Roman" w:cs="Times New Roman"/>
          <w:kern w:val="0"/>
          <w:szCs w:val="21"/>
          <w:lang w:val="en-GB"/>
        </w:rPr>
        <w:t xml:space="preserve">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582A30F5"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start of </w:t>
      </w:r>
      <w:r>
        <w:rPr>
          <w:rFonts w:ascii="Times New Roman" w:eastAsia="Batang" w:hAnsi="Times New Roman" w:cs="Times New Roman"/>
          <w:kern w:val="0"/>
          <w:szCs w:val="21"/>
          <w:lang w:val="en-GB"/>
        </w:rPr>
        <w:t>one</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sub window (except the first sub window) is, </w:t>
      </w:r>
    </w:p>
    <w:p w14:paraId="65A5191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 first available 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09C1863E"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symbol</w:t>
      </w:r>
      <w:r>
        <w:rPr>
          <w:rFonts w:ascii="Times New Roman" w:eastAsia="Batang" w:hAnsi="Times New Roman" w:cs="Times New Roman"/>
          <w:kern w:val="0"/>
          <w:szCs w:val="21"/>
          <w:lang w:val="en-GB"/>
        </w:rPr>
        <w:t xml:space="preserve"> for PUSCH </w:t>
      </w:r>
      <w:r>
        <w:rPr>
          <w:rFonts w:ascii="Times New Roman" w:eastAsia="Batang" w:hAnsi="Times New Roman" w:cs="Times New Roman" w:hint="eastAsia"/>
          <w:kern w:val="0"/>
          <w:szCs w:val="21"/>
          <w:lang w:val="en-GB"/>
        </w:rPr>
        <w:t xml:space="preserve">transmission </w:t>
      </w:r>
      <w:r>
        <w:rPr>
          <w:rFonts w:ascii="Times New Roman" w:eastAsia="Batang" w:hAnsi="Times New Roman" w:cs="Times New Roman"/>
          <w:kern w:val="0"/>
          <w:szCs w:val="21"/>
          <w:lang w:val="en-GB"/>
        </w:rPr>
        <w:t>after the previous sub window</w:t>
      </w:r>
      <w:r>
        <w:rPr>
          <w:rFonts w:ascii="Times New Roman" w:eastAsia="Batang" w:hAnsi="Times New Roman" w:cs="Times New Roman" w:hint="eastAsia"/>
          <w:kern w:val="0"/>
          <w:szCs w:val="21"/>
          <w:lang w:val="en-GB"/>
        </w:rPr>
        <w:t>.</w:t>
      </w:r>
    </w:p>
    <w:p w14:paraId="6047B30A"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w:t>
      </w:r>
      <w:r>
        <w:rPr>
          <w:rFonts w:ascii="Times New Roman" w:eastAsia="Batang" w:hAnsi="Times New Roman" w:cs="Times New Roman"/>
          <w:kern w:val="0"/>
          <w:szCs w:val="21"/>
          <w:lang w:val="en-GB"/>
        </w:rPr>
        <w:t>one sub window</w:t>
      </w:r>
      <w:r>
        <w:rPr>
          <w:rFonts w:ascii="Times New Roman" w:eastAsia="Batang" w:hAnsi="Times New Roman" w:cs="Times New Roman" w:hint="eastAsia"/>
          <w:kern w:val="0"/>
          <w:szCs w:val="21"/>
          <w:lang w:val="en-GB"/>
        </w:rPr>
        <w:t xml:space="preserve"> (except the 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w:t>
      </w:r>
      <w:r>
        <w:rPr>
          <w:rFonts w:ascii="Times New Roman" w:eastAsia="Batang" w:hAnsi="Times New Roman" w:cs="Times New Roman"/>
          <w:kern w:val="0"/>
          <w:szCs w:val="21"/>
          <w:lang w:val="en-GB"/>
        </w:rPr>
        <w:t xml:space="preserve"> is,</w:t>
      </w:r>
    </w:p>
    <w:p w14:paraId="39AC8184"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w:t>
      </w:r>
      <w:r>
        <w:rPr>
          <w:rFonts w:ascii="Times New Roman" w:eastAsia="Batang" w:hAnsi="Times New Roman" w:cs="Times New Roman"/>
          <w:kern w:val="0"/>
          <w:szCs w:val="21"/>
          <w:lang w:val="en-GB"/>
        </w:rPr>
        <w:t>slot</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of the PUSCH transmission right before an event such that the power consistency and phase co</w:t>
      </w:r>
      <w:r>
        <w:rPr>
          <w:rFonts w:ascii="Times New Roman" w:eastAsia="Batang" w:hAnsi="Times New Roman" w:cs="Times New Roman"/>
          <w:kern w:val="0"/>
          <w:szCs w:val="21"/>
          <w:lang w:val="en-GB"/>
        </w:rPr>
        <w:t>ntinuity are violated</w:t>
      </w:r>
      <w:r>
        <w:rPr>
          <w:rFonts w:ascii="Times New Roman" w:eastAsia="Batang" w:hAnsi="Times New Roman" w:cs="Times New Roman" w:hint="eastAsia"/>
          <w:kern w:val="0"/>
          <w:szCs w:val="21"/>
          <w:lang w:val="en-GB"/>
        </w:rPr>
        <w:t>.</w:t>
      </w:r>
    </w:p>
    <w:p w14:paraId="29F17A99" w14:textId="77777777" w:rsidR="0017481A" w:rsidRDefault="00E86BDC">
      <w:pPr>
        <w:widowControl/>
        <w:numPr>
          <w:ilvl w:val="2"/>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 </w:t>
      </w:r>
      <w:r>
        <w:rPr>
          <w:rFonts w:ascii="Times New Roman" w:eastAsia="Batang" w:hAnsi="Times New Roman" w:cs="Times New Roman"/>
          <w:kern w:val="0"/>
          <w:szCs w:val="21"/>
          <w:lang w:val="en-GB"/>
        </w:rPr>
        <w:t>The</w:t>
      </w:r>
      <w:r>
        <w:rPr>
          <w:rFonts w:ascii="Times New Roman" w:eastAsia="Batang" w:hAnsi="Times New Roman" w:cs="Times New Roman" w:hint="eastAsia"/>
          <w:kern w:val="0"/>
          <w:szCs w:val="21"/>
          <w:lang w:val="en-GB"/>
        </w:rPr>
        <w:t xml:space="preserve"> last symbol </w:t>
      </w:r>
      <w:r>
        <w:rPr>
          <w:rFonts w:ascii="Times New Roman" w:eastAsia="Batang" w:hAnsi="Times New Roman" w:cs="Times New Roman"/>
          <w:kern w:val="0"/>
          <w:szCs w:val="21"/>
          <w:lang w:val="en-GB"/>
        </w:rPr>
        <w:t>of the PUSCH transmission right before an event such that the power consistency and phase continuity are violated</w:t>
      </w:r>
      <w:r>
        <w:rPr>
          <w:rFonts w:ascii="Times New Roman" w:eastAsia="Batang" w:hAnsi="Times New Roman" w:cs="Times New Roman" w:hint="eastAsia"/>
          <w:kern w:val="0"/>
          <w:szCs w:val="21"/>
          <w:lang w:val="en-GB"/>
        </w:rPr>
        <w:t>.</w:t>
      </w:r>
    </w:p>
    <w:p w14:paraId="2FF90AA9"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The end of the </w:t>
      </w:r>
      <w:r>
        <w:rPr>
          <w:rFonts w:ascii="Times New Roman" w:eastAsia="Batang" w:hAnsi="Times New Roman" w:cs="Times New Roman"/>
          <w:kern w:val="0"/>
          <w:szCs w:val="21"/>
          <w:lang w:val="en-GB"/>
        </w:rPr>
        <w:t>TDW</w:t>
      </w:r>
      <w:r>
        <w:rPr>
          <w:rFonts w:ascii="Times New Roman" w:eastAsia="Batang" w:hAnsi="Times New Roman" w:cs="Times New Roman" w:hint="eastAsia"/>
          <w:kern w:val="0"/>
          <w:szCs w:val="21"/>
          <w:lang w:val="en-GB"/>
        </w:rPr>
        <w:t xml:space="preserve"> </w:t>
      </w:r>
      <w:r>
        <w:rPr>
          <w:rFonts w:ascii="Times New Roman" w:eastAsia="Batang" w:hAnsi="Times New Roman" w:cs="Times New Roman"/>
          <w:kern w:val="0"/>
          <w:szCs w:val="21"/>
          <w:lang w:val="en-GB"/>
        </w:rPr>
        <w:t xml:space="preserve">or the </w:t>
      </w:r>
      <w:r>
        <w:rPr>
          <w:rFonts w:ascii="Times New Roman" w:eastAsia="Batang" w:hAnsi="Times New Roman" w:cs="Times New Roman" w:hint="eastAsia"/>
          <w:kern w:val="0"/>
          <w:szCs w:val="21"/>
          <w:lang w:val="en-GB"/>
        </w:rPr>
        <w:t xml:space="preserve">last </w:t>
      </w:r>
      <w:r>
        <w:rPr>
          <w:rFonts w:ascii="Times New Roman" w:eastAsia="Batang" w:hAnsi="Times New Roman" w:cs="Times New Roman"/>
          <w:kern w:val="0"/>
          <w:szCs w:val="21"/>
          <w:lang w:val="en-GB"/>
        </w:rPr>
        <w:t>sub window</w:t>
      </w:r>
      <w:r>
        <w:rPr>
          <w:rFonts w:ascii="Times New Roman" w:eastAsia="Batang" w:hAnsi="Times New Roman" w:cs="Times New Roman" w:hint="eastAsia"/>
          <w:kern w:val="0"/>
          <w:szCs w:val="21"/>
          <w:lang w:val="en-GB"/>
        </w:rPr>
        <w:t xml:space="preserve"> is the </w:t>
      </w:r>
      <w:r>
        <w:rPr>
          <w:rFonts w:ascii="Times New Roman" w:eastAsia="Batang" w:hAnsi="Times New Roman" w:cs="Times New Roman"/>
          <w:kern w:val="0"/>
          <w:szCs w:val="21"/>
          <w:lang w:val="en-GB"/>
        </w:rPr>
        <w:t>end of the last PUSCH transmission</w:t>
      </w:r>
      <w:r>
        <w:rPr>
          <w:rFonts w:ascii="Times New Roman" w:eastAsia="Batang" w:hAnsi="Times New Roman" w:cs="Times New Roman" w:hint="eastAsia"/>
          <w:kern w:val="0"/>
          <w:szCs w:val="21"/>
          <w:lang w:val="en-GB"/>
        </w:rPr>
        <w:t>.</w:t>
      </w:r>
    </w:p>
    <w:p w14:paraId="001ACF63" w14:textId="77777777" w:rsidR="0017481A" w:rsidRDefault="00E86BDC">
      <w:pPr>
        <w:widowControl/>
        <w:numPr>
          <w:ilvl w:val="1"/>
          <w:numId w:val="18"/>
        </w:numPr>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w:t>
      </w:r>
      <w:r>
        <w:rPr>
          <w:rFonts w:ascii="Times New Roman" w:eastAsia="Batang" w:hAnsi="Times New Roman" w:cs="Times New Roman"/>
          <w:kern w:val="0"/>
          <w:szCs w:val="21"/>
          <w:lang w:val="en-GB"/>
        </w:rPr>
        <w:t>equency hopping and precoder cycling</w:t>
      </w:r>
    </w:p>
    <w:p w14:paraId="1F92C236" w14:textId="77777777" w:rsidR="0017481A" w:rsidRDefault="0017481A">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p>
    <w:p w14:paraId="5C3162C4"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Companies are encouraged to provide views on the above details for Alt 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2C1D073" w14:textId="77777777">
        <w:trPr>
          <w:trHeight w:val="409"/>
          <w:jc w:val="center"/>
        </w:trPr>
        <w:tc>
          <w:tcPr>
            <w:tcW w:w="1220" w:type="dxa"/>
            <w:shd w:val="clear" w:color="auto" w:fill="auto"/>
            <w:vAlign w:val="center"/>
          </w:tcPr>
          <w:p w14:paraId="6DA6D69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82389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E5619FF" w14:textId="77777777">
        <w:trPr>
          <w:trHeight w:val="409"/>
          <w:jc w:val="center"/>
        </w:trPr>
        <w:tc>
          <w:tcPr>
            <w:tcW w:w="1220" w:type="dxa"/>
            <w:shd w:val="clear" w:color="auto" w:fill="auto"/>
            <w:vAlign w:val="center"/>
          </w:tcPr>
          <w:p w14:paraId="60668C3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91DFBE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looks that the current formulation of Alt.1 generally converges to Alt.2 because sub-window in Alt.1 </w:t>
            </w:r>
            <w:r>
              <w:rPr>
                <w:rFonts w:ascii="Times New Roman" w:eastAsia="MS Mincho" w:hAnsi="Times New Roman" w:cs="Times New Roman"/>
                <w:bCs/>
                <w:lang w:val="en-GB" w:eastAsia="ja-JP"/>
              </w:rPr>
              <w:t xml:space="preserve">corresponds to TDW in Alt.2. According to the past agreements, the power consistency and phase continuity are kept in TDW. On the other hand, in Alt.1, the period to keep the power consistency and phase continuity are only within sub-window, which need to </w:t>
            </w:r>
            <w:r>
              <w:rPr>
                <w:rFonts w:ascii="Times New Roman" w:eastAsia="MS Mincho" w:hAnsi="Times New Roman" w:cs="Times New Roman"/>
                <w:bCs/>
                <w:lang w:val="en-GB" w:eastAsia="ja-JP"/>
              </w:rPr>
              <w:t>revise the past agreements. Therefore, our view is to take Alt.2.</w:t>
            </w:r>
          </w:p>
        </w:tc>
      </w:tr>
      <w:tr w:rsidR="0017481A" w14:paraId="28B518D7" w14:textId="77777777">
        <w:trPr>
          <w:trHeight w:val="419"/>
          <w:jc w:val="center"/>
        </w:trPr>
        <w:tc>
          <w:tcPr>
            <w:tcW w:w="1220" w:type="dxa"/>
            <w:shd w:val="clear" w:color="auto" w:fill="auto"/>
            <w:vAlign w:val="center"/>
          </w:tcPr>
          <w:p w14:paraId="78302B3E"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AF7E108"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4280E552"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s the single TDW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65EA468A" w14:textId="77777777" w:rsidR="0017481A" w:rsidRDefault="00E86BDC">
            <w:pPr>
              <w:numPr>
                <w:ilvl w:val="0"/>
                <w:numId w:val="25"/>
              </w:numPr>
              <w:rPr>
                <w:rFonts w:ascii="Times New Roman" w:hAnsi="Times New Roman" w:cs="Times New Roman"/>
                <w:bCs/>
              </w:rPr>
            </w:pPr>
            <w:r>
              <w:rPr>
                <w:rFonts w:ascii="Times New Roman" w:hAnsi="Times New Roman" w:cs="Times New Roman" w:hint="eastAsia"/>
                <w:bCs/>
              </w:rPr>
              <w:t xml:space="preserve">If the answer above is yes, is it possible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a TDW with length smaller than </w:t>
            </w:r>
            <w:r>
              <w:rPr>
                <w:rFonts w:ascii="Times New Roman" w:hAnsi="Times New Roman" w:cs="Times New Roman" w:hint="eastAsia"/>
                <w:bCs/>
              </w:rPr>
              <w:t xml:space="preserve">the duration of all PUSCH repetitions? If possible, does it mean the UE does not expect to keep phase and power continuity for the rest of repetitions that out of the single TDW? If the answer is yes, it seems contradicting with the second last bullet. If </w:t>
            </w:r>
            <w:r>
              <w:rPr>
                <w:rFonts w:ascii="Times New Roman" w:hAnsi="Times New Roman" w:cs="Times New Roman" w:hint="eastAsia"/>
                <w:bCs/>
              </w:rPr>
              <w:t>the answer is no, what</w:t>
            </w:r>
            <w:r>
              <w:rPr>
                <w:rFonts w:ascii="Times New Roman" w:hAnsi="Times New Roman" w:cs="Times New Roman"/>
                <w:bCs/>
              </w:rPr>
              <w:t>’</w:t>
            </w:r>
            <w:r>
              <w:rPr>
                <w:rFonts w:ascii="Times New Roman" w:hAnsi="Times New Roman" w:cs="Times New Roman" w:hint="eastAsia"/>
                <w:bCs/>
              </w:rPr>
              <w:t>s the difference with Alt2?</w:t>
            </w:r>
          </w:p>
          <w:p w14:paraId="67A10E79"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08C767A6" w14:textId="77777777">
        <w:trPr>
          <w:trHeight w:val="409"/>
          <w:jc w:val="center"/>
        </w:trPr>
        <w:tc>
          <w:tcPr>
            <w:tcW w:w="1220" w:type="dxa"/>
            <w:shd w:val="clear" w:color="auto" w:fill="auto"/>
            <w:vAlign w:val="center"/>
          </w:tcPr>
          <w:p w14:paraId="4686C4A0" w14:textId="15DCD766"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B3203C5" w14:textId="6E8AE2B1" w:rsidR="00A918E8" w:rsidRDefault="00A918E8" w:rsidP="00A918E8">
            <w:pPr>
              <w:rPr>
                <w:rFonts w:ascii="Times New Roman" w:hAnsi="Times New Roman" w:cs="Times New Roman"/>
                <w:bCs/>
                <w:lang w:val="en-GB"/>
              </w:rPr>
            </w:pPr>
            <w:r>
              <w:rPr>
                <w:rFonts w:ascii="Times New Roman" w:hAnsi="Times New Roman" w:cs="Times New Roman"/>
                <w:bCs/>
                <w:lang w:val="en-GB"/>
              </w:rPr>
              <w:t xml:space="preserve">Trying to understand Alt 1, the </w:t>
            </w:r>
            <w:r w:rsidRPr="008B56A3">
              <w:rPr>
                <w:rFonts w:ascii="Times New Roman" w:eastAsia="Batang" w:hAnsi="Times New Roman" w:cs="Times New Roman"/>
                <w:kern w:val="0"/>
                <w:szCs w:val="21"/>
                <w:lang w:val="en-GB" w:eastAsia="x-none"/>
              </w:rPr>
              <w:t>power consistency</w:t>
            </w:r>
            <w:r>
              <w:rPr>
                <w:rFonts w:ascii="Times New Roman" w:eastAsia="Batang" w:hAnsi="Times New Roman" w:cs="Times New Roman"/>
                <w:kern w:val="0"/>
                <w:szCs w:val="21"/>
                <w:lang w:val="en-GB" w:eastAsia="x-none"/>
              </w:rPr>
              <w:t xml:space="preserve"> and phase continuity are assumed within the sub-window, right?</w:t>
            </w:r>
          </w:p>
        </w:tc>
      </w:tr>
    </w:tbl>
    <w:p w14:paraId="64DFFEEE"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043D01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DWs</w:t>
      </w:r>
    </w:p>
    <w:p w14:paraId="449213B0"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Alt 2-A: All the repetitions are covered by one or multiple consecutive TDWs</w:t>
      </w:r>
    </w:p>
    <w:p w14:paraId="330A15EA"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All the TDWs have the same </w:t>
      </w:r>
      <w:r>
        <w:rPr>
          <w:rFonts w:ascii="Times New Roman" w:eastAsia="Batang" w:hAnsi="Times New Roman" w:cs="Times New Roman"/>
          <w:kern w:val="0"/>
          <w:szCs w:val="21"/>
          <w:lang w:val="en-GB"/>
        </w:rPr>
        <w:t>window length (expect the last TDW).</w:t>
      </w:r>
    </w:p>
    <w:p w14:paraId="24F7851B"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window length can be configurable </w:t>
      </w:r>
      <w:r>
        <w:rPr>
          <w:rFonts w:ascii="Times New Roman" w:hAnsi="Times New Roman" w:cs="Times New Roman" w:hint="eastAsia"/>
          <w:szCs w:val="21"/>
        </w:rPr>
        <w:t>but no longer than the maximum duration.</w:t>
      </w:r>
    </w:p>
    <w:p w14:paraId="46BA212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D96551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a: </w:t>
      </w:r>
      <w:r>
        <w:rPr>
          <w:rFonts w:ascii="Times New Roman" w:eastAsia="Batang" w:hAnsi="Times New Roman" w:cs="Times New Roman"/>
          <w:kern w:val="0"/>
          <w:szCs w:val="21"/>
          <w:lang w:val="en-GB"/>
        </w:rPr>
        <w:t>The first available slot for PUSCH transmissions</w:t>
      </w:r>
      <w:r>
        <w:rPr>
          <w:rFonts w:ascii="Times New Roman" w:eastAsia="Batang" w:hAnsi="Times New Roman" w:cs="Times New Roman" w:hint="eastAsia"/>
          <w:kern w:val="0"/>
          <w:szCs w:val="21"/>
          <w:lang w:val="en-GB"/>
        </w:rPr>
        <w:t>.</w:t>
      </w:r>
    </w:p>
    <w:p w14:paraId="3B4B4C97"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1b: </w:t>
      </w:r>
      <w:r>
        <w:rPr>
          <w:rFonts w:ascii="Times New Roman" w:eastAsia="Batang" w:hAnsi="Times New Roman" w:cs="Times New Roman"/>
          <w:kern w:val="0"/>
          <w:szCs w:val="21"/>
          <w:lang w:val="en-GB"/>
        </w:rPr>
        <w:t xml:space="preserve">The first availabl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for PUSCH transmissions</w:t>
      </w:r>
      <w:r>
        <w:rPr>
          <w:rFonts w:ascii="Times New Roman" w:eastAsia="Batang" w:hAnsi="Times New Roman" w:cs="Times New Roman" w:hint="eastAsia"/>
          <w:kern w:val="0"/>
          <w:szCs w:val="21"/>
          <w:lang w:val="en-GB"/>
        </w:rPr>
        <w:t>.</w:t>
      </w:r>
    </w:p>
    <w:p w14:paraId="52C612CC"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a: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slot allocated for PUSCH transmissions</w:t>
      </w:r>
      <w:r>
        <w:rPr>
          <w:rFonts w:ascii="Times New Roman" w:eastAsia="Batang" w:hAnsi="Times New Roman" w:cs="Times New Roman" w:hint="eastAsia"/>
          <w:kern w:val="0"/>
          <w:szCs w:val="21"/>
          <w:lang w:val="en-GB"/>
        </w:rPr>
        <w:t>.</w:t>
      </w:r>
    </w:p>
    <w:p w14:paraId="13CC0310" w14:textId="77777777" w:rsidR="0017481A" w:rsidRDefault="00E86BDC">
      <w:pPr>
        <w:widowControl/>
        <w:numPr>
          <w:ilvl w:val="3"/>
          <w:numId w:val="26"/>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hint="eastAsia"/>
          <w:kern w:val="0"/>
          <w:szCs w:val="21"/>
          <w:lang w:val="en-GB"/>
        </w:rPr>
        <w:t xml:space="preserve">Option 2b: </w:t>
      </w:r>
      <w:r>
        <w:rPr>
          <w:rFonts w:ascii="Times New Roman" w:eastAsia="Batang" w:hAnsi="Times New Roman" w:cs="Times New Roman"/>
          <w:kern w:val="0"/>
          <w:szCs w:val="21"/>
          <w:lang w:val="en-GB"/>
        </w:rPr>
        <w:t xml:space="preserve">The first </w:t>
      </w:r>
      <w:r>
        <w:rPr>
          <w:rFonts w:ascii="Times New Roman" w:eastAsia="Batang" w:hAnsi="Times New Roman" w:cs="Times New Roman" w:hint="eastAsia"/>
          <w:kern w:val="0"/>
          <w:szCs w:val="21"/>
          <w:lang w:val="en-GB"/>
        </w:rPr>
        <w:t>physical</w:t>
      </w:r>
      <w:r>
        <w:rPr>
          <w:rFonts w:ascii="Times New Roman" w:eastAsia="Batang" w:hAnsi="Times New Roman" w:cs="Times New Roman"/>
          <w:kern w:val="0"/>
          <w:szCs w:val="21"/>
          <w:lang w:val="en-GB"/>
        </w:rPr>
        <w:t xml:space="preserve"> </w:t>
      </w:r>
      <w:r>
        <w:rPr>
          <w:rFonts w:ascii="Times New Roman" w:eastAsia="Batang" w:hAnsi="Times New Roman" w:cs="Times New Roman" w:hint="eastAsia"/>
          <w:kern w:val="0"/>
          <w:szCs w:val="21"/>
          <w:lang w:val="en-GB"/>
        </w:rPr>
        <w:t xml:space="preserve">symbol </w:t>
      </w:r>
      <w:r>
        <w:rPr>
          <w:rFonts w:ascii="Times New Roman" w:eastAsia="Batang" w:hAnsi="Times New Roman" w:cs="Times New Roman"/>
          <w:kern w:val="0"/>
          <w:szCs w:val="21"/>
          <w:lang w:val="en-GB"/>
        </w:rPr>
        <w:t>allocated for PUSCH transmissions</w:t>
      </w:r>
      <w:r>
        <w:rPr>
          <w:rFonts w:ascii="Times New Roman" w:eastAsia="Batang" w:hAnsi="Times New Roman" w:cs="Times New Roman" w:hint="eastAsia"/>
          <w:kern w:val="0"/>
          <w:szCs w:val="21"/>
          <w:lang w:val="en-GB"/>
        </w:rPr>
        <w:t>.</w:t>
      </w:r>
    </w:p>
    <w:p w14:paraId="149E465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I</w:t>
      </w:r>
      <w:r>
        <w:rPr>
          <w:rFonts w:ascii="Times New Roman" w:hAnsi="Times New Roman" w:cs="Times New Roman"/>
          <w:kern w:val="0"/>
          <w:szCs w:val="21"/>
          <w:lang w:val="en-GB"/>
        </w:rPr>
        <w:t xml:space="preserve">n case </w:t>
      </w:r>
      <w:r>
        <w:rPr>
          <w:rFonts w:ascii="Times New Roman" w:eastAsia="Batang" w:hAnsi="Times New Roman" w:cs="Times New Roman"/>
          <w:kern w:val="0"/>
          <w:szCs w:val="21"/>
          <w:lang w:val="en-GB"/>
        </w:rPr>
        <w:t xml:space="preserve">the power consistency and phase continuity </w:t>
      </w:r>
      <w:r>
        <w:rPr>
          <w:rFonts w:ascii="Times New Roman" w:eastAsia="Batang" w:hAnsi="Times New Roman" w:cs="Times New Roman"/>
          <w:kern w:val="0"/>
          <w:szCs w:val="21"/>
          <w:lang w:val="en-GB"/>
        </w:rPr>
        <w:t xml:space="preserve">are violated within one TDW due to the events, </w:t>
      </w:r>
    </w:p>
    <w:p w14:paraId="16FC7289"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O</w:t>
      </w:r>
      <w:r>
        <w:rPr>
          <w:rFonts w:ascii="Times New Roman" w:hAnsi="Times New Roman" w:cs="Times New Roman"/>
          <w:kern w:val="0"/>
          <w:szCs w:val="21"/>
          <w:lang w:val="en-GB"/>
        </w:rPr>
        <w:t xml:space="preserve">ption 1: </w:t>
      </w:r>
      <w:r>
        <w:rPr>
          <w:rFonts w:ascii="Times New Roman" w:eastAsia="Batang" w:hAnsi="Times New Roman" w:cs="Times New Roman"/>
          <w:kern w:val="0"/>
          <w:szCs w:val="21"/>
          <w:lang w:val="en-GB"/>
        </w:rPr>
        <w:t>This</w:t>
      </w:r>
      <w:r>
        <w:rPr>
          <w:rFonts w:ascii="Times New Roman" w:eastAsia="Batang" w:hAnsi="Times New Roman" w:cs="Times New Roman" w:hint="eastAsia"/>
          <w:kern w:val="0"/>
          <w:szCs w:val="21"/>
          <w:lang w:val="en-GB"/>
        </w:rPr>
        <w:t xml:space="preserve"> TDW </w:t>
      </w:r>
      <w:r>
        <w:rPr>
          <w:rFonts w:ascii="Times New Roman" w:eastAsia="Batang" w:hAnsi="Times New Roman" w:cs="Times New Roman"/>
          <w:kern w:val="0"/>
          <w:szCs w:val="21"/>
          <w:lang w:val="en-GB"/>
        </w:rPr>
        <w:t>is fragmented into multiple</w:t>
      </w:r>
      <w:r>
        <w:rPr>
          <w:rFonts w:ascii="Times New Roman" w:eastAsia="Batang" w:hAnsi="Times New Roman" w:cs="Times New Roman" w:hint="eastAsia"/>
          <w:kern w:val="0"/>
          <w:szCs w:val="21"/>
          <w:lang w:val="en-GB"/>
        </w:rPr>
        <w:t xml:space="preserve"> sub windows</w:t>
      </w:r>
      <w:r>
        <w:rPr>
          <w:rFonts w:ascii="Times New Roman" w:eastAsia="Batang" w:hAnsi="Times New Roman" w:cs="Times New Roman"/>
          <w:kern w:val="0"/>
          <w:szCs w:val="21"/>
          <w:lang w:val="en-GB"/>
        </w:rPr>
        <w:t>.</w:t>
      </w:r>
    </w:p>
    <w:p w14:paraId="6DC2B4D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FFS: details of sub windows</w:t>
      </w:r>
    </w:p>
    <w:p w14:paraId="61A018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Option 2: DM-RS bundling is not assumed during this TDW.</w:t>
      </w:r>
    </w:p>
    <w:p w14:paraId="55DED7BF"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s may include.</w:t>
      </w:r>
    </w:p>
    <w:p w14:paraId="610797BF"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B5560A9"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The maximum unscheduled gap between two successive PUSCHs is </w:t>
      </w:r>
      <w:proofErr w:type="gramStart"/>
      <w:r>
        <w:rPr>
          <w:rFonts w:ascii="Times New Roman" w:hAnsi="Times New Roman" w:cs="Times New Roman"/>
          <w:kern w:val="0"/>
          <w:szCs w:val="21"/>
          <w:lang w:val="en-GB"/>
        </w:rPr>
        <w:t>exceeded;</w:t>
      </w:r>
      <w:proofErr w:type="gramEnd"/>
    </w:p>
    <w:p w14:paraId="156A314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DL reception/monitoring occasion for unpaired spectrum </w:t>
      </w:r>
      <w:r>
        <w:rPr>
          <w:rFonts w:ascii="Times New Roman" w:eastAsia="Batang" w:hAnsi="Times New Roman" w:cs="Times New Roman"/>
          <w:kern w:val="0"/>
          <w:szCs w:val="21"/>
          <w:lang w:val="en-GB"/>
        </w:rPr>
        <w:t xml:space="preserve">during the </w:t>
      </w:r>
      <w:proofErr w:type="gramStart"/>
      <w:r>
        <w:rPr>
          <w:rFonts w:ascii="Times New Roman" w:eastAsia="Batang" w:hAnsi="Times New Roman" w:cs="Times New Roman"/>
          <w:kern w:val="0"/>
          <w:szCs w:val="21"/>
          <w:lang w:val="en-GB"/>
        </w:rPr>
        <w:t>TDW</w:t>
      </w:r>
      <w:r>
        <w:rPr>
          <w:rFonts w:ascii="Times New Roman" w:hAnsi="Times New Roman" w:cs="Times New Roman"/>
          <w:kern w:val="0"/>
          <w:szCs w:val="21"/>
          <w:lang w:val="en-GB"/>
        </w:rPr>
        <w:t>;</w:t>
      </w:r>
      <w:proofErr w:type="gramEnd"/>
    </w:p>
    <w:p w14:paraId="25F12A4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 xml:space="preserve">High priority transmission, dynamic SFI for unpaired spectrum, CI </w:t>
      </w:r>
      <w:proofErr w:type="gramStart"/>
      <w:r>
        <w:rPr>
          <w:rFonts w:ascii="Times New Roman" w:hAnsi="Times New Roman" w:cs="Times New Roman"/>
          <w:kern w:val="0"/>
          <w:szCs w:val="21"/>
          <w:lang w:val="en-GB"/>
        </w:rPr>
        <w:t>and etc.</w:t>
      </w:r>
      <w:proofErr w:type="gramEnd"/>
      <w:r>
        <w:rPr>
          <w:rFonts w:ascii="Times New Roman" w:hAnsi="Times New Roman" w:cs="Times New Roman"/>
          <w:kern w:val="0"/>
          <w:szCs w:val="21"/>
          <w:lang w:val="en-GB"/>
        </w:rPr>
        <w:t xml:space="preserve"> </w:t>
      </w:r>
      <w:r>
        <w:rPr>
          <w:rFonts w:ascii="Times New Roman" w:eastAsia="Batang" w:hAnsi="Times New Roman" w:cs="Times New Roman"/>
          <w:kern w:val="0"/>
          <w:szCs w:val="21"/>
          <w:lang w:val="en-GB"/>
        </w:rPr>
        <w:t>during the TDW</w:t>
      </w:r>
      <w:r>
        <w:rPr>
          <w:rFonts w:ascii="Times New Roman" w:hAnsi="Times New Roman" w:cs="Times New Roman"/>
          <w:kern w:val="0"/>
          <w:szCs w:val="21"/>
          <w:lang w:val="en-GB"/>
        </w:rPr>
        <w:t>.</w:t>
      </w:r>
    </w:p>
    <w:p w14:paraId="2FEF3265"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w:t>
      </w:r>
      <w:r>
        <w:rPr>
          <w:rFonts w:ascii="Times New Roman" w:eastAsia="Batang" w:hAnsi="Times New Roman" w:cs="Times New Roman"/>
          <w:kern w:val="0"/>
          <w:szCs w:val="21"/>
          <w:lang w:val="en-GB"/>
        </w:rPr>
        <w:t xml:space="preserve"> frequency hopping and precoder cycling</w:t>
      </w:r>
    </w:p>
    <w:p w14:paraId="066D0F4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2-B: All the repetitions are covered by one or multiple TDWs</w:t>
      </w:r>
    </w:p>
    <w:p w14:paraId="20F0E92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Multiple TDWs can be consecutive or non-consecutive.</w:t>
      </w:r>
    </w:p>
    <w:p w14:paraId="552DFB8C"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TDW is the first PUSCH transmission</w:t>
      </w:r>
    </w:p>
    <w:p w14:paraId="60181D66"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a: </w:t>
      </w:r>
      <w:r>
        <w:rPr>
          <w:rFonts w:ascii="Times New Roman" w:hAnsi="Times New Roman" w:cs="Times New Roman"/>
          <w:kern w:val="0"/>
          <w:szCs w:val="21"/>
          <w:lang w:val="en-GB"/>
        </w:rPr>
        <w:t>The first available slot for</w:t>
      </w:r>
      <w:r>
        <w:rPr>
          <w:rFonts w:ascii="Times New Roman" w:hAnsi="Times New Roman" w:cs="Times New Roman"/>
          <w:kern w:val="0"/>
          <w:szCs w:val="21"/>
          <w:lang w:val="en-GB"/>
        </w:rPr>
        <w:t xml:space="preserve"> PUSCH </w:t>
      </w:r>
      <w:r>
        <w:rPr>
          <w:rFonts w:ascii="Times New Roman" w:hAnsi="Times New Roman" w:cs="Times New Roman" w:hint="eastAsia"/>
          <w:kern w:val="0"/>
          <w:szCs w:val="21"/>
          <w:lang w:val="en-GB"/>
        </w:rPr>
        <w:t>transmissions.</w:t>
      </w:r>
    </w:p>
    <w:p w14:paraId="182CAF5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b: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for PUSCH transmissions</w:t>
      </w:r>
      <w:r>
        <w:rPr>
          <w:rFonts w:ascii="Times New Roman" w:hAnsi="Times New Roman" w:cs="Times New Roman" w:hint="eastAsia"/>
          <w:kern w:val="0"/>
          <w:szCs w:val="21"/>
          <w:lang w:val="en-GB"/>
        </w:rPr>
        <w:t>.</w:t>
      </w:r>
    </w:p>
    <w:p w14:paraId="054F7BE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a: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slot allocated for PUSCH transmissions</w:t>
      </w:r>
      <w:r>
        <w:rPr>
          <w:rFonts w:ascii="Times New Roman" w:hAnsi="Times New Roman" w:cs="Times New Roman" w:hint="eastAsia"/>
          <w:kern w:val="0"/>
          <w:szCs w:val="21"/>
          <w:lang w:val="en-GB"/>
        </w:rPr>
        <w:t>.</w:t>
      </w:r>
    </w:p>
    <w:p w14:paraId="55519BA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b: </w:t>
      </w:r>
      <w:r>
        <w:rPr>
          <w:rFonts w:ascii="Times New Roman" w:hAnsi="Times New Roman" w:cs="Times New Roman"/>
          <w:kern w:val="0"/>
          <w:szCs w:val="21"/>
          <w:lang w:val="en-GB"/>
        </w:rPr>
        <w:t xml:space="preserve">The first </w:t>
      </w:r>
      <w:r>
        <w:rPr>
          <w:rFonts w:ascii="Times New Roman" w:hAnsi="Times New Roman" w:cs="Times New Roman" w:hint="eastAsia"/>
          <w:kern w:val="0"/>
          <w:szCs w:val="21"/>
          <w:lang w:val="en-GB"/>
        </w:rPr>
        <w:t>physical</w:t>
      </w:r>
      <w:r>
        <w:rPr>
          <w:rFonts w:ascii="Times New Roman" w:hAnsi="Times New Roman" w:cs="Times New Roman"/>
          <w:kern w:val="0"/>
          <w:szCs w:val="21"/>
          <w:lang w:val="en-GB"/>
        </w:rPr>
        <w:t xml:space="preserv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allocated for PUSCH transmissions</w:t>
      </w:r>
      <w:r>
        <w:rPr>
          <w:rFonts w:ascii="Times New Roman" w:hAnsi="Times New Roman" w:cs="Times New Roman" w:hint="eastAsia"/>
          <w:kern w:val="0"/>
          <w:szCs w:val="21"/>
          <w:lang w:val="en-GB"/>
        </w:rPr>
        <w:t>.</w:t>
      </w:r>
    </w:p>
    <w:p w14:paraId="36CCE86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start of one TDW </w:t>
      </w:r>
      <w:r>
        <w:rPr>
          <w:rFonts w:ascii="Times New Roman" w:hAnsi="Times New Roman" w:cs="Times New Roman"/>
          <w:kern w:val="0"/>
          <w:szCs w:val="21"/>
          <w:lang w:val="en-GB"/>
        </w:rPr>
        <w:t>(except the first window)</w:t>
      </w:r>
    </w:p>
    <w:p w14:paraId="6DFC7AA0"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 xml:space="preserve">The first available slot 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09F949B5"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 xml:space="preserve">The first available </w:t>
      </w:r>
      <w:r>
        <w:rPr>
          <w:rFonts w:ascii="Times New Roman" w:hAnsi="Times New Roman" w:cs="Times New Roman" w:hint="eastAsia"/>
          <w:kern w:val="0"/>
          <w:szCs w:val="21"/>
          <w:lang w:val="en-GB"/>
        </w:rPr>
        <w:t xml:space="preserve">symbol </w:t>
      </w:r>
      <w:r>
        <w:rPr>
          <w:rFonts w:ascii="Times New Roman" w:hAnsi="Times New Roman" w:cs="Times New Roman"/>
          <w:kern w:val="0"/>
          <w:szCs w:val="21"/>
          <w:lang w:val="en-GB"/>
        </w:rPr>
        <w:t xml:space="preserve">for PUSCH </w:t>
      </w:r>
      <w:r>
        <w:rPr>
          <w:rFonts w:ascii="Times New Roman" w:hAnsi="Times New Roman" w:cs="Times New Roman" w:hint="eastAsia"/>
          <w:kern w:val="0"/>
          <w:szCs w:val="21"/>
          <w:lang w:val="en-GB"/>
        </w:rPr>
        <w:t xml:space="preserve">transmission </w:t>
      </w:r>
      <w:r>
        <w:rPr>
          <w:rFonts w:ascii="Times New Roman" w:hAnsi="Times New Roman" w:cs="Times New Roman"/>
          <w:kern w:val="0"/>
          <w:szCs w:val="21"/>
          <w:lang w:val="en-GB"/>
        </w:rPr>
        <w:t>after the previous TDW</w:t>
      </w:r>
      <w:r>
        <w:rPr>
          <w:rFonts w:ascii="Times New Roman" w:hAnsi="Times New Roman" w:cs="Times New Roman" w:hint="eastAsia"/>
          <w:kern w:val="0"/>
          <w:szCs w:val="21"/>
          <w:lang w:val="en-GB"/>
        </w:rPr>
        <w:t>.</w:t>
      </w:r>
    </w:p>
    <w:p w14:paraId="3B8D68B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rPr>
        <w:t xml:space="preserve">due to the events, </w:t>
      </w:r>
    </w:p>
    <w:p w14:paraId="3AF704A8"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T</w:t>
      </w:r>
      <w:r>
        <w:rPr>
          <w:rFonts w:ascii="Times New Roman" w:hAnsi="Times New Roman" w:cs="Times New Roman"/>
          <w:kern w:val="0"/>
          <w:szCs w:val="21"/>
          <w:lang w:val="en-GB"/>
        </w:rPr>
        <w:t xml:space="preserve">he end of one TDW (except </w:t>
      </w:r>
      <w:r>
        <w:rPr>
          <w:rFonts w:ascii="Times New Roman" w:hAnsi="Times New Roman" w:cs="Times New Roman" w:hint="eastAsia"/>
          <w:kern w:val="0"/>
          <w:szCs w:val="21"/>
          <w:lang w:val="en-GB"/>
        </w:rPr>
        <w:t>the last TDW</w:t>
      </w:r>
      <w:r>
        <w:rPr>
          <w:rFonts w:ascii="Times New Roman" w:hAnsi="Times New Roman" w:cs="Times New Roman"/>
          <w:kern w:val="0"/>
          <w:szCs w:val="21"/>
          <w:lang w:val="en-GB"/>
        </w:rPr>
        <w:t xml:space="preserve">) is, </w:t>
      </w:r>
    </w:p>
    <w:p w14:paraId="317A6225"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1: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w:t>
      </w:r>
      <w:r>
        <w:rPr>
          <w:rFonts w:ascii="Times New Roman" w:hAnsi="Times New Roman" w:cs="Times New Roman"/>
          <w:kern w:val="0"/>
          <w:szCs w:val="21"/>
          <w:lang w:val="en-GB"/>
        </w:rPr>
        <w:t>slot</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of the PUSCH transmission right before an event such that the power consistency and phase continuity are </w:t>
      </w:r>
      <w:r>
        <w:rPr>
          <w:rFonts w:ascii="Times New Roman" w:hAnsi="Times New Roman" w:cs="Times New Roman" w:hint="eastAsia"/>
          <w:kern w:val="0"/>
          <w:szCs w:val="21"/>
          <w:lang w:val="en-GB"/>
        </w:rPr>
        <w:t>violated.</w:t>
      </w:r>
    </w:p>
    <w:p w14:paraId="3F13F95D" w14:textId="77777777" w:rsidR="0017481A" w:rsidRDefault="00E86BDC">
      <w:pPr>
        <w:widowControl/>
        <w:numPr>
          <w:ilvl w:val="4"/>
          <w:numId w:val="2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Option 2: </w:t>
      </w:r>
      <w:r>
        <w:rPr>
          <w:rFonts w:ascii="Times New Roman" w:hAnsi="Times New Roman" w:cs="Times New Roman"/>
          <w:kern w:val="0"/>
          <w:szCs w:val="21"/>
          <w:lang w:val="en-GB"/>
        </w:rPr>
        <w:t>The</w:t>
      </w:r>
      <w:r>
        <w:rPr>
          <w:rFonts w:ascii="Times New Roman" w:hAnsi="Times New Roman" w:cs="Times New Roman" w:hint="eastAsia"/>
          <w:kern w:val="0"/>
          <w:szCs w:val="21"/>
          <w:lang w:val="en-GB"/>
        </w:rPr>
        <w:t xml:space="preserve"> last symbol </w:t>
      </w:r>
      <w:r>
        <w:rPr>
          <w:rFonts w:ascii="Times New Roman" w:hAnsi="Times New Roman" w:cs="Times New Roman"/>
          <w:kern w:val="0"/>
          <w:szCs w:val="21"/>
          <w:lang w:val="en-GB"/>
        </w:rPr>
        <w:t>of the PUSCH transmission right before an event such that the power cons</w:t>
      </w:r>
      <w:r>
        <w:rPr>
          <w:rFonts w:ascii="Times New Roman" w:hAnsi="Times New Roman" w:cs="Times New Roman"/>
          <w:kern w:val="0"/>
          <w:szCs w:val="21"/>
          <w:lang w:val="en-GB"/>
        </w:rPr>
        <w:t xml:space="preserve">istency and phase continuity are </w:t>
      </w:r>
      <w:r>
        <w:rPr>
          <w:rFonts w:ascii="Times New Roman" w:hAnsi="Times New Roman" w:cs="Times New Roman" w:hint="eastAsia"/>
          <w:kern w:val="0"/>
          <w:szCs w:val="21"/>
          <w:lang w:val="en-GB"/>
        </w:rPr>
        <w:t>violated.</w:t>
      </w:r>
    </w:p>
    <w:p w14:paraId="7C52290B" w14:textId="77777777" w:rsidR="0017481A" w:rsidRDefault="00E86BDC">
      <w:pPr>
        <w:widowControl/>
        <w:numPr>
          <w:ilvl w:val="3"/>
          <w:numId w:val="18"/>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event may include.</w:t>
      </w:r>
    </w:p>
    <w:p w14:paraId="76FD770A"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DL/UL configuration for </w:t>
      </w:r>
      <w:r>
        <w:rPr>
          <w:rFonts w:ascii="Times New Roman" w:hAnsi="Times New Roman" w:cs="Times New Roman"/>
          <w:kern w:val="0"/>
          <w:szCs w:val="21"/>
          <w:lang w:val="en-GB"/>
        </w:rPr>
        <w:t>unpaired</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spectrum;</w:t>
      </w:r>
      <w:proofErr w:type="gramEnd"/>
    </w:p>
    <w:p w14:paraId="74CCB823"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The TWD exceeds t</w:t>
      </w:r>
      <w:r>
        <w:rPr>
          <w:rFonts w:ascii="Times New Roman" w:hAnsi="Times New Roman" w:cs="Times New Roman" w:hint="eastAsia"/>
          <w:kern w:val="0"/>
          <w:szCs w:val="21"/>
          <w:lang w:val="en-GB"/>
        </w:rPr>
        <w:t xml:space="preserve">he maximum </w:t>
      </w:r>
      <w:proofErr w:type="gramStart"/>
      <w:r>
        <w:rPr>
          <w:rFonts w:ascii="Times New Roman" w:hAnsi="Times New Roman" w:cs="Times New Roman" w:hint="eastAsia"/>
          <w:kern w:val="0"/>
          <w:szCs w:val="21"/>
          <w:lang w:val="en-GB"/>
        </w:rPr>
        <w:t>duration;</w:t>
      </w:r>
      <w:proofErr w:type="gramEnd"/>
    </w:p>
    <w:p w14:paraId="6CC0FA24"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lastRenderedPageBreak/>
        <w:t>The</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maximum unscheduled gap</w:t>
      </w:r>
      <w:r>
        <w:rPr>
          <w:rFonts w:ascii="Times New Roman" w:hAnsi="Times New Roman" w:cs="Times New Roman" w:hint="eastAsia"/>
          <w:kern w:val="0"/>
          <w:szCs w:val="21"/>
          <w:lang w:val="en-GB"/>
        </w:rPr>
        <w:t xml:space="preserve"> </w:t>
      </w:r>
      <w:r>
        <w:rPr>
          <w:rFonts w:ascii="Times New Roman" w:hAnsi="Times New Roman" w:cs="Times New Roman"/>
          <w:kern w:val="0"/>
          <w:szCs w:val="21"/>
          <w:lang w:val="en-GB"/>
        </w:rPr>
        <w:t xml:space="preserve">between two successive PUSCHs is </w:t>
      </w:r>
      <w:proofErr w:type="gramStart"/>
      <w:r>
        <w:rPr>
          <w:rFonts w:ascii="Times New Roman" w:hAnsi="Times New Roman" w:cs="Times New Roman"/>
          <w:kern w:val="0"/>
          <w:szCs w:val="21"/>
          <w:lang w:val="en-GB"/>
        </w:rPr>
        <w:t>exceeded</w:t>
      </w:r>
      <w:r>
        <w:rPr>
          <w:rFonts w:ascii="Times New Roman" w:hAnsi="Times New Roman" w:cs="Times New Roman" w:hint="eastAsia"/>
          <w:kern w:val="0"/>
          <w:szCs w:val="21"/>
          <w:lang w:val="en-GB"/>
        </w:rPr>
        <w:t>;</w:t>
      </w:r>
      <w:proofErr w:type="gramEnd"/>
    </w:p>
    <w:p w14:paraId="424938C7"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kern w:val="0"/>
          <w:szCs w:val="21"/>
          <w:lang w:val="en-GB"/>
        </w:rPr>
        <w:t>DL reception</w:t>
      </w:r>
      <w:r>
        <w:rPr>
          <w:rFonts w:ascii="Times New Roman" w:hAnsi="Times New Roman" w:cs="Times New Roman" w:hint="eastAsia"/>
          <w:kern w:val="0"/>
          <w:szCs w:val="21"/>
          <w:lang w:val="en-GB"/>
        </w:rPr>
        <w:t>/monitoring</w:t>
      </w:r>
      <w:r>
        <w:rPr>
          <w:rFonts w:ascii="Times New Roman" w:hAnsi="Times New Roman" w:cs="Times New Roman"/>
          <w:kern w:val="0"/>
          <w:szCs w:val="21"/>
          <w:lang w:val="en-GB"/>
        </w:rPr>
        <w:t xml:space="preserve"> occasion</w:t>
      </w:r>
      <w:r>
        <w:rPr>
          <w:rFonts w:ascii="Times New Roman" w:hAnsi="Times New Roman" w:cs="Times New Roman" w:hint="eastAsia"/>
          <w:kern w:val="0"/>
          <w:szCs w:val="21"/>
          <w:lang w:val="en-GB"/>
        </w:rPr>
        <w:t xml:space="preserve"> for u</w:t>
      </w:r>
      <w:r>
        <w:rPr>
          <w:rFonts w:ascii="Times New Roman" w:hAnsi="Times New Roman" w:cs="Times New Roman" w:hint="eastAsia"/>
          <w:kern w:val="0"/>
          <w:szCs w:val="21"/>
          <w:lang w:val="en-GB"/>
        </w:rPr>
        <w:t>npaired spectrum</w:t>
      </w:r>
      <w:r>
        <w:rPr>
          <w:rFonts w:ascii="Times New Roman" w:hAnsi="Times New Roman" w:cs="Times New Roman"/>
          <w:kern w:val="0"/>
          <w:szCs w:val="21"/>
          <w:lang w:val="en-GB"/>
        </w:rPr>
        <w:t xml:space="preserve"> during the </w:t>
      </w:r>
      <w:proofErr w:type="gramStart"/>
      <w:r>
        <w:rPr>
          <w:rFonts w:ascii="Times New Roman" w:hAnsi="Times New Roman" w:cs="Times New Roman"/>
          <w:kern w:val="0"/>
          <w:szCs w:val="21"/>
          <w:lang w:val="en-GB"/>
        </w:rPr>
        <w:t>TDW</w:t>
      </w:r>
      <w:r>
        <w:rPr>
          <w:rFonts w:ascii="Times New Roman" w:hAnsi="Times New Roman" w:cs="Times New Roman" w:hint="eastAsia"/>
          <w:kern w:val="0"/>
          <w:szCs w:val="21"/>
          <w:lang w:val="en-GB"/>
        </w:rPr>
        <w:t>;</w:t>
      </w:r>
      <w:proofErr w:type="gramEnd"/>
    </w:p>
    <w:p w14:paraId="0E141452" w14:textId="77777777" w:rsidR="0017481A" w:rsidRDefault="00E86BDC">
      <w:pPr>
        <w:widowControl/>
        <w:numPr>
          <w:ilvl w:val="4"/>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High priority transmission,</w:t>
      </w:r>
      <w:r>
        <w:rPr>
          <w:rFonts w:ascii="Times New Roman" w:hAnsi="Times New Roman" w:cs="Times New Roman"/>
          <w:kern w:val="0"/>
          <w:szCs w:val="21"/>
          <w:lang w:val="en-GB"/>
        </w:rPr>
        <w:t xml:space="preserve"> dynamic SFI</w:t>
      </w:r>
      <w:r>
        <w:rPr>
          <w:rFonts w:ascii="Times New Roman" w:hAnsi="Times New Roman" w:cs="Times New Roman" w:hint="eastAsia"/>
          <w:kern w:val="0"/>
          <w:szCs w:val="21"/>
          <w:lang w:val="en-GB"/>
        </w:rPr>
        <w:t xml:space="preserve"> for unpaired spectrum, </w:t>
      </w:r>
      <w:r>
        <w:rPr>
          <w:rFonts w:ascii="Times New Roman" w:hAnsi="Times New Roman" w:cs="Times New Roman"/>
          <w:kern w:val="0"/>
          <w:szCs w:val="21"/>
          <w:lang w:val="en-GB"/>
        </w:rPr>
        <w:t>CI</w:t>
      </w:r>
      <w:r>
        <w:rPr>
          <w:rFonts w:ascii="Times New Roman" w:hAnsi="Times New Roman" w:cs="Times New Roman" w:hint="eastAsia"/>
          <w:kern w:val="0"/>
          <w:szCs w:val="21"/>
          <w:lang w:val="en-GB"/>
        </w:rPr>
        <w:t xml:space="preserve"> </w:t>
      </w:r>
      <w:proofErr w:type="gramStart"/>
      <w:r>
        <w:rPr>
          <w:rFonts w:ascii="Times New Roman" w:hAnsi="Times New Roman" w:cs="Times New Roman" w:hint="eastAsia"/>
          <w:kern w:val="0"/>
          <w:szCs w:val="21"/>
          <w:lang w:val="en-GB"/>
        </w:rPr>
        <w:t>and etc</w:t>
      </w:r>
      <w:r>
        <w:rPr>
          <w:rFonts w:ascii="Times New Roman" w:hAnsi="Times New Roman" w:cs="Times New Roman"/>
          <w:kern w:val="0"/>
          <w:szCs w:val="21"/>
          <w:lang w:val="en-GB"/>
        </w:rPr>
        <w:t>.</w:t>
      </w:r>
      <w:proofErr w:type="gramEnd"/>
      <w:r>
        <w:rPr>
          <w:rFonts w:ascii="Times New Roman" w:hAnsi="Times New Roman" w:cs="Times New Roman"/>
          <w:kern w:val="0"/>
          <w:szCs w:val="21"/>
          <w:lang w:val="en-GB"/>
        </w:rPr>
        <w:t xml:space="preserve"> during the TDW</w:t>
      </w:r>
      <w:r>
        <w:rPr>
          <w:rFonts w:ascii="Times New Roman" w:hAnsi="Times New Roman" w:cs="Times New Roman" w:hint="eastAsia"/>
          <w:kern w:val="0"/>
          <w:szCs w:val="21"/>
          <w:lang w:val="en-GB"/>
        </w:rPr>
        <w:t>.</w:t>
      </w:r>
    </w:p>
    <w:p w14:paraId="335C4217" w14:textId="77777777" w:rsidR="0017481A" w:rsidRDefault="00E86BDC">
      <w:pPr>
        <w:widowControl/>
        <w:numPr>
          <w:ilvl w:val="3"/>
          <w:numId w:val="27"/>
        </w:numPr>
        <w:autoSpaceDE w:val="0"/>
        <w:autoSpaceDN w:val="0"/>
        <w:adjustRightInd w:val="0"/>
        <w:snapToGrid w:val="0"/>
        <w:spacing w:after="120" w:line="256" w:lineRule="auto"/>
        <w:jc w:val="left"/>
        <w:rPr>
          <w:rFonts w:ascii="Times New Roman" w:hAnsi="Times New Roman" w:cs="Times New Roman"/>
          <w:kern w:val="0"/>
          <w:szCs w:val="21"/>
          <w:lang w:val="en-GB"/>
        </w:rPr>
      </w:pPr>
      <w:r>
        <w:rPr>
          <w:rFonts w:ascii="Times New Roman" w:hAnsi="Times New Roman" w:cs="Times New Roman" w:hint="eastAsia"/>
          <w:kern w:val="0"/>
          <w:szCs w:val="21"/>
          <w:lang w:val="en-GB"/>
        </w:rPr>
        <w:t xml:space="preserve">The end of the last TDW is the </w:t>
      </w:r>
      <w:r>
        <w:rPr>
          <w:rFonts w:ascii="Times New Roman" w:hAnsi="Times New Roman" w:cs="Times New Roman"/>
          <w:kern w:val="0"/>
          <w:szCs w:val="21"/>
          <w:lang w:val="en-GB"/>
        </w:rPr>
        <w:t>end of the last PUSCH transmission</w:t>
      </w:r>
      <w:r>
        <w:rPr>
          <w:rFonts w:ascii="Times New Roman" w:hAnsi="Times New Roman" w:cs="Times New Roman" w:hint="eastAsia"/>
          <w:kern w:val="0"/>
          <w:szCs w:val="21"/>
          <w:lang w:val="en-GB"/>
        </w:rPr>
        <w:t>.</w:t>
      </w:r>
    </w:p>
    <w:p w14:paraId="75603DF3" w14:textId="77777777" w:rsidR="0017481A" w:rsidRDefault="00E86BDC">
      <w:pPr>
        <w:widowControl/>
        <w:numPr>
          <w:ilvl w:val="2"/>
          <w:numId w:val="2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08358C11" w14:textId="77777777" w:rsidR="0017481A" w:rsidRDefault="0017481A">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rPr>
      </w:pPr>
    </w:p>
    <w:p w14:paraId="094B142A" w14:textId="77777777" w:rsidR="0017481A" w:rsidRDefault="00E86BDC">
      <w:pPr>
        <w:widowControl/>
        <w:autoSpaceDE w:val="0"/>
        <w:autoSpaceDN w:val="0"/>
        <w:adjustRightInd w:val="0"/>
        <w:snapToGrid w:val="0"/>
        <w:spacing w:after="120" w:line="256" w:lineRule="auto"/>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Companies are </w:t>
      </w:r>
      <w:r>
        <w:rPr>
          <w:rFonts w:ascii="Times New Roman" w:eastAsia="Batang" w:hAnsi="Times New Roman" w:cs="Times New Roman"/>
          <w:kern w:val="0"/>
          <w:szCs w:val="21"/>
          <w:lang w:val="en-GB"/>
        </w:rPr>
        <w:t>encouraged to provide views on the above details for Alt 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0714E997" w14:textId="77777777">
        <w:trPr>
          <w:trHeight w:val="409"/>
          <w:jc w:val="center"/>
        </w:trPr>
        <w:tc>
          <w:tcPr>
            <w:tcW w:w="1220" w:type="dxa"/>
            <w:shd w:val="clear" w:color="auto" w:fill="auto"/>
            <w:vAlign w:val="center"/>
          </w:tcPr>
          <w:p w14:paraId="20513446"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4F30E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8485C1B" w14:textId="77777777">
        <w:trPr>
          <w:trHeight w:val="409"/>
          <w:jc w:val="center"/>
        </w:trPr>
        <w:tc>
          <w:tcPr>
            <w:tcW w:w="1220" w:type="dxa"/>
            <w:shd w:val="clear" w:color="auto" w:fill="auto"/>
            <w:vAlign w:val="center"/>
          </w:tcPr>
          <w:p w14:paraId="4851F223"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AC30FF8"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Alt.2 as it keeps the power consistency and phase continuity</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over the TDW.</w:t>
            </w:r>
          </w:p>
        </w:tc>
      </w:tr>
      <w:tr w:rsidR="0017481A" w14:paraId="473ED204" w14:textId="77777777">
        <w:trPr>
          <w:trHeight w:val="419"/>
          <w:jc w:val="center"/>
        </w:trPr>
        <w:tc>
          <w:tcPr>
            <w:tcW w:w="1220" w:type="dxa"/>
            <w:shd w:val="clear" w:color="auto" w:fill="auto"/>
            <w:vAlign w:val="center"/>
          </w:tcPr>
          <w:p w14:paraId="0B026ECC"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77614CAA" w14:textId="77777777" w:rsidR="0017481A" w:rsidRDefault="00E86BDC">
            <w:pPr>
              <w:rPr>
                <w:rFonts w:ascii="Times New Roman" w:hAnsi="Times New Roman" w:cs="Times New Roman"/>
                <w:bCs/>
              </w:rPr>
            </w:pPr>
            <w:r>
              <w:rPr>
                <w:rFonts w:ascii="Times New Roman" w:hAnsi="Times New Roman" w:cs="Times New Roman" w:hint="eastAsia"/>
                <w:bCs/>
              </w:rPr>
              <w:t>We would like to first clarify the following understanding:</w:t>
            </w:r>
          </w:p>
          <w:p w14:paraId="6AC71DAD" w14:textId="77777777" w:rsidR="0017481A" w:rsidRDefault="00E86BDC">
            <w:pPr>
              <w:numPr>
                <w:ilvl w:val="0"/>
                <w:numId w:val="29"/>
              </w:numPr>
              <w:rPr>
                <w:rFonts w:ascii="Times New Roman" w:eastAsia="Batang" w:hAnsi="Times New Roman" w:cs="Times New Roman"/>
                <w:kern w:val="0"/>
                <w:szCs w:val="21"/>
                <w:lang w:val="en-GB"/>
              </w:rPr>
            </w:pPr>
            <w:r>
              <w:rPr>
                <w:rFonts w:ascii="Times New Roman" w:hAnsi="Times New Roman" w:cs="Times New Roman" w:hint="eastAsia"/>
                <w:bCs/>
              </w:rPr>
              <w:t xml:space="preserve">Are the one </w:t>
            </w:r>
            <w:r>
              <w:rPr>
                <w:rFonts w:ascii="Times New Roman" w:hAnsi="Times New Roman" w:cs="Times New Roman" w:hint="eastAsia"/>
                <w:bCs/>
              </w:rPr>
              <w:t xml:space="preserve">or multiple TDWs configured by </w:t>
            </w:r>
            <w:proofErr w:type="spellStart"/>
            <w:r>
              <w:rPr>
                <w:rFonts w:ascii="Times New Roman" w:hAnsi="Times New Roman" w:cs="Times New Roman" w:hint="eastAsia"/>
                <w:bCs/>
              </w:rPr>
              <w:t>gNB</w:t>
            </w:r>
            <w:proofErr w:type="spellEnd"/>
            <w:r>
              <w:rPr>
                <w:rFonts w:ascii="Times New Roman" w:hAnsi="Times New Roman" w:cs="Times New Roman" w:hint="eastAsia"/>
                <w:bCs/>
              </w:rPr>
              <w:t>?</w:t>
            </w:r>
          </w:p>
          <w:p w14:paraId="73CA62DE" w14:textId="77777777" w:rsidR="0017481A" w:rsidRDefault="00E86BDC">
            <w:pPr>
              <w:numPr>
                <w:ilvl w:val="0"/>
                <w:numId w:val="29"/>
              </w:numPr>
              <w:rPr>
                <w:rFonts w:ascii="Times New Roman" w:hAnsi="Times New Roman" w:cs="Times New Roman"/>
                <w:bCs/>
              </w:rPr>
            </w:pPr>
            <w:r>
              <w:rPr>
                <w:rFonts w:ascii="Times New Roman" w:hAnsi="Times New Roman" w:cs="Times New Roman" w:hint="eastAsia"/>
                <w:bCs/>
              </w:rPr>
              <w:t xml:space="preserve">If the answer above is yes, how could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configure </w:t>
            </w:r>
            <w:r>
              <w:rPr>
                <w:rFonts w:ascii="Times New Roman" w:eastAsia="Batang" w:hAnsi="Times New Roman" w:cs="Times New Roman"/>
                <w:kern w:val="0"/>
                <w:szCs w:val="21"/>
                <w:lang w:val="en-GB"/>
              </w:rPr>
              <w:t>non-consecutive</w:t>
            </w:r>
            <w:r>
              <w:rPr>
                <w:rFonts w:ascii="Times New Roman" w:eastAsia="Batang" w:hAnsi="Times New Roman" w:cs="Times New Roman" w:hint="eastAsia"/>
                <w:kern w:val="0"/>
                <w:szCs w:val="21"/>
              </w:rPr>
              <w:t xml:space="preserve"> TDWs? Is it correct understanding that the TDW in Alt-2A is </w:t>
            </w:r>
            <w:proofErr w:type="gramStart"/>
            <w:r>
              <w:rPr>
                <w:rFonts w:ascii="Times New Roman" w:eastAsia="Batang" w:hAnsi="Times New Roman" w:cs="Times New Roman" w:hint="eastAsia"/>
                <w:kern w:val="0"/>
                <w:szCs w:val="21"/>
              </w:rPr>
              <w:t>similar to</w:t>
            </w:r>
            <w:proofErr w:type="gramEnd"/>
            <w:r>
              <w:rPr>
                <w:rFonts w:ascii="Times New Roman" w:eastAsia="Batang" w:hAnsi="Times New Roman" w:cs="Times New Roman" w:hint="eastAsia"/>
                <w:kern w:val="0"/>
                <w:szCs w:val="21"/>
              </w:rPr>
              <w:t xml:space="preserve"> the back-to-back nominal repetition configured for PUSCH repetition time B, while</w:t>
            </w:r>
            <w:r>
              <w:rPr>
                <w:rFonts w:ascii="Times New Roman" w:eastAsia="Batang" w:hAnsi="Times New Roman" w:cs="Times New Roman" w:hint="eastAsia"/>
                <w:kern w:val="0"/>
                <w:szCs w:val="21"/>
              </w:rPr>
              <w:t xml:space="preserve"> the TDW in Alt-2B is similar to the potential non-back-to-back actual repetition implicitly determined for PUSCH repetition time B? </w:t>
            </w:r>
          </w:p>
          <w:p w14:paraId="363FC394" w14:textId="77777777" w:rsidR="0017481A" w:rsidRDefault="00E86BDC">
            <w:pPr>
              <w:widowControl/>
              <w:autoSpaceDE w:val="0"/>
              <w:autoSpaceDN w:val="0"/>
              <w:adjustRightInd w:val="0"/>
              <w:snapToGrid w:val="0"/>
              <w:spacing w:after="120" w:line="256" w:lineRule="auto"/>
              <w:rPr>
                <w:rFonts w:ascii="Times New Roman" w:hAnsi="Times New Roman" w:cs="Times New Roman"/>
                <w:bCs/>
                <w:lang w:val="en-GB"/>
              </w:rPr>
            </w:pPr>
            <w:r>
              <w:rPr>
                <w:rFonts w:ascii="Times New Roman" w:hAnsi="Times New Roman" w:cs="Times New Roman" w:hint="eastAsia"/>
                <w:bCs/>
              </w:rPr>
              <w:t>In addition, we are not sure whether we need to list all detailed events that would violate the</w:t>
            </w:r>
            <w:r>
              <w:rPr>
                <w:rFonts w:ascii="Times New Roman" w:eastAsia="Batang" w:hAnsi="Times New Roman" w:cs="Times New Roman"/>
                <w:kern w:val="0"/>
                <w:szCs w:val="21"/>
                <w:lang w:val="en-GB"/>
              </w:rPr>
              <w:t xml:space="preserve"> power consistency and phase continuity</w:t>
            </w:r>
            <w:r>
              <w:rPr>
                <w:rFonts w:ascii="Times New Roman" w:eastAsia="Batang" w:hAnsi="Times New Roman" w:cs="Times New Roman" w:hint="eastAsia"/>
                <w:kern w:val="0"/>
                <w:szCs w:val="21"/>
              </w:rPr>
              <w:t xml:space="preserve">. It could be sufficient to say it is under the requirements defined by RAN4. </w:t>
            </w:r>
          </w:p>
        </w:tc>
      </w:tr>
      <w:tr w:rsidR="00A918E8" w14:paraId="6BFD0A8F" w14:textId="77777777">
        <w:trPr>
          <w:trHeight w:val="409"/>
          <w:jc w:val="center"/>
        </w:trPr>
        <w:tc>
          <w:tcPr>
            <w:tcW w:w="1220" w:type="dxa"/>
            <w:shd w:val="clear" w:color="auto" w:fill="auto"/>
            <w:vAlign w:val="center"/>
          </w:tcPr>
          <w:p w14:paraId="500BC7B5" w14:textId="22B58772" w:rsidR="00A918E8" w:rsidRDefault="00A918E8" w:rsidP="00A918E8">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5E9D12FD" w14:textId="77777777" w:rsid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hAnsi="Times New Roman" w:cs="Times New Roman"/>
                <w:bCs/>
                <w:lang w:val="en-GB"/>
              </w:rPr>
              <w:t>For Alt2 -A, “</w:t>
            </w:r>
            <w:r w:rsidRPr="00AF4387">
              <w:rPr>
                <w:rFonts w:ascii="Times New Roman" w:eastAsia="Batang" w:hAnsi="Times New Roman" w:cs="Times New Roman"/>
                <w:kern w:val="0"/>
                <w:szCs w:val="21"/>
                <w:lang w:val="en-GB" w:eastAsia="x-none"/>
              </w:rPr>
              <w:t>All the repetitions are covered by one</w:t>
            </w:r>
            <w:r w:rsidRPr="00FB2328">
              <w:rPr>
                <w:rFonts w:ascii="Times New Roman" w:eastAsia="Batang" w:hAnsi="Times New Roman" w:cs="Times New Roman"/>
                <w:kern w:val="0"/>
                <w:szCs w:val="21"/>
                <w:lang w:val="en-GB" w:eastAsia="x-none"/>
              </w:rPr>
              <w:t xml:space="preserve"> or multiple consecutive TDWs</w:t>
            </w:r>
            <w:r>
              <w:rPr>
                <w:rFonts w:ascii="Times New Roman" w:eastAsia="Batang" w:hAnsi="Times New Roman" w:cs="Times New Roman"/>
                <w:kern w:val="0"/>
                <w:szCs w:val="21"/>
                <w:lang w:val="en-GB" w:eastAsia="x-none"/>
              </w:rPr>
              <w:t>”, we are not so clear about the multiple consecutive TDWs, does it mean the DL slots could be included in TDW for this alternative?</w:t>
            </w:r>
          </w:p>
          <w:p w14:paraId="6EF945F0" w14:textId="348280E7" w:rsidR="00A918E8" w:rsidRPr="00A918E8" w:rsidRDefault="00A918E8" w:rsidP="00A918E8">
            <w:pPr>
              <w:widowControl/>
              <w:autoSpaceDE w:val="0"/>
              <w:autoSpaceDN w:val="0"/>
              <w:adjustRightInd w:val="0"/>
              <w:snapToGrid w:val="0"/>
              <w:spacing w:after="120" w:line="256" w:lineRule="auto"/>
              <w:jc w:val="left"/>
              <w:rPr>
                <w:rFonts w:ascii="Times New Roman" w:eastAsia="Batang" w:hAnsi="Times New Roman" w:cs="Times New Roman"/>
                <w:kern w:val="0"/>
                <w:szCs w:val="21"/>
                <w:lang w:val="en-GB" w:eastAsia="x-none"/>
              </w:rPr>
            </w:pPr>
            <w:r>
              <w:rPr>
                <w:rFonts w:ascii="Times New Roman" w:eastAsia="Batang" w:hAnsi="Times New Roman" w:cs="Times New Roman"/>
                <w:kern w:val="0"/>
                <w:szCs w:val="21"/>
                <w:lang w:val="en-GB" w:eastAsia="x-none"/>
              </w:rPr>
              <w:t>For Alt2-B, “</w:t>
            </w:r>
            <w:r>
              <w:rPr>
                <w:rFonts w:ascii="Times New Roman" w:hAnsi="Times New Roman" w:cs="Times New Roman"/>
                <w:kern w:val="0"/>
                <w:szCs w:val="21"/>
                <w:lang w:val="en-GB"/>
              </w:rPr>
              <w:t xml:space="preserve">One TDW is ended </w:t>
            </w:r>
            <w:r>
              <w:rPr>
                <w:rFonts w:ascii="Times New Roman" w:eastAsia="Batang" w:hAnsi="Times New Roman" w:cs="Times New Roman"/>
                <w:kern w:val="0"/>
                <w:szCs w:val="21"/>
                <w:lang w:val="en-GB" w:eastAsia="x-none"/>
              </w:rPr>
              <w:t xml:space="preserve">due to the events”, one TDW could be divided into two sub-TDW, are the </w:t>
            </w:r>
            <w:r w:rsidRPr="007039D7">
              <w:rPr>
                <w:rFonts w:ascii="Times New Roman" w:eastAsia="MS Mincho" w:hAnsi="Times New Roman" w:cs="Times New Roman"/>
                <w:bCs/>
                <w:lang w:val="en-GB" w:eastAsia="ja-JP"/>
              </w:rPr>
              <w:t>power consistency and phase continuity</w:t>
            </w:r>
            <w:r>
              <w:rPr>
                <w:rFonts w:ascii="Times New Roman" w:eastAsia="MS Mincho" w:hAnsi="Times New Roman" w:cs="Times New Roman"/>
                <w:bCs/>
                <w:lang w:val="en-GB" w:eastAsia="ja-JP"/>
              </w:rPr>
              <w:t xml:space="preserve"> are assumed</w:t>
            </w:r>
            <w:r w:rsidRPr="007039D7" w:rsidDel="007039D7">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for this TDW (i.e., the first sub-TDW)? How about the left slot(s) in this window? </w:t>
            </w:r>
          </w:p>
        </w:tc>
      </w:tr>
    </w:tbl>
    <w:p w14:paraId="658B123F" w14:textId="77777777" w:rsidR="0017481A" w:rsidRDefault="0017481A">
      <w:pPr>
        <w:rPr>
          <w:lang w:val="en-GB"/>
        </w:rPr>
      </w:pPr>
    </w:p>
    <w:p w14:paraId="2347F64C"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seems the majority support joint enabling/disenabling of joint channel estimation and the time domain window.</w:t>
      </w:r>
    </w:p>
    <w:p w14:paraId="1AC07B4F" w14:textId="77777777" w:rsidR="0017481A" w:rsidRDefault="00E86BDC">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4:</w:t>
      </w:r>
    </w:p>
    <w:p w14:paraId="654733EE" w14:textId="77777777" w:rsidR="0017481A" w:rsidRDefault="00E86BDC">
      <w:pPr>
        <w:pStyle w:val="ListParagraph"/>
        <w:numPr>
          <w:ilvl w:val="0"/>
          <w:numId w:val="18"/>
        </w:numPr>
        <w:spacing w:line="256" w:lineRule="auto"/>
        <w:ind w:firstLineChars="0"/>
        <w:jc w:val="left"/>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A75935C" w14:textId="77777777">
        <w:trPr>
          <w:trHeight w:val="409"/>
          <w:jc w:val="center"/>
        </w:trPr>
        <w:tc>
          <w:tcPr>
            <w:tcW w:w="1220" w:type="dxa"/>
            <w:shd w:val="clear" w:color="auto" w:fill="auto"/>
            <w:vAlign w:val="center"/>
          </w:tcPr>
          <w:p w14:paraId="77A00E12"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248B5DC"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5A3CF308" w14:textId="77777777">
        <w:trPr>
          <w:trHeight w:val="409"/>
          <w:jc w:val="center"/>
        </w:trPr>
        <w:tc>
          <w:tcPr>
            <w:tcW w:w="1220" w:type="dxa"/>
            <w:shd w:val="clear" w:color="auto" w:fill="auto"/>
            <w:vAlign w:val="center"/>
          </w:tcPr>
          <w:p w14:paraId="1BA3137B"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5A2F0E1A"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7481CEAC" w14:textId="77777777">
        <w:trPr>
          <w:trHeight w:val="419"/>
          <w:jc w:val="center"/>
        </w:trPr>
        <w:tc>
          <w:tcPr>
            <w:tcW w:w="1220" w:type="dxa"/>
            <w:shd w:val="clear" w:color="auto" w:fill="auto"/>
            <w:vAlign w:val="center"/>
          </w:tcPr>
          <w:p w14:paraId="6F444FD9"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2AB81EC9"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Support. </w:t>
            </w:r>
          </w:p>
        </w:tc>
      </w:tr>
      <w:tr w:rsidR="00951790" w14:paraId="49C889D7" w14:textId="77777777">
        <w:trPr>
          <w:trHeight w:val="409"/>
          <w:jc w:val="center"/>
        </w:trPr>
        <w:tc>
          <w:tcPr>
            <w:tcW w:w="1220" w:type="dxa"/>
            <w:shd w:val="clear" w:color="auto" w:fill="auto"/>
            <w:vAlign w:val="center"/>
          </w:tcPr>
          <w:p w14:paraId="32E28B87" w14:textId="20709C0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80F9B60" w14:textId="03992DE2" w:rsidR="00951790" w:rsidRDefault="00951790" w:rsidP="00951790">
            <w:pPr>
              <w:rPr>
                <w:rFonts w:ascii="Times New Roman" w:hAnsi="Times New Roman" w:cs="Times New Roman"/>
                <w:bCs/>
                <w:lang w:val="en-GB"/>
              </w:rPr>
            </w:pPr>
            <w:r>
              <w:rPr>
                <w:rFonts w:ascii="Times New Roman" w:hAnsi="Times New Roman" w:cs="Times New Roman"/>
                <w:bCs/>
                <w:lang w:val="en-GB"/>
              </w:rPr>
              <w:t>OK with Proposal 4.</w:t>
            </w:r>
          </w:p>
        </w:tc>
      </w:tr>
    </w:tbl>
    <w:p w14:paraId="2D5CE063" w14:textId="77777777" w:rsidR="0017481A" w:rsidRDefault="0017481A">
      <w:pPr>
        <w:rPr>
          <w:lang w:val="en-GB"/>
        </w:rPr>
      </w:pPr>
    </w:p>
    <w:p w14:paraId="5F19034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lastRenderedPageBreak/>
        <w:t>F</w:t>
      </w:r>
      <w:r>
        <w:rPr>
          <w:rFonts w:ascii="Times New Roman" w:hAnsi="Times New Roman" w:cs="Times New Roman"/>
          <w:b/>
          <w:szCs w:val="21"/>
          <w:highlight w:val="yellow"/>
        </w:rPr>
        <w:t xml:space="preserve">L comments: </w:t>
      </w:r>
      <w:r>
        <w:rPr>
          <w:rFonts w:ascii="Times New Roman" w:hAnsi="Times New Roman" w:cs="Times New Roman" w:hint="eastAsia"/>
          <w:b/>
          <w:szCs w:val="21"/>
          <w:highlight w:val="yellow"/>
        </w:rPr>
        <w:t xml:space="preserve">Regarding whether </w:t>
      </w:r>
      <w:r>
        <w:rPr>
          <w:rFonts w:ascii="Times New Roman" w:hAnsi="Times New Roman" w:cs="Times New Roman"/>
          <w:b/>
          <w:szCs w:val="21"/>
          <w:highlight w:val="yellow"/>
        </w:rPr>
        <w:t>additional dynamic signaling is needed to enable/disable joint channel estimation for PUSCH transmissions, companies are encouraged to provide further view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4E0528C3" w14:textId="77777777">
        <w:trPr>
          <w:trHeight w:val="409"/>
          <w:jc w:val="center"/>
        </w:trPr>
        <w:tc>
          <w:tcPr>
            <w:tcW w:w="1220" w:type="dxa"/>
            <w:shd w:val="clear" w:color="auto" w:fill="auto"/>
            <w:vAlign w:val="center"/>
          </w:tcPr>
          <w:p w14:paraId="5DA0191B"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1EFF7E0"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5999991" w14:textId="77777777">
        <w:trPr>
          <w:trHeight w:val="409"/>
          <w:jc w:val="center"/>
        </w:trPr>
        <w:tc>
          <w:tcPr>
            <w:tcW w:w="1220" w:type="dxa"/>
            <w:shd w:val="clear" w:color="auto" w:fill="auto"/>
            <w:vAlign w:val="center"/>
          </w:tcPr>
          <w:p w14:paraId="36F99942"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20793958" w14:textId="77777777" w:rsidR="0017481A" w:rsidRDefault="00E86BDC">
            <w:pPr>
              <w:rPr>
                <w:rFonts w:ascii="Times New Roman" w:hAnsi="Times New Roman" w:cs="Times New Roman"/>
                <w:bCs/>
                <w:lang w:val="en-GB"/>
              </w:rPr>
            </w:pPr>
            <w:r>
              <w:rPr>
                <w:rFonts w:ascii="Times New Roman" w:hAnsi="Times New Roman" w:cs="Times New Roman"/>
                <w:bCs/>
                <w:lang w:val="en-GB"/>
              </w:rPr>
              <w:t xml:space="preserve">Depending on the event, the power </w:t>
            </w:r>
            <w:r>
              <w:rPr>
                <w:rFonts w:ascii="Times New Roman" w:hAnsi="Times New Roman" w:cs="Times New Roman"/>
                <w:bCs/>
                <w:lang w:val="en-GB"/>
              </w:rPr>
              <w:t>consistency and phase continuity are violated. The DCI assignment may result not to satisfy the power consistency and phase continuity condition. In such case, it results disable joint channel estimation. We don't see the need of "explicit" disable joint c</w:t>
            </w:r>
            <w:r>
              <w:rPr>
                <w:rFonts w:ascii="Times New Roman" w:hAnsi="Times New Roman" w:cs="Times New Roman"/>
                <w:bCs/>
                <w:lang w:val="en-GB"/>
              </w:rPr>
              <w:t>hannel estimation by DCI.</w:t>
            </w:r>
          </w:p>
        </w:tc>
      </w:tr>
      <w:tr w:rsidR="0017481A" w14:paraId="00B4F8DF" w14:textId="77777777">
        <w:trPr>
          <w:trHeight w:val="419"/>
          <w:jc w:val="center"/>
        </w:trPr>
        <w:tc>
          <w:tcPr>
            <w:tcW w:w="1220" w:type="dxa"/>
            <w:shd w:val="clear" w:color="auto" w:fill="auto"/>
            <w:vAlign w:val="center"/>
          </w:tcPr>
          <w:p w14:paraId="50A53D25"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6E279CBD"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t least for PUSCH with repetitions or </w:t>
            </w:r>
            <w:proofErr w:type="spellStart"/>
            <w:r>
              <w:rPr>
                <w:rFonts w:ascii="Times New Roman" w:hAnsi="Times New Roman" w:cs="Times New Roman" w:hint="eastAsia"/>
                <w:bCs/>
              </w:rPr>
              <w:t>TBoMS</w:t>
            </w:r>
            <w:proofErr w:type="spellEnd"/>
            <w:r>
              <w:rPr>
                <w:rFonts w:ascii="Times New Roman" w:hAnsi="Times New Roman" w:cs="Times New Roman" w:hint="eastAsia"/>
                <w:bCs/>
              </w:rPr>
              <w:t>, we don</w:t>
            </w:r>
            <w:r>
              <w:rPr>
                <w:rFonts w:ascii="Times New Roman" w:hAnsi="Times New Roman" w:cs="Times New Roman"/>
                <w:bCs/>
              </w:rPr>
              <w:t>’</w:t>
            </w:r>
            <w:r>
              <w:rPr>
                <w:rFonts w:ascii="Times New Roman" w:hAnsi="Times New Roman" w:cs="Times New Roman" w:hint="eastAsia"/>
                <w:bCs/>
              </w:rPr>
              <w:t xml:space="preserve">t identify any additional dynamic signaling for enable or disable joint channel estimation. </w:t>
            </w:r>
          </w:p>
        </w:tc>
      </w:tr>
      <w:tr w:rsidR="0017481A" w14:paraId="1367430E" w14:textId="77777777">
        <w:trPr>
          <w:trHeight w:val="409"/>
          <w:jc w:val="center"/>
        </w:trPr>
        <w:tc>
          <w:tcPr>
            <w:tcW w:w="1220" w:type="dxa"/>
            <w:shd w:val="clear" w:color="auto" w:fill="auto"/>
            <w:vAlign w:val="center"/>
          </w:tcPr>
          <w:p w14:paraId="39BC4061" w14:textId="77777777" w:rsidR="0017481A" w:rsidRDefault="0017481A">
            <w:pPr>
              <w:jc w:val="center"/>
              <w:rPr>
                <w:rFonts w:ascii="Times New Roman" w:hAnsi="Times New Roman" w:cs="Times New Roman"/>
                <w:bCs/>
                <w:lang w:val="en-GB"/>
              </w:rPr>
            </w:pPr>
          </w:p>
        </w:tc>
        <w:tc>
          <w:tcPr>
            <w:tcW w:w="8257" w:type="dxa"/>
            <w:shd w:val="clear" w:color="auto" w:fill="auto"/>
            <w:vAlign w:val="center"/>
          </w:tcPr>
          <w:p w14:paraId="05FE9A04" w14:textId="77777777" w:rsidR="0017481A" w:rsidRDefault="0017481A">
            <w:pPr>
              <w:rPr>
                <w:rFonts w:ascii="Times New Roman" w:hAnsi="Times New Roman" w:cs="Times New Roman"/>
                <w:bCs/>
                <w:lang w:val="en-GB"/>
              </w:rPr>
            </w:pPr>
          </w:p>
        </w:tc>
      </w:tr>
    </w:tbl>
    <w:p w14:paraId="7B841B04" w14:textId="77777777" w:rsidR="0017481A" w:rsidRDefault="0017481A"/>
    <w:p w14:paraId="160D6BBB"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 xml:space="preserve">FL comments: Companies are encouraged to provide views on whether coherent transmission indication is </w:t>
      </w:r>
      <w:proofErr w:type="gramStart"/>
      <w:r>
        <w:rPr>
          <w:rFonts w:ascii="Times New Roman" w:hAnsi="Times New Roman" w:cs="Times New Roman"/>
          <w:b/>
          <w:szCs w:val="21"/>
          <w:highlight w:val="yellow"/>
        </w:rPr>
        <w:t>necessary</w:t>
      </w:r>
      <w:proofErr w:type="gramEnd"/>
      <w:r>
        <w:rPr>
          <w:rFonts w:ascii="Times New Roman" w:hAnsi="Times New Roman" w:cs="Times New Roman"/>
          <w:b/>
          <w:szCs w:val="21"/>
          <w:highlight w:val="yellow"/>
        </w:rPr>
        <w:t xml:space="preserve"> and the potential solutions </w:t>
      </w:r>
      <w:r>
        <w:rPr>
          <w:rFonts w:ascii="Times New Roman" w:hAnsi="Times New Roman" w:cs="Times New Roman"/>
          <w:b/>
          <w:szCs w:val="21"/>
          <w:highlight w:val="yellow"/>
        </w:rPr>
        <w:t>summarized in section 2.3.4.</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E45F31" w14:textId="77777777">
        <w:trPr>
          <w:trHeight w:val="409"/>
          <w:jc w:val="center"/>
        </w:trPr>
        <w:tc>
          <w:tcPr>
            <w:tcW w:w="1220" w:type="dxa"/>
            <w:shd w:val="clear" w:color="auto" w:fill="auto"/>
            <w:vAlign w:val="center"/>
          </w:tcPr>
          <w:p w14:paraId="1BEAA167"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3EB64D"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2DC586FC" w14:textId="77777777">
        <w:trPr>
          <w:trHeight w:val="409"/>
          <w:jc w:val="center"/>
        </w:trPr>
        <w:tc>
          <w:tcPr>
            <w:tcW w:w="1220" w:type="dxa"/>
            <w:shd w:val="clear" w:color="auto" w:fill="auto"/>
            <w:vAlign w:val="center"/>
          </w:tcPr>
          <w:p w14:paraId="3F24D5FC"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331EFB4"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urrent view is not necessary, but we can wait RAN4 reply on the maximum length where UE can keep the power consistency and phase continuity.</w:t>
            </w:r>
          </w:p>
        </w:tc>
      </w:tr>
      <w:tr w:rsidR="0017481A" w14:paraId="0FAC6680" w14:textId="77777777">
        <w:trPr>
          <w:trHeight w:val="419"/>
          <w:jc w:val="center"/>
        </w:trPr>
        <w:tc>
          <w:tcPr>
            <w:tcW w:w="1220" w:type="dxa"/>
            <w:shd w:val="clear" w:color="auto" w:fill="auto"/>
            <w:vAlign w:val="center"/>
          </w:tcPr>
          <w:p w14:paraId="0DD84D0A"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E103ACC"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No need. Our understanding is, a UE is </w:t>
            </w:r>
            <w:r>
              <w:rPr>
                <w:rFonts w:ascii="Times New Roman" w:hAnsi="Times New Roman" w:cs="Times New Roman" w:hint="eastAsia"/>
                <w:bCs/>
              </w:rPr>
              <w:t xml:space="preserve">expected to maintain power consistency and phase continuity among PUSCH transmissions within a TDW, </w:t>
            </w:r>
            <w:proofErr w:type="gramStart"/>
            <w:r>
              <w:rPr>
                <w:rFonts w:ascii="Times New Roman" w:hAnsi="Times New Roman" w:cs="Times New Roman" w:hint="eastAsia"/>
                <w:bCs/>
              </w:rPr>
              <w:t>as long as</w:t>
            </w:r>
            <w:proofErr w:type="gramEnd"/>
            <w:r>
              <w:rPr>
                <w:rFonts w:ascii="Times New Roman" w:hAnsi="Times New Roman" w:cs="Times New Roman" w:hint="eastAsia"/>
                <w:bCs/>
              </w:rPr>
              <w:t xml:space="preserve"> a UE reports corresponding capability, e.g., the maximum duration. Thus, it would be an error case if the UE cannot maintain the power consistenc</w:t>
            </w:r>
            <w:r>
              <w:rPr>
                <w:rFonts w:ascii="Times New Roman" w:hAnsi="Times New Roman" w:cs="Times New Roman" w:hint="eastAsia"/>
                <w:bCs/>
              </w:rPr>
              <w:t>y and phase continuity within a TDW, i.e., no need additional transmission indication from UE side. In addition, even such indication is reported, it</w:t>
            </w:r>
            <w:r>
              <w:rPr>
                <w:rFonts w:ascii="Times New Roman" w:hAnsi="Times New Roman" w:cs="Times New Roman"/>
                <w:bCs/>
              </w:rPr>
              <w:t>’</w:t>
            </w:r>
            <w:r>
              <w:rPr>
                <w:rFonts w:ascii="Times New Roman" w:hAnsi="Times New Roman" w:cs="Times New Roman" w:hint="eastAsia"/>
                <w:bCs/>
              </w:rPr>
              <w:t>s unclear what</w:t>
            </w:r>
            <w:r>
              <w:rPr>
                <w:rFonts w:ascii="Times New Roman" w:hAnsi="Times New Roman" w:cs="Times New Roman"/>
                <w:bCs/>
              </w:rPr>
              <w:t>’</w:t>
            </w:r>
            <w:r>
              <w:rPr>
                <w:rFonts w:ascii="Times New Roman" w:hAnsi="Times New Roman" w:cs="Times New Roman" w:hint="eastAsia"/>
                <w:bCs/>
              </w:rPr>
              <w:t xml:space="preserve">s the benefits it could bring to </w:t>
            </w:r>
            <w:proofErr w:type="spellStart"/>
            <w:r>
              <w:rPr>
                <w:rFonts w:ascii="Times New Roman" w:hAnsi="Times New Roman" w:cs="Times New Roman" w:hint="eastAsia"/>
                <w:bCs/>
              </w:rPr>
              <w:t>gNB</w:t>
            </w:r>
            <w:proofErr w:type="spellEnd"/>
            <w:r>
              <w:rPr>
                <w:rFonts w:ascii="Times New Roman" w:hAnsi="Times New Roman" w:cs="Times New Roman" w:hint="eastAsia"/>
                <w:bCs/>
              </w:rPr>
              <w:t xml:space="preserve">. </w:t>
            </w:r>
          </w:p>
        </w:tc>
      </w:tr>
      <w:tr w:rsidR="0017481A" w14:paraId="11EC79E2" w14:textId="77777777">
        <w:trPr>
          <w:trHeight w:val="409"/>
          <w:jc w:val="center"/>
        </w:trPr>
        <w:tc>
          <w:tcPr>
            <w:tcW w:w="1220" w:type="dxa"/>
            <w:shd w:val="clear" w:color="auto" w:fill="auto"/>
            <w:vAlign w:val="center"/>
          </w:tcPr>
          <w:p w14:paraId="63E4ED6D" w14:textId="77777777" w:rsidR="0017481A" w:rsidRDefault="0017481A">
            <w:pPr>
              <w:jc w:val="center"/>
              <w:rPr>
                <w:rFonts w:ascii="Times New Roman" w:hAnsi="Times New Roman" w:cs="Times New Roman"/>
                <w:bCs/>
                <w:lang w:val="en-GB"/>
              </w:rPr>
            </w:pPr>
          </w:p>
        </w:tc>
        <w:tc>
          <w:tcPr>
            <w:tcW w:w="8257" w:type="dxa"/>
            <w:shd w:val="clear" w:color="auto" w:fill="auto"/>
            <w:vAlign w:val="center"/>
          </w:tcPr>
          <w:p w14:paraId="60755FE3" w14:textId="77777777" w:rsidR="0017481A" w:rsidRDefault="0017481A">
            <w:pPr>
              <w:rPr>
                <w:rFonts w:ascii="Times New Roman" w:hAnsi="Times New Roman" w:cs="Times New Roman"/>
                <w:bCs/>
                <w:lang w:val="en-GB"/>
              </w:rPr>
            </w:pPr>
          </w:p>
        </w:tc>
      </w:tr>
    </w:tbl>
    <w:p w14:paraId="380C9497" w14:textId="77777777" w:rsidR="0017481A" w:rsidRDefault="0017481A"/>
    <w:p w14:paraId="55AD3541" w14:textId="77777777" w:rsidR="0017481A" w:rsidRDefault="00E86BDC">
      <w:pPr>
        <w:pStyle w:val="Heading2"/>
        <w:spacing w:before="156" w:after="156"/>
        <w:rPr>
          <w:rFonts w:ascii="Arial" w:hAnsi="Arial" w:cs="Arial"/>
        </w:rPr>
      </w:pPr>
      <w:r>
        <w:rPr>
          <w:rFonts w:ascii="Arial" w:hAnsi="Arial" w:cs="Arial"/>
        </w:rPr>
        <w:t xml:space="preserve">3.3 Optimization of DMRS location in time </w:t>
      </w:r>
      <w:r>
        <w:rPr>
          <w:rFonts w:ascii="Arial" w:hAnsi="Arial" w:cs="Arial"/>
        </w:rPr>
        <w:t>domain</w:t>
      </w:r>
    </w:p>
    <w:p w14:paraId="70E0D4A1"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has been intensively discussed on DMRS located in special slots. As we have only three RAN1 meetings left and considering the potential specification impacts, we </w:t>
      </w:r>
      <w:proofErr w:type="gramStart"/>
      <w:r>
        <w:rPr>
          <w:rFonts w:ascii="Times New Roman" w:hAnsi="Times New Roman" w:cs="Times New Roman"/>
          <w:b/>
          <w:szCs w:val="21"/>
          <w:highlight w:val="yellow"/>
        </w:rPr>
        <w:t>have to</w:t>
      </w:r>
      <w:proofErr w:type="gramEnd"/>
      <w:r>
        <w:rPr>
          <w:rFonts w:ascii="Times New Roman" w:hAnsi="Times New Roman" w:cs="Times New Roman"/>
          <w:b/>
          <w:szCs w:val="21"/>
          <w:highlight w:val="yellow"/>
        </w:rPr>
        <w:t xml:space="preserve"> make decision in this meeting.</w:t>
      </w:r>
    </w:p>
    <w:p w14:paraId="7C4A1268" w14:textId="77777777" w:rsidR="0017481A" w:rsidRDefault="00E86BDC">
      <w:pPr>
        <w:tabs>
          <w:tab w:val="left" w:pos="1701"/>
        </w:tabs>
        <w:spacing w:after="120" w:line="240" w:lineRule="auto"/>
        <w:jc w:val="left"/>
        <w:rPr>
          <w:rFonts w:ascii="Times New Roman" w:eastAsia="SimSun" w:hAnsi="Times New Roman" w:cs="Times New Roman"/>
          <w:b/>
          <w:kern w:val="0"/>
          <w:szCs w:val="21"/>
          <w:lang w:eastAsia="en-US"/>
        </w:rPr>
      </w:pPr>
      <w:r>
        <w:rPr>
          <w:rFonts w:ascii="Times New Roman" w:eastAsia="SimSun" w:hAnsi="Times New Roman" w:cs="Times New Roman" w:hint="eastAsia"/>
          <w:b/>
          <w:kern w:val="0"/>
          <w:szCs w:val="21"/>
          <w:highlight w:val="yellow"/>
          <w:lang w:eastAsia="en-US"/>
        </w:rPr>
        <w:t>P</w:t>
      </w:r>
      <w:r>
        <w:rPr>
          <w:rFonts w:ascii="Times New Roman" w:eastAsia="SimSun" w:hAnsi="Times New Roman" w:cs="Times New Roman"/>
          <w:b/>
          <w:kern w:val="0"/>
          <w:szCs w:val="21"/>
          <w:highlight w:val="yellow"/>
          <w:lang w:eastAsia="en-US"/>
        </w:rPr>
        <w:t>roposal 5:</w:t>
      </w:r>
      <w:r>
        <w:rPr>
          <w:rFonts w:ascii="Times New Roman" w:eastAsia="SimSun" w:hAnsi="Times New Roman" w:cs="Times New Roman"/>
          <w:kern w:val="0"/>
          <w:szCs w:val="21"/>
          <w:lang w:eastAsia="en-US"/>
        </w:rPr>
        <w:t xml:space="preserve"> </w:t>
      </w:r>
      <w:r>
        <w:rPr>
          <w:rFonts w:ascii="Times New Roman" w:eastAsia="SimSun" w:hAnsi="Times New Roman" w:cs="Times New Roman"/>
          <w:b/>
          <w:kern w:val="0"/>
          <w:szCs w:val="21"/>
          <w:lang w:eastAsia="en-US"/>
        </w:rPr>
        <w:t xml:space="preserve">Make down </w:t>
      </w:r>
      <w:r>
        <w:rPr>
          <w:rFonts w:ascii="Times New Roman" w:eastAsia="SimSun" w:hAnsi="Times New Roman" w:cs="Times New Roman"/>
          <w:b/>
          <w:kern w:val="0"/>
          <w:szCs w:val="21"/>
          <w:lang w:eastAsia="en-US"/>
        </w:rPr>
        <w:t>selection on the following two alternatives in RAN1 #106-e.</w:t>
      </w:r>
    </w:p>
    <w:p w14:paraId="40B10B9A"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lt 1:</w:t>
      </w:r>
    </w:p>
    <w:p w14:paraId="6316FB78" w14:textId="77777777" w:rsidR="0017481A" w:rsidRDefault="00E86BDC">
      <w:pPr>
        <w:pStyle w:val="ListParagraph"/>
        <w:numPr>
          <w:ilvl w:val="0"/>
          <w:numId w:val="30"/>
        </w:numPr>
        <w:ind w:firstLineChars="0"/>
        <w:rPr>
          <w:sz w:val="21"/>
          <w:szCs w:val="21"/>
        </w:rPr>
      </w:pPr>
      <w:r>
        <w:rPr>
          <w:sz w:val="21"/>
          <w:szCs w:val="21"/>
        </w:rPr>
        <w:t>For joint channel estimation over PUSCH transmissions, DMRS located in special slots is supported in the following cases,</w:t>
      </w:r>
    </w:p>
    <w:p w14:paraId="03BA1359"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lastRenderedPageBreak/>
        <w:t xml:space="preserve">Additional DMRS </w:t>
      </w:r>
      <w:proofErr w:type="gramStart"/>
      <w:r>
        <w:rPr>
          <w:sz w:val="21"/>
          <w:szCs w:val="21"/>
        </w:rPr>
        <w:t>is located in</w:t>
      </w:r>
      <w:proofErr w:type="gramEnd"/>
      <w:r>
        <w:rPr>
          <w:sz w:val="21"/>
          <w:szCs w:val="21"/>
        </w:rPr>
        <w:t xml:space="preserve"> special slots for </w:t>
      </w:r>
      <w:r>
        <w:rPr>
          <w:sz w:val="21"/>
          <w:szCs w:val="21"/>
        </w:rPr>
        <w:t>repetition type A, in case special slots cannot used for PUSCH transmission.</w:t>
      </w:r>
    </w:p>
    <w:p w14:paraId="1484EE4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ptimization of DMRS location in special slots for repetition type A</w:t>
      </w:r>
    </w:p>
    <w:p w14:paraId="4AB54B45"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Transmission of different TBs</w:t>
      </w:r>
    </w:p>
    <w:p w14:paraId="2815621F" w14:textId="77777777" w:rsidR="0017481A" w:rsidRDefault="00E86BDC">
      <w:pPr>
        <w:tabs>
          <w:tab w:val="left" w:pos="1701"/>
        </w:tabs>
        <w:spacing w:after="120" w:line="240" w:lineRule="auto"/>
        <w:jc w:val="left"/>
        <w:rPr>
          <w:rFonts w:ascii="Times New Roman" w:eastAsia="SimSun" w:hAnsi="Times New Roman" w:cs="Times New Roman"/>
          <w:b/>
          <w:kern w:val="0"/>
          <w:szCs w:val="21"/>
        </w:rPr>
      </w:pPr>
      <w:r>
        <w:rPr>
          <w:rFonts w:ascii="Times New Roman" w:eastAsia="SimSun" w:hAnsi="Times New Roman" w:cs="Times New Roman" w:hint="eastAsia"/>
          <w:b/>
          <w:kern w:val="0"/>
          <w:szCs w:val="21"/>
        </w:rPr>
        <w:t>A</w:t>
      </w:r>
      <w:r>
        <w:rPr>
          <w:rFonts w:ascii="Times New Roman" w:eastAsia="SimSun" w:hAnsi="Times New Roman" w:cs="Times New Roman"/>
          <w:b/>
          <w:kern w:val="0"/>
          <w:szCs w:val="21"/>
        </w:rPr>
        <w:t xml:space="preserve">lt 2: </w:t>
      </w:r>
    </w:p>
    <w:p w14:paraId="576200BF" w14:textId="77777777" w:rsidR="0017481A" w:rsidRDefault="00E86BDC">
      <w:pPr>
        <w:widowControl/>
        <w:numPr>
          <w:ilvl w:val="0"/>
          <w:numId w:val="30"/>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Optimization of DMRS location in time domain for PUSCH </w:t>
      </w:r>
      <w:r>
        <w:rPr>
          <w:rFonts w:ascii="Times New Roman" w:eastAsia="Batang" w:hAnsi="Times New Roman" w:cs="Times New Roman"/>
          <w:kern w:val="0"/>
          <w:szCs w:val="21"/>
          <w:lang w:val="en-GB"/>
        </w:rPr>
        <w:t xml:space="preserve">is not </w:t>
      </w:r>
      <w:r>
        <w:rPr>
          <w:rFonts w:ascii="Times New Roman" w:eastAsia="Batang" w:hAnsi="Times New Roman" w:cs="Times New Roman"/>
          <w:kern w:val="0"/>
          <w:szCs w:val="21"/>
          <w:lang w:val="en-GB"/>
        </w:rPr>
        <w:t>considered for joint channel estimation in Rel-17.</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67403735" w14:textId="77777777">
        <w:trPr>
          <w:trHeight w:val="409"/>
          <w:jc w:val="center"/>
        </w:trPr>
        <w:tc>
          <w:tcPr>
            <w:tcW w:w="1220" w:type="dxa"/>
            <w:shd w:val="clear" w:color="auto" w:fill="auto"/>
            <w:vAlign w:val="center"/>
          </w:tcPr>
          <w:p w14:paraId="65C3962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6405D3"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69F6A995" w14:textId="77777777">
        <w:trPr>
          <w:trHeight w:val="409"/>
          <w:jc w:val="center"/>
        </w:trPr>
        <w:tc>
          <w:tcPr>
            <w:tcW w:w="1220" w:type="dxa"/>
            <w:shd w:val="clear" w:color="auto" w:fill="auto"/>
            <w:vAlign w:val="center"/>
          </w:tcPr>
          <w:p w14:paraId="2592D801"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0D75597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ur view is Atl.2 as the TU is limited.</w:t>
            </w:r>
          </w:p>
        </w:tc>
      </w:tr>
      <w:tr w:rsidR="0017481A" w14:paraId="437F6FDD" w14:textId="77777777">
        <w:trPr>
          <w:trHeight w:val="419"/>
          <w:jc w:val="center"/>
        </w:trPr>
        <w:tc>
          <w:tcPr>
            <w:tcW w:w="1220" w:type="dxa"/>
            <w:shd w:val="clear" w:color="auto" w:fill="auto"/>
            <w:vAlign w:val="center"/>
          </w:tcPr>
          <w:p w14:paraId="36D4BA88"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1A04C17C" w14:textId="77777777" w:rsidR="0017481A" w:rsidRDefault="00E86BDC">
            <w:pPr>
              <w:rPr>
                <w:rFonts w:ascii="Times New Roman" w:hAnsi="Times New Roman" w:cs="Times New Roman"/>
                <w:bCs/>
              </w:rPr>
            </w:pPr>
            <w:r>
              <w:rPr>
                <w:rFonts w:ascii="Times New Roman" w:hAnsi="Times New Roman" w:cs="Times New Roman" w:hint="eastAsia"/>
                <w:bCs/>
              </w:rPr>
              <w:t xml:space="preserve">Fine with the proposal, with preference on Alt2. </w:t>
            </w:r>
          </w:p>
        </w:tc>
      </w:tr>
      <w:tr w:rsidR="00951790" w14:paraId="6B902332" w14:textId="77777777">
        <w:trPr>
          <w:trHeight w:val="409"/>
          <w:jc w:val="center"/>
        </w:trPr>
        <w:tc>
          <w:tcPr>
            <w:tcW w:w="1220" w:type="dxa"/>
            <w:shd w:val="clear" w:color="auto" w:fill="auto"/>
            <w:vAlign w:val="center"/>
          </w:tcPr>
          <w:p w14:paraId="0AF34582" w14:textId="54B9D38D"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31BE45FF" w14:textId="0577979D" w:rsidR="00951790" w:rsidRDefault="00951790" w:rsidP="00951790">
            <w:pPr>
              <w:rPr>
                <w:rFonts w:ascii="Times New Roman" w:hAnsi="Times New Roman" w:cs="Times New Roman"/>
                <w:bCs/>
                <w:lang w:val="en-GB"/>
              </w:rPr>
            </w:pPr>
            <w:r>
              <w:rPr>
                <w:rFonts w:ascii="Times New Roman" w:hAnsi="Times New Roman" w:cs="Times New Roman"/>
                <w:bCs/>
                <w:lang w:val="en-GB"/>
              </w:rPr>
              <w:t>Alt 2 is preferred.</w:t>
            </w:r>
          </w:p>
        </w:tc>
      </w:tr>
    </w:tbl>
    <w:p w14:paraId="13A33405" w14:textId="77777777" w:rsidR="0017481A" w:rsidRDefault="0017481A">
      <w:pPr>
        <w:tabs>
          <w:tab w:val="left" w:pos="1701"/>
        </w:tabs>
        <w:spacing w:after="120" w:line="240" w:lineRule="auto"/>
        <w:jc w:val="left"/>
      </w:pPr>
    </w:p>
    <w:p w14:paraId="770F6B38" w14:textId="77777777" w:rsidR="0017481A" w:rsidRDefault="00E86BDC">
      <w:pPr>
        <w:pStyle w:val="Heading2"/>
        <w:spacing w:before="156" w:after="156"/>
        <w:rPr>
          <w:rFonts w:ascii="Arial" w:hAnsi="Arial" w:cs="Arial"/>
        </w:rPr>
      </w:pPr>
      <w:r>
        <w:rPr>
          <w:rFonts w:ascii="Arial" w:hAnsi="Arial" w:cs="Arial"/>
        </w:rPr>
        <w:t>2.</w:t>
      </w:r>
      <w:r>
        <w:rPr>
          <w:rFonts w:ascii="Arial" w:hAnsi="Arial" w:cs="Arial" w:hint="eastAsia"/>
        </w:rPr>
        <w:t>6</w:t>
      </w:r>
      <w:r>
        <w:rPr>
          <w:rFonts w:ascii="Arial" w:hAnsi="Arial" w:cs="Arial"/>
        </w:rPr>
        <w:t xml:space="preserve"> Others</w:t>
      </w:r>
    </w:p>
    <w:p w14:paraId="25914785"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 xml:space="preserve">L comments: It is understood that the transmission power </w:t>
      </w:r>
      <w:r>
        <w:rPr>
          <w:rFonts w:ascii="Times New Roman" w:hAnsi="Times New Roman" w:cs="Times New Roman"/>
          <w:b/>
          <w:szCs w:val="21"/>
          <w:highlight w:val="yellow"/>
        </w:rPr>
        <w:t>cannot be changed during the time domain window. There can be following alternatives.</w:t>
      </w:r>
    </w:p>
    <w:p w14:paraId="51717CAD" w14:textId="77777777" w:rsidR="0017481A" w:rsidRDefault="00E86BDC">
      <w:pPr>
        <w:pStyle w:val="ListParagraph"/>
        <w:numPr>
          <w:ilvl w:val="0"/>
          <w:numId w:val="30"/>
        </w:numPr>
        <w:ind w:firstLineChars="0"/>
        <w:rPr>
          <w:sz w:val="21"/>
          <w:szCs w:val="21"/>
        </w:rPr>
      </w:pPr>
      <w:r>
        <w:rPr>
          <w:rFonts w:hint="eastAsia"/>
          <w:sz w:val="21"/>
          <w:szCs w:val="21"/>
          <w:lang w:eastAsia="zh-CN"/>
        </w:rPr>
        <w:t>A</w:t>
      </w:r>
      <w:r>
        <w:rPr>
          <w:sz w:val="21"/>
          <w:szCs w:val="21"/>
          <w:lang w:eastAsia="zh-CN"/>
        </w:rPr>
        <w:t xml:space="preserve">lt 1: UE is not expected to receive </w:t>
      </w:r>
      <w:r>
        <w:rPr>
          <w:sz w:val="21"/>
          <w:szCs w:val="21"/>
        </w:rPr>
        <w:t>TPC commands during the current time domain window or sub window.</w:t>
      </w:r>
    </w:p>
    <w:p w14:paraId="09C8DE01" w14:textId="77777777" w:rsidR="0017481A" w:rsidRDefault="00E86BDC">
      <w:pPr>
        <w:pStyle w:val="ListParagraph"/>
        <w:numPr>
          <w:ilvl w:val="0"/>
          <w:numId w:val="30"/>
        </w:numPr>
        <w:ind w:firstLineChars="0"/>
        <w:rPr>
          <w:sz w:val="21"/>
          <w:szCs w:val="21"/>
        </w:rPr>
      </w:pPr>
      <w:r>
        <w:rPr>
          <w:sz w:val="21"/>
          <w:szCs w:val="21"/>
        </w:rPr>
        <w:t>Alt 2: UE Receives and accumulates TPC commands without taking effe</w:t>
      </w:r>
      <w:r>
        <w:rPr>
          <w:sz w:val="21"/>
          <w:szCs w:val="21"/>
        </w:rPr>
        <w:t>ct during the current time domain window or sub window.</w:t>
      </w:r>
    </w:p>
    <w:p w14:paraId="79F98814" w14:textId="77777777" w:rsidR="0017481A" w:rsidRDefault="00E86BDC">
      <w:pPr>
        <w:pStyle w:val="ListParagraph"/>
        <w:numPr>
          <w:ilvl w:val="0"/>
          <w:numId w:val="30"/>
        </w:numPr>
        <w:ind w:firstLineChars="0"/>
        <w:rPr>
          <w:sz w:val="21"/>
          <w:szCs w:val="21"/>
        </w:rPr>
      </w:pPr>
      <w:r>
        <w:rPr>
          <w:sz w:val="21"/>
          <w:szCs w:val="21"/>
        </w:rPr>
        <w:t>Alt 3: Modifying the TPC commands accumulation range so that power control is performed per time domain window or sub window.</w:t>
      </w:r>
    </w:p>
    <w:p w14:paraId="74E65E8C" w14:textId="77777777" w:rsidR="0017481A" w:rsidRDefault="00E86BDC">
      <w:pPr>
        <w:tabs>
          <w:tab w:val="left" w:pos="1701"/>
        </w:tabs>
        <w:spacing w:after="120" w:line="240" w:lineRule="auto"/>
        <w:jc w:val="left"/>
        <w:rPr>
          <w:rFonts w:ascii="Times New Roman" w:eastAsia="SimSun" w:hAnsi="Times New Roman" w:cs="Times New Roman"/>
          <w:kern w:val="0"/>
          <w:szCs w:val="21"/>
          <w:lang w:eastAsia="en-US"/>
        </w:rPr>
      </w:pPr>
      <w:r>
        <w:rPr>
          <w:rFonts w:ascii="Times New Roman" w:eastAsia="SimSun" w:hAnsi="Times New Roman" w:cs="Times New Roman" w:hint="eastAsia"/>
          <w:kern w:val="0"/>
          <w:szCs w:val="21"/>
          <w:lang w:eastAsia="en-US"/>
        </w:rPr>
        <w:t>C</w:t>
      </w:r>
      <w:r>
        <w:rPr>
          <w:rFonts w:ascii="Times New Roman" w:eastAsia="SimSun" w:hAnsi="Times New Roman" w:cs="Times New Roman"/>
          <w:kern w:val="0"/>
          <w:szCs w:val="21"/>
          <w:lang w:eastAsia="en-US"/>
        </w:rPr>
        <w:t xml:space="preserve">ompanies are encouraged to provide views on the above </w:t>
      </w:r>
      <w:r>
        <w:rPr>
          <w:rFonts w:ascii="Times New Roman" w:eastAsia="SimSun" w:hAnsi="Times New Roman" w:cs="Times New Roman"/>
          <w:kern w:val="0"/>
          <w:szCs w:val="21"/>
          <w:lang w:eastAsia="en-US"/>
        </w:rPr>
        <w:t>alternative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7EF498AF" w14:textId="77777777">
        <w:trPr>
          <w:trHeight w:val="409"/>
          <w:jc w:val="center"/>
        </w:trPr>
        <w:tc>
          <w:tcPr>
            <w:tcW w:w="1220" w:type="dxa"/>
            <w:shd w:val="clear" w:color="auto" w:fill="auto"/>
            <w:vAlign w:val="center"/>
          </w:tcPr>
          <w:p w14:paraId="44C627A8"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EC292F"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7D75B3E7" w14:textId="77777777">
        <w:trPr>
          <w:trHeight w:val="409"/>
          <w:jc w:val="center"/>
        </w:trPr>
        <w:tc>
          <w:tcPr>
            <w:tcW w:w="1220" w:type="dxa"/>
            <w:shd w:val="clear" w:color="auto" w:fill="auto"/>
            <w:vAlign w:val="center"/>
          </w:tcPr>
          <w:p w14:paraId="08925CA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71F9210C"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Alt.2 is a reasonable design as it allows to apply power control after the current time domain window or sub window.</w:t>
            </w:r>
          </w:p>
        </w:tc>
      </w:tr>
      <w:tr w:rsidR="0017481A" w14:paraId="540BD477" w14:textId="77777777">
        <w:trPr>
          <w:trHeight w:val="419"/>
          <w:jc w:val="center"/>
        </w:trPr>
        <w:tc>
          <w:tcPr>
            <w:tcW w:w="1220" w:type="dxa"/>
            <w:shd w:val="clear" w:color="auto" w:fill="auto"/>
            <w:vAlign w:val="center"/>
          </w:tcPr>
          <w:p w14:paraId="2783B083"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217545B" w14:textId="77777777" w:rsidR="0017481A" w:rsidRDefault="00E86BDC">
            <w:pPr>
              <w:rPr>
                <w:rFonts w:ascii="Times New Roman" w:hAnsi="Times New Roman" w:cs="Times New Roman"/>
                <w:bCs/>
                <w:lang w:val="en-GB"/>
              </w:rPr>
            </w:pPr>
            <w:r>
              <w:rPr>
                <w:rFonts w:ascii="Times New Roman" w:hAnsi="Times New Roman" w:cs="Times New Roman" w:hint="eastAsia"/>
                <w:bCs/>
              </w:rPr>
              <w:t xml:space="preserve">Alt 1 or Al 2 is more preferred as it would not change current power control granularity based on each PUSCH transmission. </w:t>
            </w:r>
          </w:p>
        </w:tc>
      </w:tr>
      <w:tr w:rsidR="0017481A" w14:paraId="405BA026" w14:textId="77777777">
        <w:trPr>
          <w:trHeight w:val="409"/>
          <w:jc w:val="center"/>
        </w:trPr>
        <w:tc>
          <w:tcPr>
            <w:tcW w:w="1220" w:type="dxa"/>
            <w:shd w:val="clear" w:color="auto" w:fill="auto"/>
            <w:vAlign w:val="center"/>
          </w:tcPr>
          <w:p w14:paraId="64E2B5EB" w14:textId="1221F509" w:rsidR="0017481A" w:rsidRDefault="00951790">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869DD4C" w14:textId="05237232" w:rsidR="0017481A" w:rsidRDefault="00951790">
            <w:pPr>
              <w:rPr>
                <w:rFonts w:ascii="Times New Roman" w:hAnsi="Times New Roman" w:cs="Times New Roman"/>
                <w:bCs/>
                <w:lang w:val="en-GB"/>
              </w:rPr>
            </w:pPr>
            <w:r>
              <w:rPr>
                <w:rFonts w:ascii="Times New Roman" w:hAnsi="Times New Roman" w:cs="Times New Roman"/>
                <w:bCs/>
                <w:lang w:val="en-GB"/>
              </w:rPr>
              <w:t>Alt 2 is preferred. The accumulated TPC commands are applied to PUSCH in the next TDW.</w:t>
            </w:r>
          </w:p>
        </w:tc>
      </w:tr>
    </w:tbl>
    <w:p w14:paraId="161BAF18" w14:textId="77777777" w:rsidR="0017481A" w:rsidRDefault="0017481A">
      <w:pPr>
        <w:tabs>
          <w:tab w:val="left" w:pos="1701"/>
        </w:tabs>
        <w:spacing w:after="120" w:line="240" w:lineRule="auto"/>
        <w:jc w:val="left"/>
      </w:pPr>
    </w:p>
    <w:p w14:paraId="3F18E4AA" w14:textId="77777777" w:rsidR="0017481A" w:rsidRDefault="00E86BDC">
      <w:pPr>
        <w:rPr>
          <w:rFonts w:ascii="Times New Roman" w:hAnsi="Times New Roman" w:cs="Times New Roman"/>
          <w:b/>
          <w:szCs w:val="21"/>
          <w:highlight w:val="yellow"/>
        </w:rPr>
      </w:pPr>
      <w:r>
        <w:rPr>
          <w:rFonts w:ascii="Times New Roman" w:hAnsi="Times New Roman" w:cs="Times New Roman" w:hint="eastAsia"/>
          <w:b/>
          <w:szCs w:val="21"/>
          <w:highlight w:val="yellow"/>
        </w:rPr>
        <w:t>F</w:t>
      </w:r>
      <w:r>
        <w:rPr>
          <w:rFonts w:ascii="Times New Roman" w:hAnsi="Times New Roman" w:cs="Times New Roman"/>
          <w:b/>
          <w:szCs w:val="21"/>
          <w:highlight w:val="yellow"/>
        </w:rPr>
        <w:t>L comments: It is understood that the UE should not perform TA adjustment during the time domain window.</w:t>
      </w:r>
    </w:p>
    <w:p w14:paraId="39092965" w14:textId="77777777" w:rsidR="0017481A" w:rsidRDefault="00E86BDC">
      <w:pPr>
        <w:rPr>
          <w:rFonts w:ascii="Times New Roman" w:hAnsi="Times New Roman" w:cs="Times New Roman"/>
          <w:b/>
          <w:szCs w:val="21"/>
          <w:highlight w:val="yellow"/>
        </w:rPr>
      </w:pPr>
      <w:r>
        <w:rPr>
          <w:rFonts w:ascii="Times New Roman" w:hAnsi="Times New Roman" w:cs="Times New Roman"/>
          <w:b/>
          <w:szCs w:val="21"/>
          <w:highlight w:val="yellow"/>
        </w:rPr>
        <w:t>Proposal 6:</w:t>
      </w:r>
    </w:p>
    <w:p w14:paraId="2F85E727" w14:textId="77777777" w:rsidR="0017481A" w:rsidRDefault="00E86BDC">
      <w:pPr>
        <w:pStyle w:val="ListParagraph"/>
        <w:numPr>
          <w:ilvl w:val="0"/>
          <w:numId w:val="30"/>
        </w:numPr>
        <w:ind w:firstLineChars="0"/>
        <w:rPr>
          <w:sz w:val="21"/>
          <w:szCs w:val="21"/>
        </w:rPr>
      </w:pPr>
      <w:r>
        <w:rPr>
          <w:sz w:val="21"/>
          <w:szCs w:val="21"/>
        </w:rPr>
        <w:t xml:space="preserve">UE </w:t>
      </w:r>
      <w:r>
        <w:rPr>
          <w:sz w:val="21"/>
          <w:szCs w:val="21"/>
        </w:rPr>
        <w:t>should not perform TA adjustment during the time domain window or sub window.</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17481A" w14:paraId="16706277" w14:textId="77777777">
        <w:trPr>
          <w:trHeight w:val="409"/>
          <w:jc w:val="center"/>
        </w:trPr>
        <w:tc>
          <w:tcPr>
            <w:tcW w:w="1220" w:type="dxa"/>
            <w:shd w:val="clear" w:color="auto" w:fill="auto"/>
            <w:vAlign w:val="center"/>
          </w:tcPr>
          <w:p w14:paraId="3F018661"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88D0E75" w14:textId="77777777" w:rsidR="0017481A" w:rsidRDefault="00E86BDC">
            <w:pPr>
              <w:jc w:val="center"/>
              <w:rPr>
                <w:rFonts w:ascii="Times New Roman" w:hAnsi="Times New Roman" w:cs="Times New Roman"/>
                <w:b/>
                <w:lang w:val="en-GB"/>
              </w:rPr>
            </w:pPr>
            <w:r>
              <w:rPr>
                <w:rFonts w:ascii="Times New Roman" w:hAnsi="Times New Roman" w:cs="Times New Roman"/>
                <w:b/>
                <w:lang w:val="en-GB"/>
              </w:rPr>
              <w:t>Comments</w:t>
            </w:r>
          </w:p>
        </w:tc>
      </w:tr>
      <w:tr w:rsidR="0017481A" w14:paraId="31E0DA30" w14:textId="77777777">
        <w:trPr>
          <w:trHeight w:val="409"/>
          <w:jc w:val="center"/>
        </w:trPr>
        <w:tc>
          <w:tcPr>
            <w:tcW w:w="1220" w:type="dxa"/>
            <w:shd w:val="clear" w:color="auto" w:fill="auto"/>
            <w:vAlign w:val="center"/>
          </w:tcPr>
          <w:p w14:paraId="707E3F67" w14:textId="77777777" w:rsidR="0017481A" w:rsidRDefault="00E86BDC">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65339E5" w14:textId="77777777" w:rsidR="0017481A" w:rsidRDefault="00E86BDC">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17481A" w14:paraId="03EF6BF2" w14:textId="77777777">
        <w:trPr>
          <w:trHeight w:val="419"/>
          <w:jc w:val="center"/>
        </w:trPr>
        <w:tc>
          <w:tcPr>
            <w:tcW w:w="1220" w:type="dxa"/>
            <w:shd w:val="clear" w:color="auto" w:fill="auto"/>
            <w:vAlign w:val="center"/>
          </w:tcPr>
          <w:p w14:paraId="1A1F2EAB" w14:textId="77777777" w:rsidR="0017481A" w:rsidRDefault="00E86BDC">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394E17AF" w14:textId="77777777" w:rsidR="0017481A" w:rsidRDefault="00E86BDC">
            <w:pPr>
              <w:rPr>
                <w:rFonts w:ascii="Times New Roman" w:hAnsi="Times New Roman" w:cs="Times New Roman"/>
                <w:bCs/>
                <w:lang w:val="en-GB"/>
              </w:rPr>
            </w:pPr>
            <w:r>
              <w:rPr>
                <w:rFonts w:ascii="Times New Roman" w:hAnsi="Times New Roman" w:cs="Times New Roman" w:hint="eastAsia"/>
                <w:bCs/>
              </w:rPr>
              <w:t>Fine with the proposal in general, while it seems better to align with the decision on TPC command.</w:t>
            </w:r>
          </w:p>
        </w:tc>
      </w:tr>
      <w:tr w:rsidR="00951790" w14:paraId="04A4DCFC" w14:textId="77777777">
        <w:trPr>
          <w:trHeight w:val="409"/>
          <w:jc w:val="center"/>
        </w:trPr>
        <w:tc>
          <w:tcPr>
            <w:tcW w:w="1220" w:type="dxa"/>
            <w:shd w:val="clear" w:color="auto" w:fill="auto"/>
            <w:vAlign w:val="center"/>
          </w:tcPr>
          <w:p w14:paraId="130CCE73" w14:textId="0EAE91FC" w:rsidR="00951790" w:rsidRDefault="00951790" w:rsidP="00951790">
            <w:pPr>
              <w:jc w:val="center"/>
              <w:rPr>
                <w:rFonts w:ascii="Times New Roman" w:hAnsi="Times New Roman" w:cs="Times New Roman"/>
                <w:bCs/>
                <w:lang w:val="en-GB"/>
              </w:rPr>
            </w:pPr>
            <w:r>
              <w:rPr>
                <w:rFonts w:ascii="Times New Roman" w:eastAsia="MS Mincho" w:hAnsi="Times New Roman" w:cs="Times New Roman"/>
                <w:bCs/>
                <w:lang w:val="en-GB" w:eastAsia="ja-JP"/>
              </w:rPr>
              <w:t>Apple</w:t>
            </w:r>
          </w:p>
        </w:tc>
        <w:tc>
          <w:tcPr>
            <w:tcW w:w="8257" w:type="dxa"/>
            <w:shd w:val="clear" w:color="auto" w:fill="auto"/>
            <w:vAlign w:val="center"/>
          </w:tcPr>
          <w:p w14:paraId="6D58D9B5" w14:textId="1530C0EB" w:rsidR="00951790" w:rsidRDefault="00951790" w:rsidP="00951790">
            <w:pPr>
              <w:rPr>
                <w:rFonts w:ascii="Times New Roman" w:hAnsi="Times New Roman" w:cs="Times New Roman"/>
                <w:bCs/>
                <w:lang w:val="en-GB"/>
              </w:rPr>
            </w:pPr>
            <w:r>
              <w:rPr>
                <w:rFonts w:ascii="Times New Roman" w:hAnsi="Times New Roman" w:cs="Times New Roman"/>
                <w:bCs/>
                <w:lang w:val="en-GB"/>
              </w:rPr>
              <w:t>Ok with this proposal.</w:t>
            </w:r>
          </w:p>
        </w:tc>
      </w:tr>
    </w:tbl>
    <w:p w14:paraId="43BE5623" w14:textId="77777777" w:rsidR="0017481A" w:rsidRDefault="0017481A">
      <w:pPr>
        <w:tabs>
          <w:tab w:val="left" w:pos="1701"/>
        </w:tabs>
        <w:spacing w:after="120" w:line="240" w:lineRule="auto"/>
        <w:jc w:val="left"/>
      </w:pPr>
    </w:p>
    <w:p w14:paraId="77FB4518"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w:t>
      </w:r>
      <w:r>
        <w:rPr>
          <w:rFonts w:ascii="Arial" w:eastAsiaTheme="minorEastAsia" w:hAnsi="Arial" w:cs="Arial" w:hint="eastAsia"/>
          <w:sz w:val="36"/>
          <w:szCs w:val="20"/>
          <w:lang w:val="en-GB" w:eastAsia="zh-CN"/>
        </w:rPr>
        <w:t>5</w:t>
      </w:r>
    </w:p>
    <w:p w14:paraId="7D969563" w14:textId="77777777" w:rsidR="0017481A" w:rsidRDefault="00E86BDC">
      <w:pPr>
        <w:widowControl/>
        <w:tabs>
          <w:tab w:val="left" w:pos="1701"/>
        </w:tabs>
        <w:spacing w:after="18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4EDF7EB"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084CBD14"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02FE5F6B" w14:textId="77777777" w:rsidR="0017481A" w:rsidRDefault="00E86BDC">
      <w:pPr>
        <w:widowControl/>
        <w:spacing w:after="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739F335B"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w:t>
      </w:r>
      <w:r>
        <w:rPr>
          <w:rFonts w:ascii="Times New Roman" w:eastAsia="Batang" w:hAnsi="Times New Roman" w:cs="Times New Roman"/>
          <w:kern w:val="0"/>
          <w:szCs w:val="21"/>
          <w:lang w:val="en-GB"/>
        </w:rPr>
        <w:t xml:space="preserve"> </w:t>
      </w:r>
      <w:r>
        <w:rPr>
          <w:rFonts w:ascii="Times New Roman" w:eastAsia="Batang" w:hAnsi="Times New Roman" w:cs="Times New Roman"/>
          <w:kern w:val="0"/>
          <w:szCs w:val="21"/>
          <w:lang w:val="en-GB"/>
        </w:rPr>
        <w:t>a maximum time duration</w:t>
      </w:r>
      <w:r>
        <w:rPr>
          <w:rFonts w:ascii="Times New Roman" w:eastAsia="Batang" w:hAnsi="Times New Roman" w:cs="Times New Roman"/>
          <w:kern w:val="0"/>
          <w:szCs w:val="21"/>
          <w:lang w:val="en-GB"/>
        </w:rPr>
        <w:t xml:space="preserve"> during which </w:t>
      </w:r>
      <w:r>
        <w:rPr>
          <w:rFonts w:ascii="Times New Roman" w:eastAsia="Batang" w:hAnsi="Times New Roman" w:cs="Times New Roman"/>
          <w:b/>
          <w:kern w:val="0"/>
          <w:szCs w:val="21"/>
          <w:lang w:val="en-GB"/>
        </w:rPr>
        <w:t xml:space="preserve">UE </w:t>
      </w:r>
      <w:proofErr w:type="gramStart"/>
      <w:r>
        <w:rPr>
          <w:rFonts w:ascii="Times New Roman" w:eastAsia="Batang" w:hAnsi="Times New Roman" w:cs="Times New Roman"/>
          <w:b/>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subject to power consistency and phase continuity requirements</w:t>
      </w:r>
      <w:r>
        <w:rPr>
          <w:rFonts w:ascii="Times New Roman" w:eastAsia="Batang" w:hAnsi="Times New Roman" w:cs="Times New Roman"/>
          <w:kern w:val="0"/>
          <w:szCs w:val="21"/>
          <w:lang w:val="en-GB"/>
        </w:rPr>
        <w:t xml:space="preserve">. </w:t>
      </w:r>
    </w:p>
    <w:p w14:paraId="3D821FB3"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 xml:space="preserve">FFS </w:t>
      </w:r>
      <w:proofErr w:type="gramStart"/>
      <w:r>
        <w:rPr>
          <w:rFonts w:ascii="Times New Roman" w:eastAsia="SimSun" w:hAnsi="Times New Roman" w:cs="Times New Roman"/>
          <w:kern w:val="0"/>
          <w:szCs w:val="21"/>
          <w:lang w:val="en-GB" w:eastAsia="en-US"/>
        </w:rPr>
        <w:t>whether or not</w:t>
      </w:r>
      <w:proofErr w:type="gramEnd"/>
      <w:r>
        <w:rPr>
          <w:rFonts w:ascii="Times New Roman" w:eastAsia="SimSun" w:hAnsi="Times New Roman" w:cs="Times New Roman"/>
          <w:kern w:val="0"/>
          <w:szCs w:val="21"/>
          <w:lang w:val="en-GB" w:eastAsia="en-US"/>
        </w:rPr>
        <w:t xml:space="preserve"> such a definition is necessary for RAN1 specifications.</w:t>
      </w:r>
    </w:p>
    <w:p w14:paraId="4406E753" w14:textId="77777777" w:rsidR="0017481A" w:rsidRDefault="00E86BDC">
      <w:pPr>
        <w:widowControl/>
        <w:numPr>
          <w:ilvl w:val="1"/>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whether such a definition is to be specified in RAN4 specific</w:t>
      </w:r>
      <w:r>
        <w:rPr>
          <w:rFonts w:ascii="Times New Roman" w:eastAsia="SimSun" w:hAnsi="Times New Roman" w:cs="Times New Roman"/>
          <w:kern w:val="0"/>
          <w:szCs w:val="21"/>
          <w:lang w:val="en-GB" w:eastAsia="en-US"/>
        </w:rPr>
        <w:t>ations is up to RAN4.</w:t>
      </w:r>
    </w:p>
    <w:p w14:paraId="57E53810"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FFS the maximum duration may be reported by UE.</w:t>
      </w:r>
    </w:p>
    <w:p w14:paraId="0FA4A0A5" w14:textId="77777777" w:rsidR="0017481A" w:rsidRDefault="00E86BDC">
      <w:pPr>
        <w:widowControl/>
        <w:numPr>
          <w:ilvl w:val="0"/>
          <w:numId w:val="31"/>
        </w:numPr>
        <w:spacing w:after="0" w:line="240" w:lineRule="auto"/>
        <w:jc w:val="left"/>
        <w:rPr>
          <w:rFonts w:ascii="Times New Roman" w:eastAsia="SimSun" w:hAnsi="Times New Roman" w:cs="Times New Roman"/>
          <w:kern w:val="0"/>
          <w:szCs w:val="21"/>
          <w:lang w:val="en-GB" w:eastAsia="en-US"/>
        </w:rPr>
      </w:pPr>
      <w:r>
        <w:rPr>
          <w:rFonts w:ascii="Times New Roman" w:eastAsia="SimSun" w:hAnsi="Times New Roman" w:cs="Times New Roman"/>
          <w:kern w:val="0"/>
          <w:szCs w:val="21"/>
          <w:lang w:val="en-GB" w:eastAsia="en-US"/>
        </w:rPr>
        <w:t>Note: it is understood that for a UE, the maximum duration is no less than the time domain window duration</w:t>
      </w:r>
    </w:p>
    <w:p w14:paraId="39B3A3D2" w14:textId="77777777" w:rsidR="0017481A" w:rsidRDefault="0017481A">
      <w:pPr>
        <w:widowControl/>
        <w:spacing w:after="0" w:line="240" w:lineRule="auto"/>
        <w:jc w:val="left"/>
        <w:rPr>
          <w:rFonts w:ascii="Times New Roman" w:eastAsia="Times New Roman" w:hAnsi="Times New Roman" w:cs="Times New Roman"/>
          <w:b/>
          <w:szCs w:val="21"/>
          <w:highlight w:val="yellow"/>
          <w:lang w:val="en-GB"/>
        </w:rPr>
      </w:pPr>
    </w:p>
    <w:p w14:paraId="3BA08CE0" w14:textId="77777777" w:rsidR="0017481A" w:rsidRDefault="00E86BDC">
      <w:pPr>
        <w:widowControl/>
        <w:spacing w:after="0" w:line="240" w:lineRule="auto"/>
        <w:jc w:val="left"/>
        <w:rPr>
          <w:rFonts w:ascii="Times New Roman" w:eastAsia="SimSun" w:hAnsi="Times New Roman" w:cs="Times New Roman"/>
          <w:b/>
          <w:kern w:val="0"/>
          <w:szCs w:val="21"/>
          <w:lang w:val="en-GB" w:eastAsia="en-US"/>
        </w:rPr>
      </w:pPr>
      <w:r>
        <w:rPr>
          <w:rFonts w:ascii="Times New Roman" w:eastAsia="SimSun" w:hAnsi="Times New Roman" w:cs="Times New Roman"/>
          <w:bCs/>
          <w:kern w:val="0"/>
          <w:szCs w:val="21"/>
          <w:highlight w:val="green"/>
          <w:lang w:val="en-GB" w:eastAsia="en-US"/>
        </w:rPr>
        <w:t>Agreement:</w:t>
      </w:r>
      <w:r>
        <w:rPr>
          <w:rFonts w:ascii="Times New Roman" w:eastAsia="SimSun" w:hAnsi="Times New Roman" w:cs="Times New Roman"/>
          <w:b/>
          <w:kern w:val="0"/>
          <w:szCs w:val="21"/>
          <w:highlight w:val="green"/>
          <w:lang w:val="en-GB" w:eastAsia="en-US"/>
        </w:rPr>
        <w:t xml:space="preserve"> </w:t>
      </w:r>
      <w:r>
        <w:rPr>
          <w:rFonts w:ascii="Times New Roman" w:eastAsia="SimSun" w:hAnsi="Times New Roman" w:cs="Times New Roman"/>
          <w:kern w:val="0"/>
          <w:szCs w:val="21"/>
          <w:lang w:val="en-GB" w:eastAsia="en-US"/>
        </w:rPr>
        <w:t>Send LS to RAN4 asking the following questions</w:t>
      </w:r>
    </w:p>
    <w:p w14:paraId="19494232"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eastAsia="en-US"/>
        </w:rPr>
      </w:pPr>
      <w:r>
        <w:rPr>
          <w:rFonts w:ascii="Times New Roman" w:eastAsia="Batang" w:hAnsi="Times New Roman" w:cs="Times New Roman"/>
          <w:kern w:val="0"/>
          <w:szCs w:val="21"/>
          <w:lang w:val="en-GB"/>
        </w:rPr>
        <w:t xml:space="preserve">For joint channel estimation, is there a </w:t>
      </w:r>
      <w:r>
        <w:rPr>
          <w:rFonts w:ascii="Times New Roman" w:eastAsia="Batang" w:hAnsi="Times New Roman" w:cs="Times New Roman"/>
          <w:kern w:val="0"/>
          <w:szCs w:val="21"/>
          <w:lang w:val="en-GB"/>
        </w:rPr>
        <w:t xml:space="preserve">maximum duration during which UE </w:t>
      </w:r>
      <w:proofErr w:type="gramStart"/>
      <w:r>
        <w:rPr>
          <w:rFonts w:ascii="Times New Roman" w:eastAsia="Batang" w:hAnsi="Times New Roman" w:cs="Times New Roman"/>
          <w:kern w:val="0"/>
          <w:szCs w:val="21"/>
          <w:lang w:val="en-GB"/>
        </w:rPr>
        <w:t>is able to</w:t>
      </w:r>
      <w:proofErr w:type="gramEnd"/>
      <w:r>
        <w:rPr>
          <w:rFonts w:ascii="Times New Roman" w:eastAsia="Batang" w:hAnsi="Times New Roman" w:cs="Times New Roman"/>
          <w:kern w:val="0"/>
          <w:szCs w:val="21"/>
          <w:lang w:val="en-GB"/>
        </w:rPr>
        <w:t xml:space="preserve"> maintain power consistency and phase continuity under </w:t>
      </w:r>
      <w:r>
        <w:rPr>
          <w:rFonts w:ascii="Times New Roman" w:eastAsia="Batang" w:hAnsi="Times New Roman" w:cs="Times New Roman"/>
          <w:kern w:val="0"/>
          <w:szCs w:val="21"/>
          <w:lang w:val="en-GB"/>
        </w:rPr>
        <w:t>certain tolerance level? If any, how long is it?</w:t>
      </w:r>
    </w:p>
    <w:p w14:paraId="2A7D435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228C5B63"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w:t>
      </w:r>
      <w:r>
        <w:rPr>
          <w:rFonts w:ascii="Times New Roman" w:eastAsia="Batang" w:hAnsi="Times New Roman" w:cs="Times New Roman"/>
          <w:kern w:val="0"/>
          <w:szCs w:val="21"/>
          <w:lang w:val="en-GB"/>
        </w:rPr>
        <w:t>maximum duration should be the same for different cases for both PUSCH and PUCCH?</w:t>
      </w:r>
    </w:p>
    <w:p w14:paraId="7D9A9A16"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2F1635E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w:t>
      </w:r>
      <w:r>
        <w:rPr>
          <w:rFonts w:ascii="Times New Roman" w:eastAsia="Batang" w:hAnsi="Times New Roman" w:cs="Times New Roman"/>
          <w:kern w:val="0"/>
          <w:szCs w:val="21"/>
          <w:lang w:val="en-GB"/>
        </w:rPr>
        <w:t>OFDM vs. OFDM)?</w:t>
      </w:r>
    </w:p>
    <w:p w14:paraId="021DC432"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4AFC6245"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Besides the factors listed above, whether or not the maximum duration is further dependent on UE capabilities (e.g., multiple possible values for a given set of </w:t>
      </w:r>
      <w:proofErr w:type="gramStart"/>
      <w:r>
        <w:rPr>
          <w:rFonts w:ascii="Times New Roman" w:eastAsia="Batang" w:hAnsi="Times New Roman" w:cs="Times New Roman"/>
          <w:kern w:val="0"/>
          <w:szCs w:val="21"/>
          <w:lang w:val="en-GB"/>
        </w:rPr>
        <w:t>factor</w:t>
      </w:r>
      <w:proofErr w:type="gramEnd"/>
      <w:r>
        <w:rPr>
          <w:rFonts w:ascii="Times New Roman" w:eastAsia="Batang" w:hAnsi="Times New Roman" w:cs="Times New Roman"/>
          <w:kern w:val="0"/>
          <w:szCs w:val="21"/>
          <w:lang w:val="en-GB"/>
        </w:rPr>
        <w:t>(s)), and if so, whether t</w:t>
      </w:r>
      <w:r>
        <w:rPr>
          <w:rFonts w:ascii="Times New Roman" w:eastAsia="Batang" w:hAnsi="Times New Roman" w:cs="Times New Roman"/>
          <w:kern w:val="0"/>
          <w:szCs w:val="21"/>
          <w:lang w:val="en-GB"/>
        </w:rPr>
        <w:t>he UE should report such a duration</w:t>
      </w:r>
    </w:p>
    <w:p w14:paraId="4F52BC12" w14:textId="77777777" w:rsidR="0017481A" w:rsidRDefault="0017481A">
      <w:pPr>
        <w:widowControl/>
        <w:spacing w:after="0" w:line="240" w:lineRule="auto"/>
        <w:jc w:val="left"/>
        <w:rPr>
          <w:rFonts w:ascii="Times New Roman" w:eastAsia="Batang" w:hAnsi="Times New Roman" w:cs="Times New Roman"/>
          <w:b/>
          <w:kern w:val="0"/>
          <w:szCs w:val="21"/>
          <w:highlight w:val="yellow"/>
          <w:lang w:val="en-GB" w:eastAsia="en-US"/>
        </w:rPr>
      </w:pPr>
    </w:p>
    <w:p w14:paraId="3405E89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val="en-GB" w:eastAsia="en-US"/>
        </w:rPr>
      </w:pPr>
      <w:r>
        <w:rPr>
          <w:rFonts w:ascii="Times New Roman" w:eastAsia="SimSun" w:hAnsi="Times New Roman" w:cs="Times New Roman"/>
          <w:bCs/>
          <w:kern w:val="0"/>
          <w:szCs w:val="21"/>
          <w:highlight w:val="green"/>
          <w:lang w:val="en-GB" w:eastAsia="en-US"/>
        </w:rPr>
        <w:t>Agreement:</w:t>
      </w:r>
    </w:p>
    <w:p w14:paraId="61B7B6F9"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Optimization of DMRS granularity in time domain for PUSCH </w:t>
      </w:r>
      <w:r>
        <w:rPr>
          <w:rFonts w:ascii="Times New Roman" w:eastAsia="Batang" w:hAnsi="Times New Roman" w:cs="Times New Roman"/>
          <w:kern w:val="0"/>
          <w:szCs w:val="21"/>
          <w:lang w:val="en-GB"/>
        </w:rPr>
        <w:t>is not considered for joint channel estimation in Rel-17.</w:t>
      </w:r>
    </w:p>
    <w:p w14:paraId="5FF3666A" w14:textId="77777777" w:rsidR="0017481A" w:rsidRDefault="0017481A">
      <w:pPr>
        <w:widowControl/>
        <w:spacing w:after="0" w:line="240" w:lineRule="auto"/>
        <w:jc w:val="left"/>
        <w:rPr>
          <w:rFonts w:ascii="Times New Roman" w:eastAsia="Batang" w:hAnsi="Times New Roman" w:cs="Times New Roman"/>
          <w:kern w:val="0"/>
          <w:szCs w:val="21"/>
          <w:lang w:val="en-GB"/>
        </w:rPr>
      </w:pPr>
    </w:p>
    <w:p w14:paraId="17ACE94C"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F7EB497"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lastRenderedPageBreak/>
        <w:t xml:space="preserve">For </w:t>
      </w:r>
      <w:r>
        <w:rPr>
          <w:rFonts w:ascii="Times New Roman" w:eastAsia="Batang" w:hAnsi="Times New Roman" w:cs="Times New Roman"/>
          <w:kern w:val="0"/>
          <w:szCs w:val="21"/>
          <w:lang w:val="en-GB"/>
        </w:rPr>
        <w:t xml:space="preserve">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xml:space="preserve">, support necessary </w:t>
      </w:r>
      <w:r>
        <w:rPr>
          <w:rFonts w:ascii="Times New Roman" w:eastAsia="Batang" w:hAnsi="Times New Roman" w:cs="Times New Roman"/>
          <w:kern w:val="0"/>
          <w:szCs w:val="21"/>
          <w:lang w:val="en-GB"/>
        </w:rPr>
        <w:t>design aspects (under the condition of power consistency and phase continuity) to enable joint channel estimation for the following case</w:t>
      </w:r>
      <w:r>
        <w:rPr>
          <w:rFonts w:ascii="Times New Roman" w:eastAsia="Batang" w:hAnsi="Times New Roman" w:cs="Times New Roman"/>
          <w:kern w:val="0"/>
          <w:szCs w:val="21"/>
          <w:lang w:val="en-GB"/>
        </w:rPr>
        <w:t>s</w:t>
      </w:r>
      <w:r>
        <w:rPr>
          <w:rFonts w:ascii="Times New Roman" w:eastAsia="Batang" w:hAnsi="Times New Roman" w:cs="Times New Roman"/>
          <w:kern w:val="0"/>
          <w:szCs w:val="21"/>
          <w:lang w:val="en-GB"/>
        </w:rPr>
        <w:t>:</w:t>
      </w:r>
    </w:p>
    <w:p w14:paraId="1AE2F699" w14:textId="77777777" w:rsidR="0017481A" w:rsidRDefault="00E86BDC">
      <w:pPr>
        <w:widowControl/>
        <w:numPr>
          <w:ilvl w:val="1"/>
          <w:numId w:val="21"/>
        </w:numPr>
        <w:autoSpaceDE w:val="0"/>
        <w:autoSpaceDN w:val="0"/>
        <w:snapToGrid w:val="0"/>
        <w:spacing w:after="120" w:line="252"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back-to-back PUSCH transmissions (of the same TB) for repetition type B scheduled by dynamic grant or configured</w:t>
      </w:r>
      <w:r>
        <w:rPr>
          <w:rFonts w:ascii="Times New Roman" w:eastAsia="Batang" w:hAnsi="Times New Roman" w:cs="Times New Roman"/>
          <w:kern w:val="0"/>
          <w:szCs w:val="21"/>
          <w:lang w:val="en-GB"/>
        </w:rPr>
        <w:t xml:space="preserve"> grant, if it reuses only those joint channel estimation specification enhancements defined to support repetition Type A with consecutive slots </w:t>
      </w:r>
    </w:p>
    <w:p w14:paraId="101B1B16"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AEAC3C0"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nly for </w:t>
      </w:r>
      <w:r>
        <w:rPr>
          <w:rFonts w:ascii="Times New Roman" w:eastAsia="Batang" w:hAnsi="Times New Roman" w:cs="Times New Roman"/>
          <w:kern w:val="0"/>
          <w:szCs w:val="21"/>
          <w:lang w:val="en-GB"/>
        </w:rPr>
        <w:t>single layer transmissions</w:t>
      </w:r>
    </w:p>
    <w:p w14:paraId="1B6495C3" w14:textId="77777777" w:rsidR="0017481A" w:rsidRDefault="00E86BDC">
      <w:pPr>
        <w:widowControl/>
        <w:numPr>
          <w:ilvl w:val="2"/>
          <w:numId w:val="23"/>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7CD21ACD" w14:textId="77777777" w:rsidR="0017481A" w:rsidRDefault="00E86BDC">
      <w:pPr>
        <w:widowControl/>
        <w:numPr>
          <w:ilvl w:val="0"/>
          <w:numId w:val="21"/>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35B16D2" w14:textId="77777777" w:rsidR="0017481A" w:rsidRDefault="0017481A">
      <w:pPr>
        <w:widowControl/>
        <w:autoSpaceDE w:val="0"/>
        <w:autoSpaceDN w:val="0"/>
        <w:snapToGrid w:val="0"/>
        <w:spacing w:after="120" w:line="252" w:lineRule="auto"/>
        <w:jc w:val="left"/>
        <w:rPr>
          <w:rFonts w:ascii="Times New Roman" w:eastAsia="Batang" w:hAnsi="Times New Roman" w:cs="Times New Roman"/>
          <w:kern w:val="0"/>
          <w:szCs w:val="21"/>
          <w:lang w:val="en-GB"/>
        </w:rPr>
      </w:pPr>
    </w:p>
    <w:p w14:paraId="788742F0" w14:textId="77777777" w:rsidR="0017481A" w:rsidRDefault="00E86BDC">
      <w:pPr>
        <w:widowControl/>
        <w:tabs>
          <w:tab w:val="left" w:pos="1701"/>
        </w:tabs>
        <w:spacing w:after="18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81FEA6B" w14:textId="77777777" w:rsidR="0017481A" w:rsidRDefault="00E86BDC">
      <w:pPr>
        <w:widowControl/>
        <w:numPr>
          <w:ilvl w:val="0"/>
          <w:numId w:val="24"/>
        </w:numPr>
        <w:tabs>
          <w:tab w:val="left" w:pos="360"/>
        </w:tabs>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non-</w:t>
      </w:r>
      <w:r>
        <w:rPr>
          <w:rFonts w:ascii="Times New Roman" w:eastAsia="Batang" w:hAnsi="Times New Roman" w:cs="Times New Roman"/>
          <w:kern w:val="0"/>
          <w:szCs w:val="21"/>
          <w:lang w:val="en-GB"/>
        </w:rPr>
        <w:t xml:space="preserve">back-to-back PUSCH transmissions (at least for the case </w:t>
      </w:r>
      <w:r>
        <w:rPr>
          <w:rFonts w:ascii="Times New Roman" w:eastAsia="Batang" w:hAnsi="Times New Roman" w:cs="Times New Roman"/>
          <w:kern w:val="0"/>
          <w:szCs w:val="21"/>
          <w:lang w:val="en-GB"/>
        </w:rPr>
        <w:t>of the same TB) across consecutive slots, support necessary design aspects (under the condition of power consistency and phase continuity) to enable joint channel estimation for the following case</w:t>
      </w:r>
      <w:r>
        <w:rPr>
          <w:rFonts w:ascii="Times New Roman" w:eastAsia="Batang" w:hAnsi="Times New Roman" w:cs="Times New Roman"/>
          <w:kern w:val="0"/>
          <w:szCs w:val="21"/>
          <w:lang w:val="en-GB"/>
        </w:rPr>
        <w:t>s</w:t>
      </w:r>
      <w:r>
        <w:rPr>
          <w:rFonts w:ascii="Times New Roman" w:eastAsia="Batang" w:hAnsi="Times New Roman" w:cs="Times New Roman"/>
          <w:kern w:val="0"/>
          <w:szCs w:val="21"/>
          <w:lang w:val="en-GB"/>
        </w:rPr>
        <w:t>:</w:t>
      </w:r>
    </w:p>
    <w:p w14:paraId="7B71072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w:t>
      </w:r>
      <w:r>
        <w:rPr>
          <w:rFonts w:ascii="Times New Roman" w:eastAsia="Batang" w:hAnsi="Times New Roman" w:cs="Times New Roman"/>
          <w:kern w:val="0"/>
          <w:szCs w:val="21"/>
          <w:lang w:val="en-GB"/>
        </w:rPr>
        <w:t>) for repetition type A scheduled by dynamic grant or configured grant.</w:t>
      </w:r>
    </w:p>
    <w:p w14:paraId="3A2D3060"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B scheduled by dynamic grant or configured grant, if it reuses only those joint channel estimation specif</w:t>
      </w:r>
      <w:r>
        <w:rPr>
          <w:rFonts w:ascii="Times New Roman" w:eastAsia="Batang" w:hAnsi="Times New Roman" w:cs="Times New Roman"/>
          <w:kern w:val="0"/>
          <w:szCs w:val="21"/>
          <w:lang w:val="en-GB"/>
        </w:rPr>
        <w:t xml:space="preserve">ication enhancements defined to support repetition Type A. </w:t>
      </w:r>
    </w:p>
    <w:p w14:paraId="72A5A36C"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577B4A30"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D9F944" w14:textId="77777777" w:rsidR="0017481A" w:rsidRDefault="00E86BDC">
      <w:pPr>
        <w:widowControl/>
        <w:numPr>
          <w:ilvl w:val="2"/>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583C79C6"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w:t>
      </w:r>
      <w:r>
        <w:rPr>
          <w:rFonts w:ascii="Times New Roman" w:eastAsia="Batang" w:hAnsi="Times New Roman" w:cs="Times New Roman"/>
          <w:kern w:val="0"/>
          <w:szCs w:val="21"/>
          <w:lang w:val="en-GB"/>
        </w:rPr>
        <w:t>ssions with different TBs</w:t>
      </w:r>
    </w:p>
    <w:p w14:paraId="23187321"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w:t>
      </w:r>
      <w:proofErr w:type="spellStart"/>
      <w:r>
        <w:rPr>
          <w:rFonts w:ascii="Times New Roman" w:eastAsia="Batang" w:hAnsi="Times New Roman" w:cs="Times New Roman"/>
          <w:kern w:val="0"/>
          <w:szCs w:val="21"/>
          <w:lang w:val="en-GB"/>
        </w:rPr>
        <w:t>TBoMS</w:t>
      </w:r>
      <w:proofErr w:type="spellEnd"/>
      <w:r>
        <w:rPr>
          <w:rFonts w:ascii="Times New Roman" w:eastAsia="Batang" w:hAnsi="Times New Roman" w:cs="Times New Roman"/>
          <w:kern w:val="0"/>
          <w:szCs w:val="21"/>
          <w:lang w:val="en-GB"/>
        </w:rPr>
        <w:t xml:space="preserve"> </w:t>
      </w:r>
    </w:p>
    <w:p w14:paraId="7C05766D"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or the </w:t>
      </w:r>
      <w:r>
        <w:rPr>
          <w:rFonts w:ascii="Times New Roman" w:eastAsia="Batang" w:hAnsi="Times New Roman" w:cs="Times New Roman"/>
          <w:kern w:val="0"/>
          <w:szCs w:val="21"/>
          <w:lang w:val="en-GB"/>
        </w:rPr>
        <w:t>non-</w:t>
      </w:r>
      <w:r>
        <w:rPr>
          <w:rFonts w:ascii="Times New Roman" w:eastAsia="Batang" w:hAnsi="Times New Roman" w:cs="Times New Roman"/>
          <w:kern w:val="0"/>
          <w:szCs w:val="21"/>
          <w:lang w:val="en-GB"/>
        </w:rPr>
        <w:t>back-to-back PUSCH transmissions, it is defined as at least when there is no UL transmission between the two successive PUSCH transmissions</w:t>
      </w:r>
    </w:p>
    <w:p w14:paraId="789D31B3" w14:textId="77777777" w:rsidR="0017481A" w:rsidRDefault="00E86BDC">
      <w:pPr>
        <w:widowControl/>
        <w:numPr>
          <w:ilvl w:val="1"/>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Subject to UE </w:t>
      </w:r>
      <w:r>
        <w:rPr>
          <w:rFonts w:ascii="Times New Roman" w:eastAsia="Batang" w:hAnsi="Times New Roman" w:cs="Times New Roman"/>
          <w:kern w:val="0"/>
          <w:szCs w:val="21"/>
          <w:lang w:val="en-GB"/>
        </w:rPr>
        <w:t xml:space="preserve">capability with details FFS (e.g., separate vs. joint capability for type A &amp; type B, </w:t>
      </w:r>
      <w:proofErr w:type="spellStart"/>
      <w:r>
        <w:rPr>
          <w:rFonts w:ascii="Times New Roman" w:eastAsia="Batang" w:hAnsi="Times New Roman" w:cs="Times New Roman"/>
          <w:kern w:val="0"/>
          <w:szCs w:val="21"/>
          <w:lang w:val="en-GB"/>
        </w:rPr>
        <w:t>w.r.t.</w:t>
      </w:r>
      <w:proofErr w:type="spellEnd"/>
      <w:r>
        <w:rPr>
          <w:rFonts w:ascii="Times New Roman" w:eastAsia="Batang" w:hAnsi="Times New Roman" w:cs="Times New Roman"/>
          <w:kern w:val="0"/>
          <w:szCs w:val="21"/>
          <w:lang w:val="en-GB"/>
        </w:rPr>
        <w:t xml:space="preserve"> OFF power requirements, etc.)</w:t>
      </w:r>
    </w:p>
    <w:p w14:paraId="418894D7" w14:textId="77777777" w:rsidR="0017481A" w:rsidRDefault="00E86BDC">
      <w:pPr>
        <w:widowControl/>
        <w:numPr>
          <w:ilvl w:val="0"/>
          <w:numId w:val="24"/>
        </w:numPr>
        <w:autoSpaceDE w:val="0"/>
        <w:autoSpaceDN w:val="0"/>
        <w:snapToGrid w:val="0"/>
        <w:spacing w:after="120" w:line="252"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w:t>
      </w:r>
      <w:r>
        <w:rPr>
          <w:rFonts w:ascii="Times New Roman" w:eastAsia="Batang" w:hAnsi="Times New Roman" w:cs="Times New Roman"/>
          <w:kern w:val="0"/>
          <w:szCs w:val="21"/>
          <w:lang w:val="en-GB"/>
        </w:rPr>
        <w:t>SCH transmissions across consecutive slot.</w:t>
      </w:r>
    </w:p>
    <w:p w14:paraId="2FC2DCD7"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rPr>
      </w:pPr>
    </w:p>
    <w:p w14:paraId="619EEAB0" w14:textId="77777777" w:rsidR="0017481A" w:rsidRDefault="00E86BDC">
      <w:pPr>
        <w:widowControl/>
        <w:tabs>
          <w:tab w:val="left" w:pos="1701"/>
        </w:tabs>
        <w:spacing w:after="180" w:line="240" w:lineRule="auto"/>
        <w:jc w:val="left"/>
        <w:rPr>
          <w:rFonts w:ascii="Times New Roman" w:eastAsia="SimSun" w:hAnsi="Times New Roman" w:cs="Times New Roman"/>
          <w:bCs/>
          <w:kern w:val="0"/>
          <w:szCs w:val="21"/>
          <w:highlight w:val="green"/>
          <w:lang w:eastAsia="en-US"/>
        </w:rPr>
      </w:pPr>
      <w:r>
        <w:rPr>
          <w:rFonts w:ascii="Times New Roman" w:eastAsia="SimSun" w:hAnsi="Times New Roman" w:cs="Times New Roman"/>
          <w:bCs/>
          <w:kern w:val="0"/>
          <w:szCs w:val="21"/>
          <w:highlight w:val="green"/>
          <w:lang w:val="en-GB" w:eastAsia="en-US"/>
        </w:rPr>
        <w:t>Agreement:</w:t>
      </w:r>
    </w:p>
    <w:p w14:paraId="289E3FD3"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5A034BFB"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whether additional dynamic </w:t>
      </w:r>
      <w:proofErr w:type="spellStart"/>
      <w:r>
        <w:rPr>
          <w:rFonts w:ascii="Times New Roman" w:eastAsia="Batang" w:hAnsi="Times New Roman" w:cs="Times New Roman"/>
          <w:kern w:val="0"/>
          <w:szCs w:val="21"/>
          <w:lang w:val="en-GB"/>
        </w:rPr>
        <w:t>signaling</w:t>
      </w:r>
      <w:proofErr w:type="spellEnd"/>
      <w:r>
        <w:rPr>
          <w:rFonts w:ascii="Times New Roman" w:eastAsia="Batang" w:hAnsi="Times New Roman" w:cs="Times New Roman"/>
          <w:kern w:val="0"/>
          <w:szCs w:val="21"/>
          <w:lang w:val="en-GB"/>
        </w:rPr>
        <w:t xml:space="preserve"> is needed to enable/disable joint channel estimation for</w:t>
      </w:r>
      <w:r>
        <w:rPr>
          <w:rFonts w:ascii="Times New Roman" w:eastAsia="Batang" w:hAnsi="Times New Roman" w:cs="Times New Roman"/>
          <w:kern w:val="0"/>
          <w:szCs w:val="21"/>
          <w:lang w:val="en-GB"/>
        </w:rPr>
        <w:t xml:space="preserve"> PUSCH transmissions</w:t>
      </w:r>
    </w:p>
    <w:p w14:paraId="4B86BD37"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Note: the enabling of such a feature is subject to certain </w:t>
      </w:r>
      <w:r>
        <w:rPr>
          <w:rFonts w:ascii="Times New Roman" w:eastAsia="Batang" w:hAnsi="Times New Roman" w:cs="Times New Roman"/>
          <w:kern w:val="0"/>
          <w:szCs w:val="21"/>
          <w:lang w:val="en-GB"/>
        </w:rPr>
        <w:t>prerequisites</w:t>
      </w:r>
    </w:p>
    <w:p w14:paraId="0B15C971" w14:textId="77777777" w:rsidR="0017481A" w:rsidRDefault="00E86BDC">
      <w:pPr>
        <w:widowControl/>
        <w:numPr>
          <w:ilvl w:val="1"/>
          <w:numId w:val="17"/>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DDD9B16" w14:textId="77777777" w:rsidR="0017481A" w:rsidRDefault="00E86BDC">
      <w:pPr>
        <w:widowControl/>
        <w:numPr>
          <w:ilvl w:val="0"/>
          <w:numId w:val="17"/>
        </w:numPr>
        <w:autoSpaceDE w:val="0"/>
        <w:autoSpaceDN w:val="0"/>
        <w:adjustRightInd w:val="0"/>
        <w:snapToGrid w:val="0"/>
        <w:spacing w:after="120" w:line="256" w:lineRule="auto"/>
        <w:jc w:val="left"/>
        <w:rPr>
          <w:rFonts w:ascii="Times New Roman" w:eastAsia="SimSun" w:hAnsi="Times New Roman" w:cs="Times New Roman"/>
          <w:kern w:val="0"/>
          <w:szCs w:val="21"/>
          <w:lang w:val="en-GB"/>
        </w:rPr>
      </w:pPr>
      <w:r>
        <w:rPr>
          <w:rFonts w:ascii="Times New Roman" w:eastAsia="Batang" w:hAnsi="Times New Roman" w:cs="Times New Roman"/>
          <w:kern w:val="0"/>
          <w:szCs w:val="21"/>
          <w:lang w:val="en-GB"/>
        </w:rPr>
        <w:t xml:space="preserve">FFS For joint channel estimation for PUSCH, the time domain window is not </w:t>
      </w:r>
      <w:r>
        <w:rPr>
          <w:rFonts w:ascii="Times New Roman" w:eastAsia="Batang" w:hAnsi="Times New Roman" w:cs="Times New Roman"/>
          <w:kern w:val="0"/>
          <w:szCs w:val="21"/>
          <w:lang w:val="en-GB"/>
        </w:rPr>
        <w:t>explicitly enabled or disabled separately from joint channel estimation.</w:t>
      </w:r>
    </w:p>
    <w:p w14:paraId="19938D30" w14:textId="77777777" w:rsidR="0017481A" w:rsidRDefault="00E86BDC">
      <w:pPr>
        <w:widowControl/>
        <w:spacing w:after="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lastRenderedPageBreak/>
        <w:t>Note: Enabling/disabling of joint channel estimation for PUSCH transmissions means enabling/disabling of DMRS bundling for PUSCH transmissions under the condition of power consistency</w:t>
      </w:r>
      <w:r>
        <w:rPr>
          <w:rFonts w:ascii="Times New Roman" w:eastAsia="Batang" w:hAnsi="Times New Roman" w:cs="Times New Roman"/>
          <w:bCs/>
          <w:kern w:val="0"/>
          <w:szCs w:val="21"/>
          <w:lang w:val="en-GB" w:eastAsia="en-US"/>
        </w:rPr>
        <w:t xml:space="preserve"> and phase continuity.</w:t>
      </w:r>
    </w:p>
    <w:p w14:paraId="4C9C1705" w14:textId="77777777" w:rsidR="0017481A" w:rsidRDefault="0017481A">
      <w:pPr>
        <w:widowControl/>
        <w:spacing w:after="0" w:line="240" w:lineRule="auto"/>
        <w:jc w:val="left"/>
        <w:rPr>
          <w:rFonts w:ascii="Times New Roman" w:eastAsia="Batang" w:hAnsi="Times New Roman" w:cs="Times New Roman"/>
          <w:b/>
          <w:bCs/>
          <w:kern w:val="0"/>
          <w:szCs w:val="21"/>
          <w:highlight w:val="yellow"/>
          <w:lang w:val="en-GB" w:eastAsia="en-US"/>
        </w:rPr>
      </w:pPr>
    </w:p>
    <w:p w14:paraId="1B2BF795" w14:textId="77777777" w:rsidR="0017481A" w:rsidRDefault="00E86BDC">
      <w:pPr>
        <w:widowControl/>
        <w:spacing w:after="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00C5BDAA" w14:textId="77777777" w:rsidR="0017481A" w:rsidRDefault="00E86BDC">
      <w:pPr>
        <w:widowControl/>
        <w:spacing w:after="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3D09CE84"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w:t>
      </w:r>
      <w:r>
        <w:rPr>
          <w:rFonts w:ascii="Times New Roman" w:eastAsia="Batang" w:hAnsi="Times New Roman" w:cs="Times New Roman"/>
          <w:kern w:val="0"/>
          <w:szCs w:val="21"/>
          <w:lang w:val="en-GB"/>
        </w:rPr>
        <w:t>ingle time domain window</w:t>
      </w:r>
    </w:p>
    <w:p w14:paraId="3C447AC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2A277EB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4834D21A"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frequency hopping and precoder </w:t>
      </w:r>
      <w:r>
        <w:rPr>
          <w:rFonts w:ascii="Times New Roman" w:eastAsia="Batang" w:hAnsi="Times New Roman" w:cs="Times New Roman"/>
          <w:kern w:val="0"/>
          <w:szCs w:val="21"/>
          <w:lang w:val="en-GB"/>
        </w:rPr>
        <w:t>cycling</w:t>
      </w:r>
    </w:p>
    <w:p w14:paraId="2D6CFBF3"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 xml:space="preserve">Alt 2: All the repetitions are covered by </w:t>
      </w:r>
      <w:proofErr w:type="gramStart"/>
      <w:r>
        <w:rPr>
          <w:rFonts w:ascii="Times New Roman" w:eastAsia="Batang" w:hAnsi="Times New Roman" w:cs="Times New Roman"/>
          <w:kern w:val="0"/>
          <w:szCs w:val="21"/>
          <w:lang w:val="en-GB"/>
        </w:rPr>
        <w:t>one or multiple time</w:t>
      </w:r>
      <w:proofErr w:type="gramEnd"/>
      <w:r>
        <w:rPr>
          <w:rFonts w:ascii="Times New Roman" w:eastAsia="Batang" w:hAnsi="Times New Roman" w:cs="Times New Roman"/>
          <w:kern w:val="0"/>
          <w:szCs w:val="21"/>
          <w:lang w:val="en-GB"/>
        </w:rPr>
        <w:t xml:space="preserve"> domain windows</w:t>
      </w:r>
    </w:p>
    <w:p w14:paraId="490A5E36"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start of each window,</w:t>
      </w:r>
    </w:p>
    <w:p w14:paraId="2DCD1BA7"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30AAADEF"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w:t>
      </w:r>
      <w:r>
        <w:rPr>
          <w:rFonts w:ascii="Times New Roman" w:eastAsia="Batang" w:hAnsi="Times New Roman" w:cs="Times New Roman"/>
          <w:kern w:val="0"/>
          <w:szCs w:val="21"/>
          <w:lang w:val="en-GB"/>
        </w:rPr>
        <w:t>ows are consecutive or non-consecutive, whether the start of the window depends on DL/UL configuration for unpaired spectrum</w:t>
      </w:r>
    </w:p>
    <w:p w14:paraId="1EDF829E"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7FA2A43D"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1D83A4E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The length of </w:t>
      </w:r>
      <w:r>
        <w:rPr>
          <w:rFonts w:ascii="Times New Roman" w:eastAsia="Batang" w:hAnsi="Times New Roman" w:cs="Times New Roman"/>
          <w:kern w:val="0"/>
          <w:szCs w:val="21"/>
          <w:lang w:val="en-GB"/>
        </w:rPr>
        <w:t>each window is no longer than the maximum duration.</w:t>
      </w:r>
    </w:p>
    <w:p w14:paraId="5E593B28"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203F4B32" w14:textId="77777777" w:rsidR="0017481A" w:rsidRDefault="00E86BDC">
      <w:pPr>
        <w:widowControl/>
        <w:numPr>
          <w:ilvl w:val="2"/>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37347297"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w:t>
      </w:r>
      <w:r>
        <w:rPr>
          <w:rFonts w:ascii="Times New Roman" w:eastAsia="Batang" w:hAnsi="Times New Roman" w:cs="Times New Roman"/>
          <w:kern w:val="0"/>
          <w:szCs w:val="21"/>
          <w:lang w:val="en-GB"/>
        </w:rPr>
        <w:t xml:space="preserve">ssion, e.g., due to DL/UL configuration for </w:t>
      </w:r>
      <w:r>
        <w:rPr>
          <w:rFonts w:ascii="Times New Roman" w:eastAsia="Batang" w:hAnsi="Times New Roman" w:cs="Times New Roman"/>
          <w:kern w:val="0"/>
          <w:szCs w:val="21"/>
          <w:lang w:val="en-GB"/>
        </w:rPr>
        <w:t>unpaired spectrum</w:t>
      </w:r>
      <w:r>
        <w:rPr>
          <w:rFonts w:ascii="Times New Roman" w:eastAsia="Batang" w:hAnsi="Times New Roman" w:cs="Times New Roman"/>
          <w:kern w:val="0"/>
          <w:szCs w:val="21"/>
          <w:lang w:val="en-GB"/>
        </w:rPr>
        <w:t>.</w:t>
      </w:r>
    </w:p>
    <w:p w14:paraId="721CD1E2" w14:textId="77777777" w:rsidR="0017481A" w:rsidRDefault="00E86BDC">
      <w:pPr>
        <w:widowControl/>
        <w:numPr>
          <w:ilvl w:val="1"/>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56ACD2CC" w14:textId="77777777" w:rsidR="0017481A" w:rsidRDefault="00E86BDC">
      <w:pPr>
        <w:widowControl/>
        <w:numPr>
          <w:ilvl w:val="0"/>
          <w:numId w:val="18"/>
        </w:numPr>
        <w:autoSpaceDE w:val="0"/>
        <w:autoSpaceDN w:val="0"/>
        <w:adjustRightInd w:val="0"/>
        <w:snapToGrid w:val="0"/>
        <w:spacing w:after="120" w:line="256"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3F1FB427"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3E4F000E" w14:textId="77777777" w:rsidR="0017481A" w:rsidRDefault="00E86BDC">
      <w:pPr>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77C1E24A" w14:textId="77777777" w:rsidR="0017481A" w:rsidRDefault="00E86BDC">
      <w:pPr>
        <w:pStyle w:val="ListParagraph"/>
        <w:numPr>
          <w:ilvl w:val="0"/>
          <w:numId w:val="32"/>
        </w:numPr>
        <w:spacing w:line="256"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 xml:space="preserve">a time domain window during </w:t>
      </w:r>
      <w:r>
        <w:rPr>
          <w:sz w:val="21"/>
          <w:szCs w:val="21"/>
        </w:rPr>
        <w:t>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64131C7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how the time domain window is determined (e.g., via explicit configuration and/or implic</w:t>
      </w:r>
      <w:r>
        <w:rPr>
          <w:sz w:val="21"/>
          <w:szCs w:val="21"/>
        </w:rPr>
        <w:t xml:space="preserve">itly derived) and </w:t>
      </w:r>
      <w:proofErr w:type="gramStart"/>
      <w:r>
        <w:rPr>
          <w:sz w:val="21"/>
          <w:szCs w:val="21"/>
        </w:rPr>
        <w:t>whether or not</w:t>
      </w:r>
      <w:proofErr w:type="gramEnd"/>
      <w:r>
        <w:rPr>
          <w:sz w:val="21"/>
          <w:szCs w:val="21"/>
        </w:rPr>
        <w:t xml:space="preserve"> to have the possibility of enabling/disabling the time domain window</w:t>
      </w:r>
    </w:p>
    <w:p w14:paraId="4C386E3A"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the units the time domain window (</w:t>
      </w:r>
      <w:proofErr w:type="gramStart"/>
      <w:r>
        <w:rPr>
          <w:sz w:val="21"/>
          <w:szCs w:val="21"/>
        </w:rPr>
        <w:t>e.g.</w:t>
      </w:r>
      <w:proofErr w:type="gramEnd"/>
      <w:r>
        <w:rPr>
          <w:sz w:val="21"/>
          <w:szCs w:val="21"/>
        </w:rPr>
        <w:t xml:space="preserve"> repetitions, slots, and/or symbols)</w:t>
      </w:r>
    </w:p>
    <w:p w14:paraId="2BE99537" w14:textId="77777777" w:rsidR="0017481A" w:rsidRDefault="00E86BDC">
      <w:pPr>
        <w:pStyle w:val="ListParagraph"/>
        <w:numPr>
          <w:ilvl w:val="2"/>
          <w:numId w:val="33"/>
        </w:numPr>
        <w:adjustRightInd/>
        <w:spacing w:line="252" w:lineRule="auto"/>
        <w:ind w:firstLineChars="0"/>
        <w:jc w:val="left"/>
        <w:rPr>
          <w:color w:val="FF0000"/>
          <w:sz w:val="21"/>
          <w:szCs w:val="21"/>
        </w:rPr>
      </w:pPr>
      <w:proofErr w:type="gramStart"/>
      <w:r>
        <w:rPr>
          <w:color w:val="FF0000"/>
          <w:sz w:val="21"/>
          <w:szCs w:val="21"/>
        </w:rPr>
        <w:t>FFS :</w:t>
      </w:r>
      <w:proofErr w:type="gramEnd"/>
      <w:r>
        <w:rPr>
          <w:color w:val="FF0000"/>
          <w:sz w:val="21"/>
          <w:szCs w:val="21"/>
        </w:rPr>
        <w:t xml:space="preserve"> association between the potential use case(s) and units of the time w</w:t>
      </w:r>
      <w:r>
        <w:rPr>
          <w:color w:val="FF0000"/>
          <w:sz w:val="21"/>
          <w:szCs w:val="21"/>
        </w:rPr>
        <w:t>indow</w:t>
      </w:r>
    </w:p>
    <w:p w14:paraId="3B0E3945" w14:textId="77777777" w:rsidR="0017481A" w:rsidRDefault="00E86BDC">
      <w:pPr>
        <w:pStyle w:val="ListParagraph"/>
        <w:numPr>
          <w:ilvl w:val="1"/>
          <w:numId w:val="33"/>
        </w:numPr>
        <w:adjustRightInd/>
        <w:spacing w:line="252" w:lineRule="auto"/>
        <w:ind w:left="780" w:firstLineChars="0"/>
        <w:jc w:val="left"/>
        <w:rPr>
          <w:sz w:val="21"/>
          <w:szCs w:val="21"/>
        </w:rPr>
      </w:pPr>
      <w:r>
        <w:rPr>
          <w:sz w:val="21"/>
          <w:szCs w:val="21"/>
        </w:rPr>
        <w:t>FFS: single or multiple time domain windows</w:t>
      </w:r>
    </w:p>
    <w:p w14:paraId="2BB7E130" w14:textId="77777777" w:rsidR="0017481A" w:rsidRDefault="00E86BDC">
      <w:pPr>
        <w:pStyle w:val="ListParagraph"/>
        <w:numPr>
          <w:ilvl w:val="0"/>
          <w:numId w:val="34"/>
        </w:numPr>
        <w:adjustRightInd/>
        <w:spacing w:line="252" w:lineRule="auto"/>
        <w:ind w:left="780" w:firstLineChars="0"/>
        <w:jc w:val="left"/>
        <w:rPr>
          <w:sz w:val="21"/>
          <w:szCs w:val="21"/>
        </w:rPr>
      </w:pPr>
      <w:r>
        <w:rPr>
          <w:sz w:val="21"/>
          <w:szCs w:val="21"/>
        </w:rPr>
        <w:t>FFS: relation with UE capability</w:t>
      </w:r>
    </w:p>
    <w:p w14:paraId="4846AF1A"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lastRenderedPageBreak/>
        <w:t>FFS: whether the term "time domain window" is used in the specification or replaced by other technical terms</w:t>
      </w:r>
    </w:p>
    <w:p w14:paraId="5AB848EB" w14:textId="77777777" w:rsidR="0017481A" w:rsidRDefault="00E86BDC">
      <w:pPr>
        <w:pStyle w:val="ListParagraph"/>
        <w:numPr>
          <w:ilvl w:val="0"/>
          <w:numId w:val="34"/>
        </w:numPr>
        <w:spacing w:line="254" w:lineRule="auto"/>
        <w:ind w:left="780" w:firstLineChars="0"/>
        <w:jc w:val="left"/>
        <w:rPr>
          <w:sz w:val="21"/>
          <w:szCs w:val="21"/>
        </w:rPr>
      </w:pPr>
      <w:r>
        <w:rPr>
          <w:sz w:val="21"/>
          <w:szCs w:val="21"/>
        </w:rPr>
        <w:t xml:space="preserve">FFS </w:t>
      </w:r>
      <w:proofErr w:type="gramStart"/>
      <w:r>
        <w:rPr>
          <w:sz w:val="21"/>
          <w:szCs w:val="21"/>
        </w:rPr>
        <w:t>whether or not</w:t>
      </w:r>
      <w:proofErr w:type="gramEnd"/>
      <w:r>
        <w:rPr>
          <w:sz w:val="21"/>
          <w:szCs w:val="21"/>
        </w:rPr>
        <w:t xml:space="preserve"> to further consider impacting of timing advan</w:t>
      </w:r>
      <w:r>
        <w:rPr>
          <w:sz w:val="21"/>
          <w:szCs w:val="21"/>
        </w:rPr>
        <w:t>ce</w:t>
      </w:r>
    </w:p>
    <w:p w14:paraId="6AD23C5B" w14:textId="77777777" w:rsidR="0017481A" w:rsidRDefault="0017481A">
      <w:pPr>
        <w:rPr>
          <w:rFonts w:ascii="Times New Roman" w:hAnsi="Times New Roman" w:cs="Times New Roman"/>
          <w:color w:val="002060"/>
          <w:szCs w:val="21"/>
        </w:rPr>
      </w:pPr>
    </w:p>
    <w:p w14:paraId="1E6258DC"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3DF7B5AE"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301B22B" w14:textId="77777777" w:rsidR="0017481A" w:rsidRDefault="0017481A">
      <w:pPr>
        <w:rPr>
          <w:rFonts w:ascii="Times New Roman" w:eastAsia="DengXian" w:hAnsi="Times New Roman" w:cs="Times New Roman"/>
          <w:szCs w:val="21"/>
        </w:rPr>
      </w:pPr>
    </w:p>
    <w:p w14:paraId="531D1348"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D798E12"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5B4C0501"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1</w:t>
      </w:r>
      <w:r>
        <w:rPr>
          <w:rFonts w:ascii="Times New Roman" w:hAnsi="Times New Roman" w:cs="Times New Roman"/>
        </w:rPr>
        <w:t>: The bundle size (time domain hopping interval) equals to the time domain window size.</w:t>
      </w:r>
    </w:p>
    <w:p w14:paraId="0E68E79C" w14:textId="77777777" w:rsidR="0017481A" w:rsidRDefault="00E86BDC">
      <w:pPr>
        <w:widowControl/>
        <w:numPr>
          <w:ilvl w:val="1"/>
          <w:numId w:val="35"/>
        </w:numPr>
        <w:spacing w:after="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698A02E4"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 xml:space="preserve">FFS: Whether the bundle size (time domain hopping </w:t>
      </w:r>
      <w:r>
        <w:rPr>
          <w:rFonts w:ascii="Times New Roman" w:hAnsi="Times New Roman" w:cs="Times New Roman"/>
        </w:rPr>
        <w:t>interval) is explicitly configured or implicitly determined.</w:t>
      </w:r>
    </w:p>
    <w:p w14:paraId="6E9DE002"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39A79E3E" w14:textId="77777777" w:rsidR="0017481A" w:rsidRDefault="00E86BDC">
      <w:pPr>
        <w:widowControl/>
        <w:numPr>
          <w:ilvl w:val="2"/>
          <w:numId w:val="35"/>
        </w:numPr>
        <w:spacing w:after="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w:t>
      </w:r>
      <w:r>
        <w:rPr>
          <w:rFonts w:ascii="Times New Roman" w:hAnsi="Times New Roman" w:cs="Times New Roman"/>
        </w:rPr>
        <w:t>dow size</w:t>
      </w:r>
    </w:p>
    <w:p w14:paraId="6E6E918E" w14:textId="77777777" w:rsidR="0017481A" w:rsidRDefault="0017481A">
      <w:pPr>
        <w:rPr>
          <w:rFonts w:ascii="Times New Roman" w:eastAsia="DengXian" w:hAnsi="Times New Roman" w:cs="Times New Roman"/>
          <w:szCs w:val="21"/>
        </w:rPr>
      </w:pPr>
    </w:p>
    <w:p w14:paraId="22D2D70B" w14:textId="77777777" w:rsidR="0017481A" w:rsidRDefault="00E86BDC">
      <w:pPr>
        <w:rPr>
          <w:rFonts w:ascii="Times New Roman" w:hAnsi="Times New Roman" w:cs="Times New Roman"/>
          <w:b/>
          <w:bCs/>
          <w:u w:val="single"/>
        </w:rPr>
      </w:pPr>
      <w:r>
        <w:rPr>
          <w:rFonts w:ascii="Times New Roman" w:hAnsi="Times New Roman" w:cs="Times New Roman"/>
          <w:b/>
          <w:bCs/>
          <w:u w:val="single"/>
        </w:rPr>
        <w:t>Conclusion:</w:t>
      </w:r>
    </w:p>
    <w:p w14:paraId="0D908E8D" w14:textId="77777777" w:rsidR="0017481A" w:rsidRDefault="00E86BDC">
      <w:pPr>
        <w:widowControl/>
        <w:numPr>
          <w:ilvl w:val="0"/>
          <w:numId w:val="35"/>
        </w:numPr>
        <w:spacing w:after="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7DB96A9F" w14:textId="77777777" w:rsidR="0017481A" w:rsidRDefault="0017481A">
      <w:pPr>
        <w:rPr>
          <w:rFonts w:ascii="Times New Roman" w:hAnsi="Times New Roman" w:cs="Times New Roman"/>
          <w:color w:val="002060"/>
          <w:szCs w:val="21"/>
        </w:rPr>
      </w:pPr>
    </w:p>
    <w:p w14:paraId="4D3C46D4" w14:textId="77777777" w:rsidR="0017481A" w:rsidRDefault="00E86BDC">
      <w:pPr>
        <w:rPr>
          <w:rFonts w:ascii="Times New Roman" w:hAnsi="Times New Roman" w:cs="Times New Roman"/>
          <w:b/>
          <w:highlight w:val="green"/>
        </w:rPr>
      </w:pPr>
      <w:r>
        <w:rPr>
          <w:rFonts w:ascii="Times New Roman" w:hAnsi="Times New Roman" w:cs="Times New Roman"/>
          <w:b/>
          <w:highlight w:val="green"/>
        </w:rPr>
        <w:t>Agreements:</w:t>
      </w:r>
    </w:p>
    <w:p w14:paraId="1C76109B" w14:textId="77777777" w:rsidR="0017481A" w:rsidRDefault="00E86BDC">
      <w:pPr>
        <w:widowControl/>
        <w:numPr>
          <w:ilvl w:val="0"/>
          <w:numId w:val="36"/>
        </w:numPr>
        <w:autoSpaceDE w:val="0"/>
        <w:autoSpaceDN w:val="0"/>
        <w:adjustRightInd w:val="0"/>
        <w:snapToGrid w:val="0"/>
        <w:spacing w:after="120" w:line="256" w:lineRule="auto"/>
        <w:rPr>
          <w:rFonts w:ascii="Times New Roman" w:eastAsia="SimSun" w:hAnsi="Times New Roman" w:cs="Times New Roman"/>
          <w:szCs w:val="21"/>
        </w:rPr>
      </w:pPr>
      <w:r>
        <w:rPr>
          <w:rFonts w:ascii="Times New Roman" w:eastAsia="SimSun" w:hAnsi="Times New Roman" w:cs="Times New Roman"/>
          <w:szCs w:val="21"/>
        </w:rPr>
        <w:t xml:space="preserve">For the time domain window for joint channel </w:t>
      </w:r>
      <w:r>
        <w:rPr>
          <w:rFonts w:ascii="Times New Roman" w:eastAsia="SimSun" w:hAnsi="Times New Roman" w:cs="Times New Roman"/>
          <w:szCs w:val="21"/>
        </w:rPr>
        <w:t>estimation, down select on the following two options:</w:t>
      </w:r>
    </w:p>
    <w:p w14:paraId="7867B8C3"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1: The unit of the time domain window is defined separately for the following PUSCH transmissions:</w:t>
      </w:r>
    </w:p>
    <w:p w14:paraId="3E28025B"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1FEF3E18"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382DDAD0"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52302AF6"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w:t>
      </w:r>
      <w:r>
        <w:rPr>
          <w:sz w:val="21"/>
          <w:szCs w:val="21"/>
        </w:rPr>
        <w:t>eed</w:t>
      </w:r>
    </w:p>
    <w:p w14:paraId="1CED118F"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Option 2: The unit of the time domain window is the same for the following PUSCH transmission:</w:t>
      </w:r>
    </w:p>
    <w:p w14:paraId="4DC76DE5"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A</w:t>
      </w:r>
    </w:p>
    <w:p w14:paraId="76CFC6F3" w14:textId="77777777" w:rsidR="0017481A" w:rsidRDefault="00E86BDC">
      <w:pPr>
        <w:pStyle w:val="ListParagraph"/>
        <w:numPr>
          <w:ilvl w:val="2"/>
          <w:numId w:val="23"/>
        </w:numPr>
        <w:adjustRightInd/>
        <w:spacing w:line="252" w:lineRule="auto"/>
        <w:ind w:firstLineChars="0"/>
        <w:rPr>
          <w:sz w:val="21"/>
          <w:szCs w:val="21"/>
        </w:rPr>
      </w:pPr>
      <w:r>
        <w:rPr>
          <w:sz w:val="21"/>
          <w:szCs w:val="21"/>
        </w:rPr>
        <w:t>PUSCH repetition type B, if agreed</w:t>
      </w:r>
    </w:p>
    <w:p w14:paraId="1C105389" w14:textId="77777777" w:rsidR="0017481A" w:rsidRDefault="00E86BDC">
      <w:pPr>
        <w:pStyle w:val="ListParagraph"/>
        <w:numPr>
          <w:ilvl w:val="2"/>
          <w:numId w:val="23"/>
        </w:numPr>
        <w:adjustRightInd/>
        <w:spacing w:line="252" w:lineRule="auto"/>
        <w:ind w:firstLineChars="0"/>
        <w:rPr>
          <w:sz w:val="21"/>
          <w:szCs w:val="21"/>
        </w:rPr>
      </w:pPr>
      <w:proofErr w:type="spellStart"/>
      <w:r>
        <w:rPr>
          <w:sz w:val="21"/>
          <w:szCs w:val="21"/>
        </w:rPr>
        <w:t>TBoMS</w:t>
      </w:r>
      <w:proofErr w:type="spellEnd"/>
      <w:r>
        <w:rPr>
          <w:sz w:val="21"/>
          <w:szCs w:val="21"/>
        </w:rPr>
        <w:t>, if agreed</w:t>
      </w:r>
    </w:p>
    <w:p w14:paraId="396180F7" w14:textId="77777777" w:rsidR="0017481A" w:rsidRDefault="00E86BDC">
      <w:pPr>
        <w:pStyle w:val="ListParagraph"/>
        <w:numPr>
          <w:ilvl w:val="2"/>
          <w:numId w:val="23"/>
        </w:numPr>
        <w:adjustRightInd/>
        <w:spacing w:line="252" w:lineRule="auto"/>
        <w:ind w:firstLineChars="0"/>
        <w:rPr>
          <w:sz w:val="21"/>
          <w:szCs w:val="21"/>
        </w:rPr>
      </w:pPr>
      <w:r>
        <w:rPr>
          <w:sz w:val="21"/>
          <w:szCs w:val="21"/>
        </w:rPr>
        <w:t>Different TB, if agreed</w:t>
      </w:r>
    </w:p>
    <w:p w14:paraId="6C9D6788" w14:textId="77777777" w:rsidR="0017481A" w:rsidRDefault="0017481A">
      <w:pPr>
        <w:rPr>
          <w:rFonts w:ascii="Times New Roman" w:hAnsi="Times New Roman" w:cs="Times New Roman"/>
          <w:color w:val="002060"/>
          <w:szCs w:val="21"/>
        </w:rPr>
      </w:pPr>
    </w:p>
    <w:p w14:paraId="6D99CA82" w14:textId="77777777" w:rsidR="0017481A" w:rsidRDefault="00E86BDC">
      <w:pPr>
        <w:rPr>
          <w:rFonts w:ascii="Times New Roman" w:hAnsi="Times New Roman" w:cs="Times New Roman"/>
          <w:b/>
          <w:szCs w:val="21"/>
          <w:highlight w:val="green"/>
        </w:rPr>
      </w:pPr>
      <w:r>
        <w:rPr>
          <w:rFonts w:ascii="Times New Roman" w:hAnsi="Times New Roman" w:cs="Times New Roman"/>
          <w:b/>
          <w:szCs w:val="21"/>
          <w:highlight w:val="green"/>
        </w:rPr>
        <w:t>Agreement:</w:t>
      </w:r>
    </w:p>
    <w:p w14:paraId="3FFAD20A" w14:textId="77777777" w:rsidR="0017481A" w:rsidRDefault="00E86BDC">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 xml:space="preserve">back-to-back PUSCH </w:t>
      </w:r>
      <w:r>
        <w:rPr>
          <w:sz w:val="21"/>
          <w:szCs w:val="21"/>
        </w:rPr>
        <w:t>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1458AA5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 xml:space="preserve">Over back-to-back PUSCH transmissions (of the same TB) for </w:t>
      </w:r>
      <w:r>
        <w:rPr>
          <w:sz w:val="21"/>
          <w:szCs w:val="21"/>
        </w:rPr>
        <w:t xml:space="preserve">repetition type B scheduled by dynamic grant or configured grant, if it reuses only those joint channel estimation specification enhancements defined to support repetition Type A. </w:t>
      </w:r>
    </w:p>
    <w:p w14:paraId="288C9EBC" w14:textId="77777777" w:rsidR="0017481A" w:rsidRDefault="00E86BDC">
      <w:pPr>
        <w:pStyle w:val="ListParagraph"/>
        <w:numPr>
          <w:ilvl w:val="2"/>
          <w:numId w:val="23"/>
        </w:numPr>
        <w:adjustRightInd/>
        <w:spacing w:line="252" w:lineRule="auto"/>
        <w:ind w:firstLineChars="0"/>
        <w:rPr>
          <w:sz w:val="21"/>
          <w:szCs w:val="21"/>
        </w:rPr>
      </w:pPr>
      <w:r>
        <w:rPr>
          <w:sz w:val="21"/>
          <w:szCs w:val="21"/>
        </w:rPr>
        <w:t>FFS: additional specification enhancements on top of that defined to suppor</w:t>
      </w:r>
      <w:r>
        <w:rPr>
          <w:sz w:val="21"/>
          <w:szCs w:val="21"/>
        </w:rPr>
        <w:t>t repetition Type A</w:t>
      </w:r>
    </w:p>
    <w:p w14:paraId="35B249D2" w14:textId="77777777" w:rsidR="0017481A" w:rsidRDefault="00E86BDC">
      <w:pPr>
        <w:pStyle w:val="ListParagraph"/>
        <w:numPr>
          <w:ilvl w:val="2"/>
          <w:numId w:val="23"/>
        </w:numPr>
        <w:adjustRightInd/>
        <w:spacing w:line="252" w:lineRule="auto"/>
        <w:ind w:firstLineChars="0"/>
        <w:rPr>
          <w:sz w:val="21"/>
          <w:szCs w:val="21"/>
        </w:rPr>
      </w:pPr>
      <w:r>
        <w:rPr>
          <w:sz w:val="21"/>
          <w:szCs w:val="21"/>
        </w:rPr>
        <w:t>Only for single layer transmissions</w:t>
      </w:r>
    </w:p>
    <w:p w14:paraId="13C6C79F" w14:textId="77777777" w:rsidR="0017481A" w:rsidRDefault="00E86BDC">
      <w:pPr>
        <w:pStyle w:val="ListParagraph"/>
        <w:numPr>
          <w:ilvl w:val="2"/>
          <w:numId w:val="23"/>
        </w:numPr>
        <w:adjustRightInd/>
        <w:spacing w:line="252" w:lineRule="auto"/>
        <w:ind w:firstLineChars="0"/>
        <w:rPr>
          <w:sz w:val="21"/>
          <w:szCs w:val="21"/>
        </w:rPr>
      </w:pPr>
      <w:r>
        <w:rPr>
          <w:sz w:val="21"/>
          <w:szCs w:val="21"/>
        </w:rPr>
        <w:t>Subject to UE capability</w:t>
      </w:r>
    </w:p>
    <w:p w14:paraId="4BE4D96E" w14:textId="77777777" w:rsidR="0017481A" w:rsidRDefault="00E86BDC">
      <w:pPr>
        <w:pStyle w:val="ListParagraph"/>
        <w:numPr>
          <w:ilvl w:val="1"/>
          <w:numId w:val="21"/>
        </w:numPr>
        <w:adjustRightInd/>
        <w:spacing w:line="252" w:lineRule="auto"/>
        <w:ind w:left="780" w:firstLineChars="0"/>
        <w:rPr>
          <w:sz w:val="21"/>
          <w:szCs w:val="21"/>
        </w:rPr>
      </w:pPr>
      <w:r>
        <w:rPr>
          <w:sz w:val="21"/>
          <w:szCs w:val="21"/>
        </w:rPr>
        <w:t>FFS: Over back-to-back PUSCH transmissions with different TBs</w:t>
      </w:r>
    </w:p>
    <w:p w14:paraId="2576336B" w14:textId="77777777" w:rsidR="0017481A" w:rsidRDefault="0017481A">
      <w:pPr>
        <w:rPr>
          <w:rFonts w:ascii="Times New Roman" w:hAnsi="Times New Roman" w:cs="Times New Roman"/>
          <w:color w:val="002060"/>
          <w:szCs w:val="21"/>
        </w:rPr>
      </w:pPr>
    </w:p>
    <w:p w14:paraId="429F5D46"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76CA1241" w14:textId="77777777" w:rsidR="0017481A" w:rsidRDefault="00E86BDC">
      <w:pPr>
        <w:rPr>
          <w:rFonts w:ascii="Times New Roman" w:eastAsia="SimSun"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412B40EC" w14:textId="77777777" w:rsidR="0017481A" w:rsidRDefault="00E86BDC">
      <w:pPr>
        <w:pStyle w:val="ListParagraph"/>
        <w:numPr>
          <w:ilvl w:val="0"/>
          <w:numId w:val="21"/>
        </w:numPr>
        <w:adjustRightInd/>
        <w:spacing w:line="252" w:lineRule="auto"/>
        <w:ind w:firstLineChars="0"/>
        <w:rPr>
          <w:sz w:val="21"/>
          <w:szCs w:val="21"/>
          <w:lang w:eastAsia="ko-KR"/>
        </w:rPr>
      </w:pPr>
      <w:r>
        <w:rPr>
          <w:sz w:val="21"/>
          <w:szCs w:val="21"/>
          <w:lang w:eastAsia="ko-KR"/>
        </w:rPr>
        <w:t xml:space="preserve">Following potential use cases are considered for joint channel </w:t>
      </w:r>
      <w:r>
        <w:rPr>
          <w:sz w:val="21"/>
          <w:szCs w:val="21"/>
          <w:lang w:eastAsia="ko-KR"/>
        </w:rPr>
        <w:t>estimation for PUSCH:</w:t>
      </w:r>
    </w:p>
    <w:p w14:paraId="33667A92"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1: back-to-back PUSCH transmissions within one slot.</w:t>
      </w:r>
    </w:p>
    <w:p w14:paraId="7D790EE6"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2: non-back-to-back PUSCH transmissions within one slot.</w:t>
      </w:r>
    </w:p>
    <w:p w14:paraId="283D81EC"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3: back-to-back PUSCH transmissions across consecutive slots.</w:t>
      </w:r>
    </w:p>
    <w:p w14:paraId="5AADF1A8"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 xml:space="preserve">Use case 4: non-back-to-back PUSCH </w:t>
      </w:r>
      <w:r>
        <w:rPr>
          <w:sz w:val="21"/>
          <w:szCs w:val="21"/>
          <w:lang w:eastAsia="ko-KR"/>
        </w:rPr>
        <w:t>transmissions across consecutive slots.</w:t>
      </w:r>
    </w:p>
    <w:p w14:paraId="5E1C9957" w14:textId="77777777" w:rsidR="0017481A" w:rsidRDefault="00E86BDC">
      <w:pPr>
        <w:pStyle w:val="ListParagraph"/>
        <w:numPr>
          <w:ilvl w:val="1"/>
          <w:numId w:val="20"/>
        </w:numPr>
        <w:adjustRightInd/>
        <w:spacing w:line="252" w:lineRule="auto"/>
        <w:ind w:firstLineChars="0"/>
        <w:rPr>
          <w:sz w:val="21"/>
          <w:szCs w:val="21"/>
          <w:lang w:eastAsia="ko-KR"/>
        </w:rPr>
      </w:pPr>
      <w:r>
        <w:rPr>
          <w:sz w:val="21"/>
          <w:szCs w:val="21"/>
          <w:lang w:eastAsia="ko-KR"/>
        </w:rPr>
        <w:t>Use case 5: PUSCH transmissions across non-consecutive slots.</w:t>
      </w:r>
    </w:p>
    <w:p w14:paraId="0A337A3F" w14:textId="77777777" w:rsidR="0017481A" w:rsidRDefault="00E86BDC">
      <w:pPr>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73E57BFB" w14:textId="77777777" w:rsidR="0017481A" w:rsidRDefault="0017481A">
      <w:pPr>
        <w:rPr>
          <w:rFonts w:ascii="Times New Roman" w:eastAsia="SimSun" w:hAnsi="Times New Roman" w:cs="Times New Roman"/>
          <w:color w:val="002060"/>
          <w:szCs w:val="21"/>
        </w:rPr>
      </w:pPr>
    </w:p>
    <w:p w14:paraId="45D235C2" w14:textId="77777777" w:rsidR="0017481A" w:rsidRDefault="00E86BDC">
      <w:pPr>
        <w:overflowPunct w:val="0"/>
        <w:autoSpaceDE w:val="0"/>
        <w:autoSpaceDN w:val="0"/>
        <w:spacing w:after="120"/>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2C652AC5" w14:textId="77777777" w:rsidR="0017481A" w:rsidRDefault="00E86BDC">
      <w:pPr>
        <w:pStyle w:val="ListParagraph"/>
        <w:numPr>
          <w:ilvl w:val="0"/>
          <w:numId w:val="21"/>
        </w:numPr>
        <w:adjustRightInd/>
        <w:spacing w:line="252" w:lineRule="auto"/>
        <w:ind w:firstLineChars="0"/>
        <w:rPr>
          <w:sz w:val="21"/>
          <w:szCs w:val="21"/>
        </w:rPr>
      </w:pPr>
      <w:r>
        <w:rPr>
          <w:sz w:val="21"/>
          <w:szCs w:val="21"/>
          <w:lang w:eastAsia="zh-CN"/>
        </w:rPr>
        <w:t xml:space="preserve">For </w:t>
      </w:r>
      <w:r>
        <w:rPr>
          <w:sz w:val="21"/>
          <w:szCs w:val="21"/>
        </w:rPr>
        <w:t xml:space="preserve">back-to-back PUSCH </w:t>
      </w:r>
      <w:r>
        <w:rPr>
          <w:sz w:val="21"/>
          <w:szCs w:val="21"/>
        </w:rPr>
        <w:t>transmissions across consecutive slots, support necessary design aspects (under the condition of power consistency and phase continuity) to enable joint channel estimation at least for the following case:</w:t>
      </w:r>
    </w:p>
    <w:p w14:paraId="4026927F" w14:textId="77777777" w:rsidR="0017481A" w:rsidRDefault="00E86BDC">
      <w:pPr>
        <w:pStyle w:val="ListParagraph"/>
        <w:numPr>
          <w:ilvl w:val="1"/>
          <w:numId w:val="21"/>
        </w:numPr>
        <w:adjustRightInd/>
        <w:spacing w:line="252" w:lineRule="auto"/>
        <w:ind w:firstLineChars="0"/>
        <w:rPr>
          <w:sz w:val="21"/>
          <w:szCs w:val="21"/>
        </w:rPr>
      </w:pPr>
      <w:r>
        <w:rPr>
          <w:sz w:val="21"/>
          <w:szCs w:val="21"/>
        </w:rPr>
        <w:t xml:space="preserve">Over back-to-back PUSCH transmissions (of the </w:t>
      </w:r>
      <w:r>
        <w:rPr>
          <w:sz w:val="21"/>
          <w:szCs w:val="21"/>
        </w:rPr>
        <w:t>same TB) for repetition type A scheduled by dynamic grant or configured grant</w:t>
      </w:r>
    </w:p>
    <w:p w14:paraId="22CEDE31" w14:textId="77777777" w:rsidR="0017481A" w:rsidRDefault="00E86BDC">
      <w:pPr>
        <w:pStyle w:val="ListParagraph"/>
        <w:numPr>
          <w:ilvl w:val="1"/>
          <w:numId w:val="21"/>
        </w:numPr>
        <w:adjustRightInd/>
        <w:spacing w:line="252" w:lineRule="auto"/>
        <w:ind w:firstLineChars="0"/>
        <w:rPr>
          <w:sz w:val="21"/>
          <w:szCs w:val="21"/>
        </w:rPr>
      </w:pPr>
      <w:r>
        <w:rPr>
          <w:sz w:val="21"/>
          <w:szCs w:val="21"/>
        </w:rPr>
        <w:t>FFS details (including possible other cases)</w:t>
      </w:r>
    </w:p>
    <w:p w14:paraId="752EBF49" w14:textId="77777777" w:rsidR="0017481A" w:rsidRDefault="0017481A">
      <w:pPr>
        <w:spacing w:line="252" w:lineRule="auto"/>
        <w:rPr>
          <w:rFonts w:ascii="Times New Roman" w:hAnsi="Times New Roman" w:cs="Times New Roman"/>
          <w:szCs w:val="21"/>
        </w:rPr>
      </w:pPr>
    </w:p>
    <w:p w14:paraId="1D6D4A49"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04C78241" w14:textId="77777777" w:rsidR="0017481A" w:rsidRDefault="00E86BDC">
      <w:pPr>
        <w:pStyle w:val="ListParagraph"/>
        <w:numPr>
          <w:ilvl w:val="0"/>
          <w:numId w:val="37"/>
        </w:numPr>
        <w:spacing w:line="252"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w:t>
      </w:r>
      <w:r>
        <w:rPr>
          <w:sz w:val="21"/>
          <w:szCs w:val="21"/>
        </w:rPr>
        <w:t>E is expected to maintain power consistency and phase continuity among PUSCH transmissions subject to power consistency and phase continuity requirements.</w:t>
      </w:r>
    </w:p>
    <w:p w14:paraId="74DC9FC6" w14:textId="77777777" w:rsidR="0017481A" w:rsidRDefault="00E86BDC">
      <w:pPr>
        <w:pStyle w:val="ListParagraph"/>
        <w:numPr>
          <w:ilvl w:val="1"/>
          <w:numId w:val="33"/>
        </w:numPr>
        <w:adjustRightInd/>
        <w:spacing w:line="252" w:lineRule="auto"/>
        <w:ind w:left="780" w:firstLineChars="0"/>
        <w:rPr>
          <w:color w:val="FF0000"/>
          <w:sz w:val="21"/>
          <w:szCs w:val="21"/>
        </w:rPr>
      </w:pPr>
      <w:r>
        <w:rPr>
          <w:color w:val="FF0000"/>
          <w:sz w:val="21"/>
          <w:szCs w:val="21"/>
        </w:rPr>
        <w:lastRenderedPageBreak/>
        <w:t>FFS: whether the window should be specified</w:t>
      </w:r>
    </w:p>
    <w:p w14:paraId="4EEA568E"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the length of the time domain window is defined by a</w:t>
      </w:r>
      <w:r>
        <w:rPr>
          <w:sz w:val="21"/>
          <w:szCs w:val="21"/>
        </w:rPr>
        <w:t xml:space="preserve"> set of repetitions/slots/symbols</w:t>
      </w:r>
    </w:p>
    <w:p w14:paraId="0F076785" w14:textId="77777777" w:rsidR="0017481A" w:rsidRDefault="00E86BDC">
      <w:pPr>
        <w:pStyle w:val="ListParagraph"/>
        <w:numPr>
          <w:ilvl w:val="1"/>
          <w:numId w:val="33"/>
        </w:numPr>
        <w:adjustRightInd/>
        <w:spacing w:line="252" w:lineRule="auto"/>
        <w:ind w:left="780" w:firstLineChars="0"/>
        <w:rPr>
          <w:sz w:val="21"/>
          <w:szCs w:val="21"/>
        </w:rPr>
      </w:pPr>
      <w:r>
        <w:rPr>
          <w:sz w:val="21"/>
          <w:szCs w:val="21"/>
        </w:rPr>
        <w:t>FFS: single or multiple time domain windows</w:t>
      </w:r>
    </w:p>
    <w:p w14:paraId="2A1B1C4E" w14:textId="77777777" w:rsidR="0017481A" w:rsidRDefault="00E86BDC">
      <w:pPr>
        <w:pStyle w:val="ListParagraph"/>
        <w:numPr>
          <w:ilvl w:val="0"/>
          <w:numId w:val="34"/>
        </w:numPr>
        <w:adjustRightInd/>
        <w:spacing w:line="252" w:lineRule="auto"/>
        <w:ind w:left="780" w:firstLineChars="0"/>
        <w:rPr>
          <w:sz w:val="21"/>
          <w:szCs w:val="21"/>
        </w:rPr>
      </w:pPr>
      <w:r>
        <w:rPr>
          <w:sz w:val="21"/>
          <w:szCs w:val="21"/>
        </w:rPr>
        <w:t>FFS: relation with UE capability</w:t>
      </w:r>
    </w:p>
    <w:p w14:paraId="6D199EA5" w14:textId="77777777" w:rsidR="0017481A" w:rsidRDefault="00E86BDC">
      <w:pPr>
        <w:pStyle w:val="ListParagraph"/>
        <w:numPr>
          <w:ilvl w:val="0"/>
          <w:numId w:val="34"/>
        </w:numPr>
        <w:adjustRightInd/>
        <w:spacing w:line="252"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AE816A2"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term "time domain window" is used in the specification or</w:t>
      </w:r>
      <w:r>
        <w:rPr>
          <w:color w:val="0070C0"/>
          <w:sz w:val="21"/>
          <w:szCs w:val="21"/>
        </w:rPr>
        <w:t xml:space="preserve"> replaced by other technical terms</w:t>
      </w:r>
    </w:p>
    <w:p w14:paraId="04B8ED8B" w14:textId="77777777" w:rsidR="0017481A" w:rsidRDefault="00E86BDC">
      <w:pPr>
        <w:pStyle w:val="ListParagraph"/>
        <w:numPr>
          <w:ilvl w:val="0"/>
          <w:numId w:val="34"/>
        </w:numPr>
        <w:spacing w:line="256"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457D92CF" w14:textId="77777777" w:rsidR="0017481A" w:rsidRDefault="0017481A">
      <w:pPr>
        <w:rPr>
          <w:rFonts w:ascii="Times New Roman" w:hAnsi="Times New Roman" w:cs="Times New Roman"/>
          <w:color w:val="0070C0"/>
          <w:szCs w:val="21"/>
        </w:rPr>
      </w:pPr>
    </w:p>
    <w:p w14:paraId="7D75FA91" w14:textId="77777777" w:rsidR="0017481A" w:rsidRDefault="00E86BDC">
      <w:pPr>
        <w:overflowPunct w:val="0"/>
        <w:autoSpaceDE w:val="0"/>
        <w:autoSpaceDN w:val="0"/>
        <w:spacing w:after="120"/>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321A980B" w14:textId="77777777" w:rsidR="0017481A" w:rsidRDefault="00E86BDC">
      <w:pPr>
        <w:pStyle w:val="ListParagraph"/>
        <w:numPr>
          <w:ilvl w:val="0"/>
          <w:numId w:val="38"/>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4147B224"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7689E83D"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ions results</w:t>
      </w:r>
    </w:p>
    <w:p w14:paraId="239F7235"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36ED3372" w14:textId="77777777" w:rsidR="0017481A" w:rsidRDefault="00E86BDC">
      <w:pPr>
        <w:pStyle w:val="ListParagraph"/>
        <w:numPr>
          <w:ilvl w:val="2"/>
          <w:numId w:val="10"/>
        </w:numPr>
        <w:adjustRightInd/>
        <w:spacing w:line="252" w:lineRule="auto"/>
        <w:ind w:firstLineChars="0"/>
        <w:rPr>
          <w:sz w:val="21"/>
          <w:szCs w:val="21"/>
        </w:rPr>
      </w:pPr>
      <w:r>
        <w:rPr>
          <w:sz w:val="21"/>
          <w:szCs w:val="21"/>
        </w:rPr>
        <w:t>Different DMRS density for different PUSCH transmissions</w:t>
      </w:r>
    </w:p>
    <w:p w14:paraId="44DB6E3C" w14:textId="77777777" w:rsidR="0017481A" w:rsidRDefault="00E86BDC">
      <w:pPr>
        <w:pStyle w:val="ListParagraph"/>
        <w:numPr>
          <w:ilvl w:val="2"/>
          <w:numId w:val="10"/>
        </w:numPr>
        <w:adjustRightInd/>
        <w:spacing w:line="252" w:lineRule="auto"/>
        <w:ind w:firstLineChars="0"/>
        <w:rPr>
          <w:sz w:val="21"/>
          <w:szCs w:val="21"/>
        </w:rPr>
      </w:pPr>
      <w:r>
        <w:rPr>
          <w:sz w:val="21"/>
          <w:szCs w:val="21"/>
        </w:rPr>
        <w:t>No DMRS for some PUSCH transmissions</w:t>
      </w:r>
    </w:p>
    <w:p w14:paraId="3120DB20"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 xml:space="preserve">If </w:t>
      </w:r>
      <w:r>
        <w:rPr>
          <w:color w:val="FF0000"/>
          <w:sz w:val="21"/>
          <w:szCs w:val="21"/>
        </w:rPr>
        <w:t>applicable, impact of dynamic changes, e.g., cancellation of a repetition and companies report the evaluation method.</w:t>
      </w:r>
    </w:p>
    <w:p w14:paraId="5483209B" w14:textId="77777777" w:rsidR="0017481A" w:rsidRDefault="00E86BDC">
      <w:pPr>
        <w:pStyle w:val="ListParagraph"/>
        <w:numPr>
          <w:ilvl w:val="0"/>
          <w:numId w:val="10"/>
        </w:numPr>
        <w:adjustRightInd/>
        <w:spacing w:line="252"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4586CD2C" w14:textId="77777777" w:rsidR="0017481A" w:rsidRDefault="00E86BDC">
      <w:pPr>
        <w:pStyle w:val="ListParagraph"/>
        <w:numPr>
          <w:ilvl w:val="1"/>
          <w:numId w:val="10"/>
        </w:numPr>
        <w:adjustRightInd/>
        <w:spacing w:line="252" w:lineRule="auto"/>
        <w:ind w:firstLineChars="0"/>
        <w:rPr>
          <w:sz w:val="21"/>
          <w:szCs w:val="21"/>
        </w:rPr>
      </w:pPr>
      <w:r>
        <w:rPr>
          <w:sz w:val="21"/>
          <w:szCs w:val="21"/>
        </w:rPr>
        <w:t>Use cases</w:t>
      </w:r>
    </w:p>
    <w:p w14:paraId="5F79FC48" w14:textId="77777777" w:rsidR="0017481A" w:rsidRDefault="00E86BDC">
      <w:pPr>
        <w:pStyle w:val="ListParagraph"/>
        <w:numPr>
          <w:ilvl w:val="1"/>
          <w:numId w:val="10"/>
        </w:numPr>
        <w:adjustRightInd/>
        <w:spacing w:line="252" w:lineRule="auto"/>
        <w:ind w:firstLineChars="0"/>
        <w:rPr>
          <w:sz w:val="21"/>
          <w:szCs w:val="21"/>
        </w:rPr>
      </w:pPr>
      <w:r>
        <w:rPr>
          <w:sz w:val="21"/>
          <w:szCs w:val="21"/>
        </w:rPr>
        <w:t>Simulat</w:t>
      </w:r>
      <w:r>
        <w:rPr>
          <w:sz w:val="21"/>
          <w:szCs w:val="21"/>
        </w:rPr>
        <w:t>ions results</w:t>
      </w:r>
    </w:p>
    <w:p w14:paraId="65D03430" w14:textId="77777777" w:rsidR="0017481A" w:rsidRDefault="00E86BDC">
      <w:pPr>
        <w:pStyle w:val="ListParagraph"/>
        <w:numPr>
          <w:ilvl w:val="1"/>
          <w:numId w:val="10"/>
        </w:numPr>
        <w:adjustRightInd/>
        <w:spacing w:line="252" w:lineRule="auto"/>
        <w:ind w:firstLineChars="0"/>
        <w:rPr>
          <w:sz w:val="21"/>
          <w:szCs w:val="21"/>
        </w:rPr>
      </w:pPr>
      <w:r>
        <w:rPr>
          <w:sz w:val="21"/>
          <w:szCs w:val="21"/>
        </w:rPr>
        <w:t>Enhanced schemes, e.g.,</w:t>
      </w:r>
    </w:p>
    <w:p w14:paraId="7F6F1410"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equally spaced among PUSCH transmissions</w:t>
      </w:r>
    </w:p>
    <w:p w14:paraId="6361A8F7" w14:textId="77777777" w:rsidR="0017481A" w:rsidRDefault="00E86BDC">
      <w:pPr>
        <w:pStyle w:val="ListParagraph"/>
        <w:numPr>
          <w:ilvl w:val="2"/>
          <w:numId w:val="10"/>
        </w:numPr>
        <w:adjustRightInd/>
        <w:spacing w:line="252" w:lineRule="auto"/>
        <w:ind w:firstLineChars="0"/>
        <w:rPr>
          <w:sz w:val="21"/>
          <w:szCs w:val="21"/>
        </w:rPr>
      </w:pPr>
      <w:r>
        <w:rPr>
          <w:sz w:val="21"/>
          <w:szCs w:val="21"/>
        </w:rPr>
        <w:t>DMRS located in special slots</w:t>
      </w:r>
    </w:p>
    <w:p w14:paraId="349BEF03" w14:textId="77777777" w:rsidR="0017481A" w:rsidRDefault="00E86BDC">
      <w:pPr>
        <w:pStyle w:val="ListParagraph"/>
        <w:numPr>
          <w:ilvl w:val="2"/>
          <w:numId w:val="10"/>
        </w:numPr>
        <w:adjustRightInd/>
        <w:spacing w:line="252" w:lineRule="auto"/>
        <w:ind w:firstLineChars="0"/>
        <w:rPr>
          <w:sz w:val="21"/>
          <w:szCs w:val="21"/>
        </w:rPr>
      </w:pPr>
      <w:r>
        <w:rPr>
          <w:sz w:val="21"/>
          <w:szCs w:val="21"/>
        </w:rPr>
        <w:t xml:space="preserve">Orphan </w:t>
      </w:r>
      <w:proofErr w:type="spellStart"/>
      <w:r>
        <w:rPr>
          <w:sz w:val="21"/>
          <w:szCs w:val="21"/>
        </w:rPr>
        <w:t>symbol</w:t>
      </w:r>
      <w:r>
        <w:rPr>
          <w:sz w:val="21"/>
          <w:szCs w:val="21"/>
        </w:rPr>
        <w:t>上</w:t>
      </w:r>
      <w:proofErr w:type="spellEnd"/>
      <w:r>
        <w:rPr>
          <w:sz w:val="21"/>
          <w:szCs w:val="21"/>
        </w:rPr>
        <w:t xml:space="preserve"> used for DMRS</w:t>
      </w:r>
    </w:p>
    <w:p w14:paraId="5D2D136A" w14:textId="77777777" w:rsidR="0017481A" w:rsidRDefault="00E86BDC">
      <w:pPr>
        <w:pStyle w:val="ListParagraph"/>
        <w:numPr>
          <w:ilvl w:val="1"/>
          <w:numId w:val="10"/>
        </w:numPr>
        <w:adjustRightInd/>
        <w:spacing w:line="252" w:lineRule="auto"/>
        <w:ind w:firstLineChars="0"/>
        <w:rPr>
          <w:color w:val="FF0000"/>
          <w:sz w:val="21"/>
          <w:szCs w:val="21"/>
        </w:rPr>
      </w:pPr>
      <w:r>
        <w:rPr>
          <w:color w:val="FF0000"/>
          <w:sz w:val="21"/>
          <w:szCs w:val="21"/>
        </w:rPr>
        <w:t>If applicable, impact of dynamic changes, e.g., cancellation of a repetition and companies report the evaluation m</w:t>
      </w:r>
      <w:r>
        <w:rPr>
          <w:color w:val="FF0000"/>
          <w:sz w:val="21"/>
          <w:szCs w:val="21"/>
        </w:rPr>
        <w:t>ethod.</w:t>
      </w:r>
    </w:p>
    <w:p w14:paraId="254EB4BB" w14:textId="77777777" w:rsidR="0017481A" w:rsidRDefault="00E86BDC">
      <w:pPr>
        <w:pStyle w:val="ListParagraph"/>
        <w:numPr>
          <w:ilvl w:val="0"/>
          <w:numId w:val="10"/>
        </w:numPr>
        <w:spacing w:line="256"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57784100" w14:textId="77777777" w:rsidR="0017481A" w:rsidRDefault="00E86BDC">
      <w:pPr>
        <w:pStyle w:val="ListParagraph"/>
        <w:numPr>
          <w:ilvl w:val="1"/>
          <w:numId w:val="10"/>
        </w:numPr>
        <w:spacing w:line="256" w:lineRule="auto"/>
        <w:ind w:firstLineChars="0"/>
        <w:rPr>
          <w:color w:val="FF0000"/>
          <w:sz w:val="21"/>
          <w:szCs w:val="21"/>
        </w:rPr>
      </w:pPr>
      <w:proofErr w:type="gramStart"/>
      <w:r>
        <w:rPr>
          <w:color w:val="FF0000"/>
          <w:sz w:val="21"/>
          <w:szCs w:val="21"/>
        </w:rPr>
        <w:t>Take into account</w:t>
      </w:r>
      <w:proofErr w:type="gramEnd"/>
      <w:r>
        <w:rPr>
          <w:color w:val="FF0000"/>
          <w:sz w:val="21"/>
          <w:szCs w:val="21"/>
        </w:rPr>
        <w:t xml:space="preserve"> impairments such as frequency offset, and report corresponding par</w:t>
      </w:r>
      <w:r>
        <w:rPr>
          <w:color w:val="FF0000"/>
          <w:sz w:val="21"/>
          <w:szCs w:val="21"/>
        </w:rPr>
        <w:t>ametrization together with the results. Further discuss impairment details.</w:t>
      </w:r>
    </w:p>
    <w:p w14:paraId="3B627963" w14:textId="77777777" w:rsidR="0017481A" w:rsidRDefault="0017481A">
      <w:pPr>
        <w:rPr>
          <w:rFonts w:ascii="Times New Roman" w:hAnsi="Times New Roman" w:cs="Times New Roman"/>
          <w:color w:val="002060"/>
          <w:szCs w:val="21"/>
        </w:rPr>
      </w:pPr>
    </w:p>
    <w:p w14:paraId="4BD7A361" w14:textId="77777777" w:rsidR="0017481A" w:rsidRDefault="00E86BDC">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AA3A6F7" w14:textId="77777777" w:rsidR="0017481A" w:rsidRDefault="00E86BDC">
      <w:pPr>
        <w:pStyle w:val="ListParagraph"/>
        <w:numPr>
          <w:ilvl w:val="0"/>
          <w:numId w:val="15"/>
        </w:numPr>
        <w:adjustRightInd/>
        <w:spacing w:line="252" w:lineRule="auto"/>
        <w:ind w:firstLineChars="0"/>
        <w:rPr>
          <w:sz w:val="21"/>
          <w:szCs w:val="21"/>
        </w:rPr>
      </w:pPr>
      <w:r>
        <w:rPr>
          <w:sz w:val="21"/>
          <w:szCs w:val="21"/>
          <w:lang w:eastAsia="zh-CN"/>
        </w:rPr>
        <w:t xml:space="preserve">For </w:t>
      </w:r>
      <w:r>
        <w:rPr>
          <w:sz w:val="21"/>
          <w:szCs w:val="21"/>
        </w:rPr>
        <w:t xml:space="preserve">back-to-back PUSCH transmissions across consecutive slots, support necessary design aspects (under the condition of power consistency and phase </w:t>
      </w:r>
      <w:r>
        <w:rPr>
          <w:sz w:val="21"/>
          <w:szCs w:val="21"/>
        </w:rPr>
        <w:t>continuity) to enable joint channel estimation for the following case:</w:t>
      </w:r>
    </w:p>
    <w:p w14:paraId="63492CB1" w14:textId="77777777" w:rsidR="0017481A" w:rsidRDefault="00E86BDC">
      <w:pPr>
        <w:pStyle w:val="ListParagraph"/>
        <w:numPr>
          <w:ilvl w:val="1"/>
          <w:numId w:val="15"/>
        </w:numPr>
        <w:adjustRightInd/>
        <w:spacing w:line="252" w:lineRule="auto"/>
        <w:ind w:firstLineChars="0"/>
        <w:rPr>
          <w:sz w:val="21"/>
          <w:szCs w:val="21"/>
          <w:lang w:eastAsia="zh-CN"/>
        </w:rPr>
      </w:pPr>
      <w:r>
        <w:rPr>
          <w:sz w:val="21"/>
          <w:szCs w:val="21"/>
          <w:lang w:eastAsia="zh-CN"/>
        </w:rPr>
        <w:lastRenderedPageBreak/>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09446FC6" w14:textId="77777777" w:rsidR="0017481A" w:rsidRDefault="00E86BDC">
      <w:pPr>
        <w:pStyle w:val="ListParagraph"/>
        <w:numPr>
          <w:ilvl w:val="2"/>
          <w:numId w:val="15"/>
        </w:numPr>
        <w:adjustRightInd/>
        <w:spacing w:line="252" w:lineRule="auto"/>
        <w:ind w:firstLineChars="0"/>
        <w:rPr>
          <w:sz w:val="21"/>
          <w:szCs w:val="21"/>
          <w:lang w:eastAsia="zh-CN"/>
        </w:rPr>
      </w:pPr>
      <w:r>
        <w:rPr>
          <w:sz w:val="21"/>
          <w:szCs w:val="21"/>
        </w:rPr>
        <w:t>It’s subject to UE capability</w:t>
      </w:r>
    </w:p>
    <w:p w14:paraId="2180C0DE" w14:textId="77777777" w:rsidR="0017481A" w:rsidRDefault="0017481A">
      <w:pPr>
        <w:spacing w:line="252" w:lineRule="auto"/>
        <w:rPr>
          <w:rFonts w:ascii="Times New Roman" w:hAnsi="Times New Roman" w:cs="Times New Roman"/>
          <w:szCs w:val="21"/>
        </w:rPr>
      </w:pPr>
    </w:p>
    <w:p w14:paraId="6373D87E" w14:textId="77777777" w:rsidR="0017481A" w:rsidRDefault="00E86BDC">
      <w:pPr>
        <w:rPr>
          <w:rFonts w:ascii="Times New Roman" w:hAnsi="Times New Roman" w:cs="Times New Roman"/>
          <w:szCs w:val="21"/>
        </w:rPr>
      </w:pPr>
      <w:r>
        <w:rPr>
          <w:rFonts w:ascii="Times New Roman" w:hAnsi="Times New Roman" w:cs="Times New Roman"/>
          <w:szCs w:val="21"/>
          <w:highlight w:val="green"/>
        </w:rPr>
        <w:t>Agreements:</w:t>
      </w:r>
    </w:p>
    <w:p w14:paraId="6E453D6D" w14:textId="77777777" w:rsidR="0017481A" w:rsidRDefault="00E86BDC">
      <w:pPr>
        <w:widowControl/>
        <w:numPr>
          <w:ilvl w:val="0"/>
          <w:numId w:val="39"/>
        </w:numPr>
        <w:spacing w:after="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71526EC3" w14:textId="77777777" w:rsidR="0017481A" w:rsidRDefault="00E86BDC">
      <w:pPr>
        <w:widowControl/>
        <w:numPr>
          <w:ilvl w:val="1"/>
          <w:numId w:val="40"/>
        </w:numPr>
        <w:spacing w:after="0" w:line="240" w:lineRule="auto"/>
        <w:jc w:val="left"/>
        <w:rPr>
          <w:rFonts w:ascii="Times New Roman" w:hAnsi="Times New Roman" w:cs="Times New Roman"/>
          <w:szCs w:val="21"/>
        </w:rPr>
      </w:pPr>
      <w:proofErr w:type="gramStart"/>
      <w:r>
        <w:rPr>
          <w:rFonts w:ascii="Times New Roman" w:hAnsi="Times New Roman" w:cs="Times New Roman"/>
          <w:szCs w:val="21"/>
        </w:rPr>
        <w:t>Take into account</w:t>
      </w:r>
      <w:proofErr w:type="gramEnd"/>
      <w:r>
        <w:rPr>
          <w:rFonts w:ascii="Times New Roman" w:hAnsi="Times New Roman" w:cs="Times New Roman"/>
          <w:szCs w:val="21"/>
        </w:rPr>
        <w:t xml:space="preserve"> t</w:t>
      </w:r>
      <w:r>
        <w:rPr>
          <w:rFonts w:ascii="Times New Roman" w:hAnsi="Times New Roman" w:cs="Times New Roman"/>
          <w:szCs w:val="21"/>
        </w:rPr>
        <w:t xml:space="preserve">he residual frequency error, e.g., +/- 0.1 ppm as upper bound. </w:t>
      </w:r>
    </w:p>
    <w:p w14:paraId="02702BE6" w14:textId="77777777" w:rsidR="0017481A" w:rsidRDefault="00E86BDC">
      <w:pPr>
        <w:widowControl/>
        <w:numPr>
          <w:ilvl w:val="1"/>
          <w:numId w:val="40"/>
        </w:numPr>
        <w:spacing w:after="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2450D02D" w14:textId="77777777" w:rsidR="0017481A" w:rsidRDefault="0017481A">
      <w:pPr>
        <w:spacing w:line="252" w:lineRule="auto"/>
        <w:rPr>
          <w:rFonts w:ascii="Times New Roman" w:hAnsi="Times New Roman" w:cs="Times New Roman"/>
          <w:szCs w:val="21"/>
        </w:rPr>
      </w:pPr>
    </w:p>
    <w:p w14:paraId="4B4F1BFA" w14:textId="77777777" w:rsidR="0017481A" w:rsidRDefault="00E86BDC">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34F11732"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1" w:name="_Ref58743353"/>
      <w:r>
        <w:rPr>
          <w:rStyle w:val="Hyperlink"/>
          <w:rFonts w:ascii="Times New Roman" w:eastAsia="SimSun" w:hAnsi="Times New Roman" w:cs="Times New Roman"/>
          <w:color w:val="auto"/>
          <w:kern w:val="0"/>
          <w:sz w:val="20"/>
          <w:szCs w:val="20"/>
          <w:u w:val="none"/>
          <w:lang w:eastAsia="en-US"/>
        </w:rPr>
        <w:t>3GPP RP-202928, “New WID on NR coverage enhancements”, China Telecom, RAN#90e, December 7th – 11th, 2020.</w:t>
      </w:r>
      <w:bookmarkEnd w:id="11"/>
    </w:p>
    <w:p w14:paraId="201396AF"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2" w:name="_Ref76651243"/>
      <w:bookmarkStart w:id="13" w:name="_Ref61271833"/>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eastAsia="SimSun" w:hAnsi="Times New Roman" w:cs="Times New Roman"/>
          <w:color w:val="auto"/>
          <w:kern w:val="0"/>
          <w:sz w:val="20"/>
          <w:szCs w:val="20"/>
          <w:u w:val="none"/>
          <w:lang w:eastAsia="en-US"/>
        </w:rPr>
        <w:t>RP-211566, “Revised WID on NR coverage enhancements”, China Telecom, RAN#92e, June 14th – 18th, 2021.</w:t>
      </w:r>
      <w:bookmarkEnd w:id="12"/>
    </w:p>
    <w:p w14:paraId="2A886FEC"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3GPP R1-2009784, “LS on PUCCH and PUSCH repetition”, Qualcomm, RAN1#103-e, October 26th – November 13th, 2020.</w:t>
      </w:r>
      <w:bookmarkEnd w:id="13"/>
    </w:p>
    <w:p w14:paraId="4F3A7AFD"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4" w:name="_Ref65746764"/>
      <w:r>
        <w:rPr>
          <w:rStyle w:val="Hyperlink"/>
          <w:rFonts w:ascii="Times New Roman" w:eastAsia="SimSun" w:hAnsi="Times New Roman" w:cs="Times New Roman"/>
          <w:color w:val="auto"/>
          <w:kern w:val="0"/>
          <w:sz w:val="20"/>
          <w:szCs w:val="20"/>
          <w:u w:val="none"/>
          <w:lang w:eastAsia="en-US"/>
        </w:rPr>
        <w:t xml:space="preserve">3GPP R4-2103393, “Reply on LS on PUCCH and </w:t>
      </w:r>
      <w:r>
        <w:rPr>
          <w:rStyle w:val="Hyperlink"/>
          <w:rFonts w:ascii="Times New Roman" w:eastAsia="SimSun" w:hAnsi="Times New Roman" w:cs="Times New Roman"/>
          <w:color w:val="auto"/>
          <w:kern w:val="0"/>
          <w:sz w:val="20"/>
          <w:szCs w:val="20"/>
          <w:u w:val="none"/>
          <w:lang w:eastAsia="en-US"/>
        </w:rPr>
        <w:t>PUSCH repetition”, Qualcomm, RAN4#98-e, January 25th – February 5th, 2021.</w:t>
      </w:r>
      <w:bookmarkEnd w:id="14"/>
    </w:p>
    <w:p w14:paraId="118D15FA"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hAnsi="Times New Roman" w:cs="Times New Roman"/>
          <w:color w:val="auto"/>
          <w:szCs w:val="21"/>
          <w:u w:val="none"/>
          <w:lang w:val="en-US"/>
        </w:rPr>
      </w:pPr>
      <w:bookmarkStart w:id="15" w:name="_Ref70436752"/>
      <w:r>
        <w:rPr>
          <w:rStyle w:val="Hyperlink"/>
          <w:rFonts w:ascii="Times New Roman" w:eastAsia="SimSun" w:hAnsi="Times New Roman" w:cs="Times New Roman"/>
          <w:color w:val="auto"/>
          <w:kern w:val="0"/>
          <w:sz w:val="20"/>
          <w:szCs w:val="20"/>
          <w:u w:val="none"/>
          <w:lang w:eastAsia="en-US"/>
        </w:rPr>
        <w:t xml:space="preserve">3GPP R4-2105417, “Reply LS on PUCCH and PUSCH repetition”, Qualcomm, RAN4#98b-e, April 12th – 20th </w:t>
      </w:r>
      <w:proofErr w:type="gramStart"/>
      <w:r>
        <w:rPr>
          <w:rStyle w:val="Hyperlink"/>
          <w:rFonts w:ascii="Times New Roman" w:eastAsia="SimSun" w:hAnsi="Times New Roman" w:cs="Times New Roman"/>
          <w:color w:val="auto"/>
          <w:kern w:val="0"/>
          <w:sz w:val="20"/>
          <w:szCs w:val="20"/>
          <w:u w:val="none"/>
          <w:lang w:eastAsia="en-US"/>
        </w:rPr>
        <w:t>April,</w:t>
      </w:r>
      <w:proofErr w:type="gramEnd"/>
      <w:r>
        <w:rPr>
          <w:rStyle w:val="Hyperlink"/>
          <w:rFonts w:ascii="Times New Roman" w:eastAsia="SimSun" w:hAnsi="Times New Roman" w:cs="Times New Roman"/>
          <w:color w:val="auto"/>
          <w:kern w:val="0"/>
          <w:sz w:val="20"/>
          <w:szCs w:val="20"/>
          <w:u w:val="none"/>
          <w:lang w:eastAsia="en-US"/>
        </w:rPr>
        <w:t xml:space="preserve"> 2021.</w:t>
      </w:r>
      <w:bookmarkEnd w:id="15"/>
    </w:p>
    <w:p w14:paraId="6C90D808" w14:textId="77777777" w:rsidR="0017481A" w:rsidRDefault="00E86BDC">
      <w:pPr>
        <w:widowControl/>
        <w:numPr>
          <w:ilvl w:val="0"/>
          <w:numId w:val="41"/>
        </w:numPr>
        <w:autoSpaceDE w:val="0"/>
        <w:autoSpaceDN w:val="0"/>
        <w:adjustRightInd w:val="0"/>
        <w:snapToGrid w:val="0"/>
        <w:spacing w:after="120" w:line="312" w:lineRule="auto"/>
        <w:ind w:left="400" w:hangingChars="200" w:hanging="400"/>
        <w:contextualSpacing/>
        <w:rPr>
          <w:rStyle w:val="Hyperlink"/>
          <w:rFonts w:ascii="Times New Roman" w:eastAsia="SimSun" w:hAnsi="Times New Roman" w:cs="Times New Roman"/>
          <w:color w:val="auto"/>
          <w:kern w:val="0"/>
          <w:sz w:val="20"/>
          <w:szCs w:val="20"/>
          <w:u w:val="none"/>
          <w:lang w:eastAsia="en-US"/>
        </w:rPr>
      </w:pPr>
      <w:bookmarkStart w:id="16" w:name="_Ref79658027"/>
      <w:r>
        <w:rPr>
          <w:rStyle w:val="Hyperlink"/>
          <w:rFonts w:ascii="Times New Roman" w:eastAsia="SimSun" w:hAnsi="Times New Roman" w:cs="Times New Roman"/>
          <w:color w:val="auto"/>
          <w:kern w:val="0"/>
          <w:sz w:val="20"/>
          <w:szCs w:val="20"/>
          <w:u w:val="none"/>
          <w:lang w:eastAsia="en-US"/>
        </w:rPr>
        <w:t xml:space="preserve">3GPP R1-2104119, “Reply LS on PUCCH and PUSCH </w:t>
      </w:r>
      <w:r>
        <w:rPr>
          <w:rStyle w:val="Hyperlink"/>
          <w:rFonts w:ascii="Times New Roman" w:eastAsia="SimSun" w:hAnsi="Times New Roman" w:cs="Times New Roman"/>
          <w:color w:val="auto"/>
          <w:kern w:val="0"/>
          <w:sz w:val="20"/>
          <w:szCs w:val="20"/>
          <w:u w:val="none"/>
          <w:lang w:eastAsia="en-US"/>
        </w:rPr>
        <w:t>repetition”, Qualcomm, RAN1#104bis-e, April 12th – April 20th, 2021.</w:t>
      </w:r>
      <w:bookmarkEnd w:id="16"/>
    </w:p>
    <w:p w14:paraId="0BBC9E4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hAnsi="Times New Roman" w:cs="Times New Roman"/>
          <w:color w:val="auto"/>
          <w:szCs w:val="21"/>
          <w:u w:val="none"/>
          <w:lang w:val="en-US"/>
        </w:rPr>
      </w:pPr>
      <w:bookmarkStart w:id="17" w:name="_Ref79670386"/>
      <w:r>
        <w:rPr>
          <w:rStyle w:val="Hyperlink"/>
          <w:rFonts w:ascii="Times New Roman" w:eastAsia="SimSun" w:hAnsi="Times New Roman" w:cs="Times New Roman"/>
          <w:color w:val="auto"/>
          <w:kern w:val="0"/>
          <w:sz w:val="20"/>
          <w:szCs w:val="20"/>
          <w:u w:val="none"/>
          <w:lang w:eastAsia="en-US"/>
        </w:rPr>
        <w:t xml:space="preserve">3GPP </w:t>
      </w:r>
      <w:r>
        <w:rPr>
          <w:rStyle w:val="Hyperlink"/>
          <w:rFonts w:ascii="Times New Roman" w:hAnsi="Times New Roman" w:cs="Times New Roman"/>
          <w:color w:val="auto"/>
          <w:szCs w:val="21"/>
          <w:u w:val="none"/>
          <w:lang w:val="en-US"/>
        </w:rPr>
        <w:t>R4-2107880</w:t>
      </w:r>
      <w:r>
        <w:rPr>
          <w:rStyle w:val="Hyperlink"/>
          <w:rFonts w:ascii="Times New Roman" w:hAnsi="Times New Roman" w:cs="Times New Roman" w:hint="eastAsia"/>
          <w:color w:val="auto"/>
          <w:szCs w:val="21"/>
          <w:u w:val="none"/>
          <w:lang w:val="en-US"/>
        </w:rPr>
        <w:t>,</w:t>
      </w:r>
      <w:r>
        <w:rPr>
          <w:rStyle w:val="Hyperlink"/>
          <w:rFonts w:ascii="Times New Roman" w:hAnsi="Times New Roman" w:cs="Times New Roman"/>
          <w:color w:val="auto"/>
          <w:szCs w:val="21"/>
          <w:u w:val="none"/>
          <w:lang w:val="en-US"/>
        </w:rPr>
        <w:t xml:space="preserve"> “Reply LS on PUCCH and PUSCH repetition”, Qualcomm</w:t>
      </w:r>
      <w:r>
        <w:rPr>
          <w:rStyle w:val="Hyperlink"/>
          <w:rFonts w:ascii="Times New Roman" w:eastAsia="SimSun" w:hAnsi="Times New Roman" w:cs="Times New Roman"/>
          <w:color w:val="auto"/>
          <w:kern w:val="0"/>
          <w:sz w:val="20"/>
          <w:szCs w:val="20"/>
          <w:u w:val="none"/>
          <w:lang w:eastAsia="en-US"/>
        </w:rPr>
        <w:t>, RAN4#9</w:t>
      </w:r>
      <w:r>
        <w:rPr>
          <w:rStyle w:val="Hyperlink"/>
          <w:rFonts w:ascii="Times New Roman" w:eastAsia="SimSun" w:hAnsi="Times New Roman" w:cs="Times New Roman" w:hint="eastAsia"/>
          <w:color w:val="auto"/>
          <w:kern w:val="0"/>
          <w:sz w:val="20"/>
          <w:szCs w:val="20"/>
          <w:u w:val="none"/>
        </w:rPr>
        <w:t>9</w:t>
      </w:r>
      <w:r>
        <w:rPr>
          <w:rStyle w:val="Hyperlink"/>
          <w:rFonts w:ascii="Times New Roman" w:eastAsia="SimSun" w:hAnsi="Times New Roman" w:cs="Times New Roman"/>
          <w:color w:val="auto"/>
          <w:kern w:val="0"/>
          <w:sz w:val="20"/>
          <w:szCs w:val="20"/>
          <w:u w:val="none"/>
          <w:lang w:eastAsia="en-US"/>
        </w:rPr>
        <w:t>-e</w:t>
      </w:r>
      <w:r>
        <w:rPr>
          <w:rStyle w:val="Hyperlink"/>
          <w:rFonts w:ascii="Times New Roman" w:hAnsi="Times New Roman" w:cs="Times New Roman"/>
          <w:color w:val="auto"/>
          <w:szCs w:val="21"/>
          <w:u w:val="none"/>
          <w:lang w:val="en-US"/>
        </w:rPr>
        <w:t>, May 2021.</w:t>
      </w:r>
      <w:bookmarkEnd w:id="17"/>
    </w:p>
    <w:p w14:paraId="5E1198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49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 xml:space="preserve">Huawei, </w:t>
      </w:r>
      <w:proofErr w:type="spellStart"/>
      <w:r>
        <w:rPr>
          <w:rStyle w:val="Hyperlink"/>
          <w:rFonts w:ascii="Times New Roman" w:eastAsia="SimSun" w:hAnsi="Times New Roman" w:cs="Times New Roman"/>
          <w:color w:val="auto"/>
          <w:kern w:val="0"/>
          <w:sz w:val="20"/>
          <w:szCs w:val="20"/>
          <w:u w:val="none"/>
          <w:lang w:eastAsia="en-US"/>
        </w:rPr>
        <w:t>HiSilicon</w:t>
      </w:r>
      <w:proofErr w:type="spellEnd"/>
    </w:p>
    <w:p w14:paraId="6425D6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13</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vivo</w:t>
      </w:r>
    </w:p>
    <w:p w14:paraId="1AA4E07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657</w:t>
      </w:r>
      <w:r>
        <w:rPr>
          <w:rStyle w:val="Hyperlink"/>
          <w:rFonts w:ascii="Times New Roman" w:eastAsia="SimSun" w:hAnsi="Times New Roman" w:cs="Times New Roman"/>
          <w:color w:val="auto"/>
          <w:kern w:val="0"/>
          <w:sz w:val="20"/>
          <w:szCs w:val="20"/>
          <w:u w:val="none"/>
          <w:lang w:eastAsia="en-US"/>
        </w:rPr>
        <w:tab/>
        <w:t>Joint channel estimation for PUSCH coverage enhancements</w:t>
      </w:r>
      <w:r>
        <w:rPr>
          <w:rStyle w:val="Hyperlink"/>
          <w:rFonts w:ascii="Times New Roman" w:eastAsia="SimSun" w:hAnsi="Times New Roman" w:cs="Times New Roman"/>
          <w:color w:val="auto"/>
          <w:kern w:val="0"/>
          <w:sz w:val="20"/>
          <w:szCs w:val="20"/>
          <w:u w:val="none"/>
          <w:lang w:eastAsia="en-US"/>
        </w:rPr>
        <w:tab/>
        <w:t>Nokia, Nokia Shanghai Bell</w:t>
      </w:r>
    </w:p>
    <w:p w14:paraId="4244687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1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Spreadtrum</w:t>
      </w:r>
      <w:proofErr w:type="spellEnd"/>
      <w:r>
        <w:rPr>
          <w:rStyle w:val="Hyperlink"/>
          <w:rFonts w:ascii="Times New Roman" w:eastAsia="SimSun" w:hAnsi="Times New Roman" w:cs="Times New Roman"/>
          <w:color w:val="auto"/>
          <w:kern w:val="0"/>
          <w:sz w:val="20"/>
          <w:szCs w:val="20"/>
          <w:u w:val="none"/>
          <w:lang w:eastAsia="en-US"/>
        </w:rPr>
        <w:t xml:space="preserve"> Communications</w:t>
      </w:r>
    </w:p>
    <w:p w14:paraId="55683CE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741</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ZTE</w:t>
      </w:r>
    </w:p>
    <w:p w14:paraId="1AF62392"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817</w:t>
      </w:r>
      <w:r>
        <w:rPr>
          <w:rStyle w:val="Hyperlink"/>
          <w:rFonts w:ascii="Times New Roman" w:eastAsia="SimSun" w:hAnsi="Times New Roman" w:cs="Times New Roman"/>
          <w:color w:val="auto"/>
          <w:kern w:val="0"/>
          <w:sz w:val="20"/>
          <w:szCs w:val="20"/>
          <w:u w:val="none"/>
          <w:lang w:eastAsia="en-US"/>
        </w:rPr>
        <w:tab/>
        <w:t>On joint channel estimation for PUSCH</w:t>
      </w:r>
      <w:r>
        <w:rPr>
          <w:rStyle w:val="Hyperlink"/>
          <w:rFonts w:ascii="Times New Roman" w:eastAsia="SimSun" w:hAnsi="Times New Roman" w:cs="Times New Roman"/>
          <w:color w:val="auto"/>
          <w:kern w:val="0"/>
          <w:sz w:val="20"/>
          <w:szCs w:val="20"/>
          <w:u w:val="none"/>
          <w:lang w:eastAsia="en-US"/>
        </w:rPr>
        <w:tab/>
        <w:t>Sony</w:t>
      </w:r>
    </w:p>
    <w:p w14:paraId="6FBF58D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0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Samsung</w:t>
      </w:r>
    </w:p>
    <w:p w14:paraId="1AC0819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6990</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ATT</w:t>
      </w:r>
    </w:p>
    <w:p w14:paraId="6638EC0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25</w:t>
      </w:r>
      <w:r>
        <w:rPr>
          <w:rStyle w:val="Hyperlink"/>
          <w:rFonts w:ascii="Times New Roman" w:eastAsia="SimSun" w:hAnsi="Times New Roman" w:cs="Times New Roman"/>
          <w:color w:val="auto"/>
          <w:kern w:val="0"/>
          <w:sz w:val="20"/>
          <w:szCs w:val="20"/>
          <w:u w:val="none"/>
          <w:lang w:eastAsia="en-US"/>
        </w:rPr>
        <w:tab/>
        <w:t>Discussion on join</w:t>
      </w:r>
      <w:r>
        <w:rPr>
          <w:rStyle w:val="Hyperlink"/>
          <w:rFonts w:ascii="Times New Roman" w:eastAsia="SimSun" w:hAnsi="Times New Roman" w:cs="Times New Roman"/>
          <w:color w:val="auto"/>
          <w:kern w:val="0"/>
          <w:sz w:val="20"/>
          <w:szCs w:val="20"/>
          <w:u w:val="none"/>
          <w:lang w:eastAsia="en-US"/>
        </w:rPr>
        <w:t>t channel estimation for PUSCH</w:t>
      </w:r>
      <w:r>
        <w:rPr>
          <w:rStyle w:val="Hyperlink"/>
          <w:rFonts w:ascii="Times New Roman" w:eastAsia="SimSun" w:hAnsi="Times New Roman" w:cs="Times New Roman"/>
          <w:color w:val="auto"/>
          <w:kern w:val="0"/>
          <w:sz w:val="20"/>
          <w:szCs w:val="20"/>
          <w:u w:val="none"/>
          <w:lang w:eastAsia="en-US"/>
        </w:rPr>
        <w:tab/>
        <w:t>China Telecom</w:t>
      </w:r>
    </w:p>
    <w:p w14:paraId="30C4994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2</w:t>
      </w:r>
      <w:r>
        <w:rPr>
          <w:rStyle w:val="Hyperlink"/>
          <w:rFonts w:ascii="Times New Roman" w:eastAsia="SimSun" w:hAnsi="Times New Roman" w:cs="Times New Roman"/>
          <w:color w:val="auto"/>
          <w:kern w:val="0"/>
          <w:sz w:val="20"/>
          <w:szCs w:val="20"/>
          <w:u w:val="none"/>
          <w:lang w:eastAsia="en-US"/>
        </w:rPr>
        <w:tab/>
        <w:t>Enhancements for joint channel estimation for multiple PUSCH</w:t>
      </w:r>
      <w:r>
        <w:rPr>
          <w:rStyle w:val="Hyperlink"/>
          <w:rFonts w:ascii="Times New Roman" w:eastAsia="SimSun" w:hAnsi="Times New Roman" w:cs="Times New Roman"/>
          <w:color w:val="auto"/>
          <w:kern w:val="0"/>
          <w:sz w:val="20"/>
          <w:szCs w:val="20"/>
          <w:u w:val="none"/>
          <w:lang w:eastAsia="en-US"/>
        </w:rPr>
        <w:tab/>
        <w:t>Lenovo, Motorola Mobility</w:t>
      </w:r>
    </w:p>
    <w:p w14:paraId="0138D126"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19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TCL Communication Ltd.</w:t>
      </w:r>
    </w:p>
    <w:p w14:paraId="7BBC538D"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258</w:t>
      </w:r>
      <w:r>
        <w:rPr>
          <w:rStyle w:val="Hyperlink"/>
          <w:rFonts w:ascii="Times New Roman" w:eastAsia="SimSun" w:hAnsi="Times New Roman" w:cs="Times New Roman"/>
          <w:color w:val="auto"/>
          <w:kern w:val="0"/>
          <w:sz w:val="20"/>
          <w:szCs w:val="20"/>
          <w:u w:val="none"/>
          <w:lang w:eastAsia="en-US"/>
        </w:rPr>
        <w:tab/>
        <w:t>Consideration on Jo</w:t>
      </w:r>
      <w:r>
        <w:rPr>
          <w:rStyle w:val="Hyperlink"/>
          <w:rFonts w:ascii="Times New Roman" w:eastAsia="SimSun" w:hAnsi="Times New Roman" w:cs="Times New Roman"/>
          <w:color w:val="auto"/>
          <w:kern w:val="0"/>
          <w:sz w:val="20"/>
          <w:szCs w:val="20"/>
          <w:u w:val="none"/>
          <w:lang w:eastAsia="en-US"/>
        </w:rPr>
        <w:t>int channel estimation for PUSCH</w:t>
      </w:r>
      <w:r>
        <w:rPr>
          <w:rStyle w:val="Hyperlink"/>
          <w:rFonts w:ascii="Times New Roman" w:eastAsia="SimSun" w:hAnsi="Times New Roman" w:cs="Times New Roman"/>
          <w:color w:val="auto"/>
          <w:kern w:val="0"/>
          <w:sz w:val="20"/>
          <w:szCs w:val="20"/>
          <w:u w:val="none"/>
          <w:lang w:eastAsia="en-US"/>
        </w:rPr>
        <w:tab/>
        <w:t>OPPO</w:t>
      </w:r>
    </w:p>
    <w:p w14:paraId="02DE43A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3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Qualcomm Incorporated</w:t>
      </w:r>
    </w:p>
    <w:p w14:paraId="23D5632A"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419</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CMCC</w:t>
      </w:r>
    </w:p>
    <w:p w14:paraId="4C49F669"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24</w:t>
      </w:r>
      <w:r>
        <w:rPr>
          <w:rStyle w:val="Hyperlink"/>
          <w:rFonts w:ascii="Times New Roman" w:eastAsia="SimSun" w:hAnsi="Times New Roman" w:cs="Times New Roman"/>
          <w:color w:val="auto"/>
          <w:kern w:val="0"/>
          <w:sz w:val="20"/>
          <w:szCs w:val="20"/>
          <w:u w:val="none"/>
          <w:lang w:eastAsia="en-US"/>
        </w:rPr>
        <w:tab/>
        <w:t>Discussion on Joint channel estimation over multi-slot PUSCH</w:t>
      </w:r>
      <w:r>
        <w:rPr>
          <w:rStyle w:val="Hyperlink"/>
          <w:rFonts w:ascii="Times New Roman" w:eastAsia="SimSun" w:hAnsi="Times New Roman" w:cs="Times New Roman"/>
          <w:color w:val="auto"/>
          <w:kern w:val="0"/>
          <w:sz w:val="20"/>
          <w:szCs w:val="20"/>
          <w:u w:val="none"/>
          <w:lang w:eastAsia="en-US"/>
        </w:rPr>
        <w:tab/>
        <w:t>MediaTek Inc.</w:t>
      </w:r>
    </w:p>
    <w:p w14:paraId="4C7EF4C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50</w:t>
      </w:r>
      <w:r>
        <w:rPr>
          <w:rStyle w:val="Hyperlink"/>
          <w:rFonts w:ascii="Times New Roman" w:eastAsia="SimSun" w:hAnsi="Times New Roman" w:cs="Times New Roman"/>
          <w:color w:val="auto"/>
          <w:kern w:val="0"/>
          <w:sz w:val="20"/>
          <w:szCs w:val="20"/>
          <w:u w:val="none"/>
          <w:lang w:eastAsia="en-US"/>
        </w:rPr>
        <w:tab/>
        <w:t>Discussions on joint channel estimation for PUSCH</w:t>
      </w:r>
      <w:r>
        <w:rPr>
          <w:rStyle w:val="Hyperlink"/>
          <w:rFonts w:ascii="Times New Roman" w:eastAsia="SimSun" w:hAnsi="Times New Roman" w:cs="Times New Roman"/>
          <w:color w:val="auto"/>
          <w:kern w:val="0"/>
          <w:sz w:val="20"/>
          <w:szCs w:val="20"/>
          <w:u w:val="none"/>
          <w:lang w:eastAsia="en-US"/>
        </w:rPr>
        <w:tab/>
        <w:t>LG Electronics</w:t>
      </w:r>
    </w:p>
    <w:p w14:paraId="3D827ACC"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561</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Ericsson</w:t>
      </w:r>
    </w:p>
    <w:p w14:paraId="51ADB688"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04</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Intel Corporation</w:t>
      </w:r>
    </w:p>
    <w:p w14:paraId="104051C1"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33</w:t>
      </w:r>
      <w:r>
        <w:rPr>
          <w:rStyle w:val="Hyperlink"/>
          <w:rFonts w:ascii="Times New Roman" w:eastAsia="SimSun" w:hAnsi="Times New Roman" w:cs="Times New Roman"/>
          <w:color w:val="auto"/>
          <w:kern w:val="0"/>
          <w:sz w:val="20"/>
          <w:szCs w:val="20"/>
          <w:u w:val="none"/>
          <w:lang w:eastAsia="en-US"/>
        </w:rPr>
        <w:tab/>
        <w:t>Design Considerations for Joint cha</w:t>
      </w:r>
      <w:r>
        <w:rPr>
          <w:rStyle w:val="Hyperlink"/>
          <w:rFonts w:ascii="Times New Roman" w:eastAsia="SimSun" w:hAnsi="Times New Roman" w:cs="Times New Roman"/>
          <w:color w:val="auto"/>
          <w:kern w:val="0"/>
          <w:sz w:val="20"/>
          <w:szCs w:val="20"/>
          <w:u w:val="none"/>
          <w:lang w:eastAsia="en-US"/>
        </w:rPr>
        <w:t>nnel estimation for PUSCH</w:t>
      </w:r>
      <w:r>
        <w:rPr>
          <w:rStyle w:val="Hyperlink"/>
          <w:rFonts w:ascii="Times New Roman" w:eastAsia="SimSun" w:hAnsi="Times New Roman" w:cs="Times New Roman"/>
          <w:color w:val="auto"/>
          <w:kern w:val="0"/>
          <w:sz w:val="20"/>
          <w:szCs w:val="20"/>
          <w:u w:val="none"/>
          <w:lang w:eastAsia="en-US"/>
        </w:rPr>
        <w:tab/>
        <w:t>Sierra Wireless, S.A.</w:t>
      </w:r>
    </w:p>
    <w:p w14:paraId="0E8D247F"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652</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r>
      <w:proofErr w:type="spellStart"/>
      <w:r>
        <w:rPr>
          <w:rStyle w:val="Hyperlink"/>
          <w:rFonts w:ascii="Times New Roman" w:eastAsia="SimSun" w:hAnsi="Times New Roman" w:cs="Times New Roman"/>
          <w:color w:val="auto"/>
          <w:kern w:val="0"/>
          <w:sz w:val="20"/>
          <w:szCs w:val="20"/>
          <w:u w:val="none"/>
          <w:lang w:eastAsia="en-US"/>
        </w:rPr>
        <w:t>InterDigital</w:t>
      </w:r>
      <w:proofErr w:type="spellEnd"/>
      <w:r>
        <w:rPr>
          <w:rStyle w:val="Hyperlink"/>
          <w:rFonts w:ascii="Times New Roman" w:eastAsia="SimSun" w:hAnsi="Times New Roman" w:cs="Times New Roman"/>
          <w:color w:val="auto"/>
          <w:kern w:val="0"/>
          <w:sz w:val="20"/>
          <w:szCs w:val="20"/>
          <w:u w:val="none"/>
          <w:lang w:eastAsia="en-US"/>
        </w:rPr>
        <w:t>, Inc.</w:t>
      </w:r>
    </w:p>
    <w:p w14:paraId="57BDC54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lastRenderedPageBreak/>
        <w:t>R1-2107755</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Apple</w:t>
      </w:r>
    </w:p>
    <w:p w14:paraId="2645DD8E"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01</w:t>
      </w:r>
      <w:r>
        <w:rPr>
          <w:rStyle w:val="Hyperlink"/>
          <w:rFonts w:ascii="Times New Roman" w:eastAsia="SimSun" w:hAnsi="Times New Roman" w:cs="Times New Roman"/>
          <w:color w:val="auto"/>
          <w:kern w:val="0"/>
          <w:sz w:val="20"/>
          <w:szCs w:val="20"/>
          <w:u w:val="none"/>
          <w:lang w:eastAsia="en-US"/>
        </w:rPr>
        <w:tab/>
        <w:t xml:space="preserve">Joint channel estimation for multiple PUSCH </w:t>
      </w:r>
      <w:r>
        <w:rPr>
          <w:rStyle w:val="Hyperlink"/>
          <w:rFonts w:ascii="Times New Roman" w:eastAsia="SimSun" w:hAnsi="Times New Roman" w:cs="Times New Roman"/>
          <w:color w:val="auto"/>
          <w:kern w:val="0"/>
          <w:sz w:val="20"/>
          <w:szCs w:val="20"/>
          <w:u w:val="none"/>
          <w:lang w:eastAsia="en-US"/>
        </w:rPr>
        <w:t>transmission</w:t>
      </w:r>
      <w:r>
        <w:rPr>
          <w:rStyle w:val="Hyperlink"/>
          <w:rFonts w:ascii="Times New Roman" w:eastAsia="SimSun" w:hAnsi="Times New Roman" w:cs="Times New Roman"/>
          <w:color w:val="auto"/>
          <w:kern w:val="0"/>
          <w:sz w:val="20"/>
          <w:szCs w:val="20"/>
          <w:u w:val="none"/>
          <w:lang w:eastAsia="en-US"/>
        </w:rPr>
        <w:tab/>
        <w:t>Sharp</w:t>
      </w:r>
    </w:p>
    <w:p w14:paraId="6151633B"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32</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Panasonic Corporation</w:t>
      </w:r>
    </w:p>
    <w:p w14:paraId="0A58B5B0"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874</w:t>
      </w:r>
      <w:r>
        <w:rPr>
          <w:rStyle w:val="Hyperlink"/>
          <w:rFonts w:ascii="Times New Roman" w:eastAsia="SimSun" w:hAnsi="Times New Roman" w:cs="Times New Roman"/>
          <w:color w:val="auto"/>
          <w:kern w:val="0"/>
          <w:sz w:val="20"/>
          <w:szCs w:val="20"/>
          <w:u w:val="none"/>
          <w:lang w:eastAsia="en-US"/>
        </w:rPr>
        <w:tab/>
        <w:t>Joint channel estimation for PUSCH</w:t>
      </w:r>
      <w:r>
        <w:rPr>
          <w:rStyle w:val="Hyperlink"/>
          <w:rFonts w:ascii="Times New Roman" w:eastAsia="SimSun" w:hAnsi="Times New Roman" w:cs="Times New Roman"/>
          <w:color w:val="auto"/>
          <w:kern w:val="0"/>
          <w:sz w:val="20"/>
          <w:szCs w:val="20"/>
          <w:u w:val="none"/>
          <w:lang w:eastAsia="en-US"/>
        </w:rPr>
        <w:tab/>
        <w:t>NTT DOCOMO, INC.</w:t>
      </w:r>
    </w:p>
    <w:p w14:paraId="083EDFF5"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7937</w:t>
      </w:r>
      <w:r>
        <w:rPr>
          <w:rStyle w:val="Hyperlink"/>
          <w:rFonts w:ascii="Times New Roman" w:eastAsia="SimSun" w:hAnsi="Times New Roman" w:cs="Times New Roman"/>
          <w:color w:val="auto"/>
          <w:kern w:val="0"/>
          <w:sz w:val="20"/>
          <w:szCs w:val="20"/>
          <w:u w:val="none"/>
          <w:lang w:eastAsia="en-US"/>
        </w:rPr>
        <w:tab/>
        <w:t>Discussion on joint channel estimation for PUSCH</w:t>
      </w:r>
      <w:r>
        <w:rPr>
          <w:rStyle w:val="Hyperlink"/>
          <w:rFonts w:ascii="Times New Roman" w:eastAsia="SimSun" w:hAnsi="Times New Roman" w:cs="Times New Roman"/>
          <w:color w:val="auto"/>
          <w:kern w:val="0"/>
          <w:sz w:val="20"/>
          <w:szCs w:val="20"/>
          <w:u w:val="none"/>
          <w:lang w:eastAsia="en-US"/>
        </w:rPr>
        <w:tab/>
        <w:t>Xiaomi</w:t>
      </w:r>
    </w:p>
    <w:p w14:paraId="6F226443" w14:textId="77777777" w:rsidR="0017481A" w:rsidRDefault="00E86BDC">
      <w:pPr>
        <w:widowControl/>
        <w:numPr>
          <w:ilvl w:val="0"/>
          <w:numId w:val="41"/>
        </w:numPr>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r>
        <w:rPr>
          <w:rStyle w:val="Hyperlink"/>
          <w:rFonts w:ascii="Times New Roman" w:eastAsia="SimSun" w:hAnsi="Times New Roman" w:cs="Times New Roman"/>
          <w:color w:val="auto"/>
          <w:kern w:val="0"/>
          <w:sz w:val="20"/>
          <w:szCs w:val="20"/>
          <w:u w:val="none"/>
          <w:lang w:eastAsia="en-US"/>
        </w:rPr>
        <w:t>R1-2108159</w:t>
      </w:r>
      <w:r>
        <w:rPr>
          <w:rStyle w:val="Hyperlink"/>
          <w:rFonts w:ascii="Times New Roman" w:eastAsia="SimSun" w:hAnsi="Times New Roman" w:cs="Times New Roman"/>
          <w:color w:val="auto"/>
          <w:kern w:val="0"/>
          <w:sz w:val="20"/>
          <w:szCs w:val="20"/>
          <w:u w:val="none"/>
          <w:lang w:eastAsia="en-US"/>
        </w:rPr>
        <w:tab/>
        <w:t xml:space="preserve">Discussion on </w:t>
      </w:r>
      <w:r>
        <w:rPr>
          <w:rStyle w:val="Hyperlink"/>
          <w:rFonts w:ascii="Times New Roman" w:eastAsia="SimSun" w:hAnsi="Times New Roman" w:cs="Times New Roman"/>
          <w:color w:val="auto"/>
          <w:kern w:val="0"/>
          <w:sz w:val="20"/>
          <w:szCs w:val="20"/>
          <w:u w:val="none"/>
          <w:lang w:eastAsia="en-US"/>
        </w:rPr>
        <w:t>joint channel estimation for PUSCH</w:t>
      </w:r>
      <w:r>
        <w:rPr>
          <w:rStyle w:val="Hyperlink"/>
          <w:rFonts w:ascii="Times New Roman" w:eastAsia="SimSun" w:hAnsi="Times New Roman" w:cs="Times New Roman"/>
          <w:color w:val="auto"/>
          <w:kern w:val="0"/>
          <w:sz w:val="20"/>
          <w:szCs w:val="20"/>
          <w:u w:val="none"/>
          <w:lang w:eastAsia="en-US"/>
        </w:rPr>
        <w:tab/>
        <w:t>WILUS Inc.</w:t>
      </w:r>
    </w:p>
    <w:p w14:paraId="156D4944" w14:textId="77777777" w:rsidR="0017481A" w:rsidRDefault="0017481A">
      <w:pPr>
        <w:widowControl/>
        <w:autoSpaceDE w:val="0"/>
        <w:autoSpaceDN w:val="0"/>
        <w:adjustRightInd w:val="0"/>
        <w:snapToGrid w:val="0"/>
        <w:spacing w:after="120" w:line="312" w:lineRule="auto"/>
        <w:contextualSpacing/>
        <w:rPr>
          <w:rStyle w:val="Hyperlink"/>
          <w:rFonts w:ascii="Times New Roman" w:eastAsia="SimSun" w:hAnsi="Times New Roman" w:cs="Times New Roman"/>
          <w:color w:val="auto"/>
          <w:kern w:val="0"/>
          <w:sz w:val="20"/>
          <w:szCs w:val="20"/>
          <w:u w:val="none"/>
          <w:lang w:eastAsia="en-US"/>
        </w:rPr>
      </w:pPr>
    </w:p>
    <w:sectPr w:rsidR="0017481A">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Times">
    <w:altName w:val="Times"/>
    <w:panose1 w:val="00000500000000020000"/>
    <w:charset w:val="00"/>
    <w:family w:val="auto"/>
    <w:pitch w:val="variable"/>
    <w:sig w:usb0="E00002FF" w:usb1="5000205A"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 w:name="TimesNewRomanPSMT">
    <w:altName w:val="Times New Roman"/>
    <w:panose1 w:val="020B0604020202020204"/>
    <w:charset w:val="00"/>
    <w:family w:val="roman"/>
    <w:pitch w:val="default"/>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D24783A"/>
    <w:multiLevelType w:val="singleLevel"/>
    <w:tmpl w:val="FD24783A"/>
    <w:lvl w:ilvl="0">
      <w:start w:val="1"/>
      <w:numFmt w:val="decimal"/>
      <w:suff w:val="space"/>
      <w:lvlText w:val="%1)"/>
      <w:lvlJc w:val="left"/>
    </w:lvl>
  </w:abstractNum>
  <w:abstractNum w:abstractNumId="1"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2" w15:restartNumberingAfterBreak="0">
    <w:nsid w:val="001EACFF"/>
    <w:multiLevelType w:val="singleLevel"/>
    <w:tmpl w:val="001EACFF"/>
    <w:lvl w:ilvl="0">
      <w:start w:val="1"/>
      <w:numFmt w:val="decimal"/>
      <w:suff w:val="space"/>
      <w:lvlText w:val="%1)"/>
      <w:lvlJc w:val="left"/>
    </w:lvl>
  </w:abstractNum>
  <w:abstractNum w:abstractNumId="3" w15:restartNumberingAfterBreak="0">
    <w:nsid w:val="03D11F12"/>
    <w:multiLevelType w:val="multilevel"/>
    <w:tmpl w:val="03D11F1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8"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9FD2D33"/>
    <w:multiLevelType w:val="multilevel"/>
    <w:tmpl w:val="19FD2D33"/>
    <w:lvl w:ilvl="0">
      <w:start w:val="5"/>
      <w:numFmt w:val="bullet"/>
      <w:lvlText w:val=""/>
      <w:lvlJc w:val="left"/>
      <w:pPr>
        <w:ind w:left="720" w:hanging="360"/>
      </w:pPr>
      <w:rPr>
        <w:rFonts w:ascii="Symbol" w:eastAsia="SimSun" w:hAnsi="Symbol"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23C57DBE"/>
    <w:multiLevelType w:val="multilevel"/>
    <w:tmpl w:val="23C57DBE"/>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2FED55A9"/>
    <w:multiLevelType w:val="multilevel"/>
    <w:tmpl w:val="2FED55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34305F1A"/>
    <w:multiLevelType w:val="multilevel"/>
    <w:tmpl w:val="34305F1A"/>
    <w:lvl w:ilvl="0">
      <w:start w:val="1"/>
      <w:numFmt w:val="bullet"/>
      <w:lvlText w:val="o"/>
      <w:lvlJc w:val="left"/>
      <w:pPr>
        <w:ind w:left="420" w:hanging="420"/>
      </w:pPr>
      <w:rPr>
        <w:rFonts w:ascii="Courier New" w:hAnsi="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392F78B8"/>
    <w:multiLevelType w:val="multilevel"/>
    <w:tmpl w:val="392F78B8"/>
    <w:lvl w:ilvl="0">
      <w:start w:val="1"/>
      <w:numFmt w:val="bullet"/>
      <w:lvlText w:val="‐"/>
      <w:lvlJc w:val="left"/>
      <w:pPr>
        <w:ind w:left="840" w:hanging="420"/>
      </w:pPr>
      <w:rPr>
        <w:rFonts w:ascii="SimSun" w:eastAsia="SimSun" w:hAnsi="SimSun"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25"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3FA55A72"/>
    <w:multiLevelType w:val="multilevel"/>
    <w:tmpl w:val="3FA55A7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66407934"/>
    <w:multiLevelType w:val="multilevel"/>
    <w:tmpl w:val="66407934"/>
    <w:lvl w:ilvl="0">
      <w:start w:val="1"/>
      <w:numFmt w:val="decimal"/>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6" w15:restartNumberingAfterBreak="0">
    <w:nsid w:val="6C9C593C"/>
    <w:multiLevelType w:val="multilevel"/>
    <w:tmpl w:val="6C9C593C"/>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1974" w:hanging="420"/>
      </w:pPr>
      <w:rPr>
        <w:rFonts w:ascii="Wingdings" w:hAnsi="Wingdings" w:hint="default"/>
      </w:rPr>
    </w:lvl>
    <w:lvl w:ilvl="2">
      <w:start w:val="1"/>
      <w:numFmt w:val="bullet"/>
      <w:lvlText w:val=""/>
      <w:lvlJc w:val="left"/>
      <w:pPr>
        <w:ind w:left="2394" w:hanging="420"/>
      </w:pPr>
      <w:rPr>
        <w:rFonts w:ascii="Wingdings" w:hAnsi="Wingdings" w:hint="default"/>
      </w:rPr>
    </w:lvl>
    <w:lvl w:ilvl="3">
      <w:start w:val="1"/>
      <w:numFmt w:val="bullet"/>
      <w:lvlText w:val=""/>
      <w:lvlJc w:val="left"/>
      <w:pPr>
        <w:ind w:left="2814" w:hanging="420"/>
      </w:pPr>
      <w:rPr>
        <w:rFonts w:ascii="Wingdings" w:hAnsi="Wingdings" w:hint="default"/>
      </w:rPr>
    </w:lvl>
    <w:lvl w:ilvl="4">
      <w:start w:val="1"/>
      <w:numFmt w:val="bullet"/>
      <w:lvlText w:val=""/>
      <w:lvlJc w:val="left"/>
      <w:pPr>
        <w:ind w:left="3234" w:hanging="420"/>
      </w:pPr>
      <w:rPr>
        <w:rFonts w:ascii="Wingdings" w:hAnsi="Wingdings" w:hint="default"/>
      </w:rPr>
    </w:lvl>
    <w:lvl w:ilvl="5">
      <w:start w:val="1"/>
      <w:numFmt w:val="bullet"/>
      <w:lvlText w:val=""/>
      <w:lvlJc w:val="left"/>
      <w:pPr>
        <w:ind w:left="3654" w:hanging="420"/>
      </w:pPr>
      <w:rPr>
        <w:rFonts w:ascii="Wingdings" w:hAnsi="Wingdings" w:hint="default"/>
      </w:rPr>
    </w:lvl>
    <w:lvl w:ilvl="6">
      <w:start w:val="1"/>
      <w:numFmt w:val="bullet"/>
      <w:lvlText w:val=""/>
      <w:lvlJc w:val="left"/>
      <w:pPr>
        <w:ind w:left="4074" w:hanging="420"/>
      </w:pPr>
      <w:rPr>
        <w:rFonts w:ascii="Wingdings" w:hAnsi="Wingdings" w:hint="default"/>
      </w:rPr>
    </w:lvl>
    <w:lvl w:ilvl="7">
      <w:start w:val="1"/>
      <w:numFmt w:val="bullet"/>
      <w:lvlText w:val=""/>
      <w:lvlJc w:val="left"/>
      <w:pPr>
        <w:ind w:left="4494" w:hanging="420"/>
      </w:pPr>
      <w:rPr>
        <w:rFonts w:ascii="Wingdings" w:hAnsi="Wingdings" w:hint="default"/>
      </w:rPr>
    </w:lvl>
    <w:lvl w:ilvl="8">
      <w:start w:val="1"/>
      <w:numFmt w:val="bullet"/>
      <w:lvlText w:val=""/>
      <w:lvlJc w:val="left"/>
      <w:pPr>
        <w:ind w:left="4914" w:hanging="420"/>
      </w:pPr>
      <w:rPr>
        <w:rFonts w:ascii="Wingdings" w:hAnsi="Wingdings" w:hint="default"/>
      </w:rPr>
    </w:lvl>
  </w:abstractNum>
  <w:abstractNum w:abstractNumId="37"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imSun" w:eastAsia="SimSun" w:hAnsi="SimSun"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SimSun" w:eastAsia="SimSun" w:hAnsi="SimSun"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abstractNumId w:val="1"/>
  </w:num>
  <w:num w:numId="2">
    <w:abstractNumId w:val="14"/>
  </w:num>
  <w:num w:numId="3">
    <w:abstractNumId w:val="32"/>
  </w:num>
  <w:num w:numId="4">
    <w:abstractNumId w:val="37"/>
  </w:num>
  <w:num w:numId="5">
    <w:abstractNumId w:val="24"/>
  </w:num>
  <w:num w:numId="6">
    <w:abstractNumId w:val="20"/>
  </w:num>
  <w:num w:numId="7">
    <w:abstractNumId w:val="12"/>
  </w:num>
  <w:num w:numId="8">
    <w:abstractNumId w:val="40"/>
  </w:num>
  <w:num w:numId="9">
    <w:abstractNumId w:val="9"/>
  </w:num>
  <w:num w:numId="10">
    <w:abstractNumId w:val="34"/>
  </w:num>
  <w:num w:numId="11">
    <w:abstractNumId w:val="35"/>
  </w:num>
  <w:num w:numId="12">
    <w:abstractNumId w:val="38"/>
  </w:num>
  <w:num w:numId="13">
    <w:abstractNumId w:val="29"/>
  </w:num>
  <w:num w:numId="14">
    <w:abstractNumId w:val="39"/>
  </w:num>
  <w:num w:numId="15">
    <w:abstractNumId w:val="31"/>
  </w:num>
  <w:num w:numId="16">
    <w:abstractNumId w:val="36"/>
  </w:num>
  <w:num w:numId="17">
    <w:abstractNumId w:val="4"/>
  </w:num>
  <w:num w:numId="18">
    <w:abstractNumId w:val="33"/>
  </w:num>
  <w:num w:numId="19">
    <w:abstractNumId w:val="17"/>
  </w:num>
  <w:num w:numId="20">
    <w:abstractNumId w:val="6"/>
  </w:num>
  <w:num w:numId="21">
    <w:abstractNumId w:val="21"/>
  </w:num>
  <w:num w:numId="22">
    <w:abstractNumId w:val="10"/>
  </w:num>
  <w:num w:numId="23">
    <w:abstractNumId w:val="16"/>
  </w:num>
  <w:num w:numId="24">
    <w:abstractNumId w:val="15"/>
  </w:num>
  <w:num w:numId="25">
    <w:abstractNumId w:val="0"/>
  </w:num>
  <w:num w:numId="26">
    <w:abstractNumId w:val="3"/>
  </w:num>
  <w:num w:numId="27">
    <w:abstractNumId w:val="27"/>
  </w:num>
  <w:num w:numId="28">
    <w:abstractNumId w:val="13"/>
  </w:num>
  <w:num w:numId="29">
    <w:abstractNumId w:val="2"/>
  </w:num>
  <w:num w:numId="30">
    <w:abstractNumId w:val="18"/>
  </w:num>
  <w:num w:numId="31">
    <w:abstractNumId w:val="25"/>
  </w:num>
  <w:num w:numId="32">
    <w:abstractNumId w:val="19"/>
  </w:num>
  <w:num w:numId="33">
    <w:abstractNumId w:val="30"/>
  </w:num>
  <w:num w:numId="34">
    <w:abstractNumId w:val="23"/>
  </w:num>
  <w:num w:numId="35">
    <w:abstractNumId w:val="7"/>
  </w:num>
  <w:num w:numId="36">
    <w:abstractNumId w:val="26"/>
  </w:num>
  <w:num w:numId="37">
    <w:abstractNumId w:val="22"/>
  </w:num>
  <w:num w:numId="38">
    <w:abstractNumId w:val="28"/>
  </w:num>
  <w:num w:numId="39">
    <w:abstractNumId w:val="5"/>
  </w:num>
  <w:num w:numId="40">
    <w:abstractNumId w:val="11"/>
  </w:num>
  <w:num w:numId="4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2"/>
  <w:doNotDisplayPageBoundaries/>
  <w:bordersDoNotSurroundHeader/>
  <w:bordersDoNotSurroundFooter/>
  <w:proofState w:spelling="clean" w:grammar="clean"/>
  <w:defaultTabStop w:val="420"/>
  <w:hyphenationZone w:val="425"/>
  <w:drawingGridHorizontalSpacing w:val="105"/>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2D4B"/>
    <w:rsid w:val="000037E6"/>
    <w:rsid w:val="00003C00"/>
    <w:rsid w:val="0000451E"/>
    <w:rsid w:val="00004B55"/>
    <w:rsid w:val="00004D53"/>
    <w:rsid w:val="000057C4"/>
    <w:rsid w:val="00005A42"/>
    <w:rsid w:val="00006491"/>
    <w:rsid w:val="0000687F"/>
    <w:rsid w:val="00006BA1"/>
    <w:rsid w:val="0000721A"/>
    <w:rsid w:val="0000793F"/>
    <w:rsid w:val="00007C05"/>
    <w:rsid w:val="00007F03"/>
    <w:rsid w:val="00010434"/>
    <w:rsid w:val="0001052E"/>
    <w:rsid w:val="0001065C"/>
    <w:rsid w:val="00010A63"/>
    <w:rsid w:val="000114CD"/>
    <w:rsid w:val="00011565"/>
    <w:rsid w:val="0001197A"/>
    <w:rsid w:val="00011FDF"/>
    <w:rsid w:val="00012079"/>
    <w:rsid w:val="000130D6"/>
    <w:rsid w:val="00013345"/>
    <w:rsid w:val="00013446"/>
    <w:rsid w:val="000138D1"/>
    <w:rsid w:val="0001391A"/>
    <w:rsid w:val="00014105"/>
    <w:rsid w:val="0001459C"/>
    <w:rsid w:val="00014670"/>
    <w:rsid w:val="0001499F"/>
    <w:rsid w:val="00014B1B"/>
    <w:rsid w:val="00014F84"/>
    <w:rsid w:val="000153E8"/>
    <w:rsid w:val="0001581C"/>
    <w:rsid w:val="00015E7C"/>
    <w:rsid w:val="00015E9C"/>
    <w:rsid w:val="00016BD6"/>
    <w:rsid w:val="0001711D"/>
    <w:rsid w:val="00017751"/>
    <w:rsid w:val="00017846"/>
    <w:rsid w:val="00017DD6"/>
    <w:rsid w:val="00020C52"/>
    <w:rsid w:val="0002135D"/>
    <w:rsid w:val="0002172D"/>
    <w:rsid w:val="000221A7"/>
    <w:rsid w:val="00022656"/>
    <w:rsid w:val="000229DD"/>
    <w:rsid w:val="00022ABF"/>
    <w:rsid w:val="00023141"/>
    <w:rsid w:val="000233E9"/>
    <w:rsid w:val="000241BA"/>
    <w:rsid w:val="0002423A"/>
    <w:rsid w:val="000243C8"/>
    <w:rsid w:val="00024605"/>
    <w:rsid w:val="0002577B"/>
    <w:rsid w:val="0002650B"/>
    <w:rsid w:val="00026954"/>
    <w:rsid w:val="0002702C"/>
    <w:rsid w:val="000273F2"/>
    <w:rsid w:val="00027676"/>
    <w:rsid w:val="00027B51"/>
    <w:rsid w:val="00027BA5"/>
    <w:rsid w:val="00027EC7"/>
    <w:rsid w:val="00030AEB"/>
    <w:rsid w:val="00031048"/>
    <w:rsid w:val="000311B4"/>
    <w:rsid w:val="00031B23"/>
    <w:rsid w:val="00031CB6"/>
    <w:rsid w:val="00032394"/>
    <w:rsid w:val="0003280F"/>
    <w:rsid w:val="00032A6B"/>
    <w:rsid w:val="00032AD4"/>
    <w:rsid w:val="00033BD5"/>
    <w:rsid w:val="00034378"/>
    <w:rsid w:val="0003483E"/>
    <w:rsid w:val="00034B70"/>
    <w:rsid w:val="00035865"/>
    <w:rsid w:val="00035C07"/>
    <w:rsid w:val="00035DF7"/>
    <w:rsid w:val="0003669D"/>
    <w:rsid w:val="00036720"/>
    <w:rsid w:val="00036D0E"/>
    <w:rsid w:val="00036D2B"/>
    <w:rsid w:val="00037121"/>
    <w:rsid w:val="00037151"/>
    <w:rsid w:val="000372EB"/>
    <w:rsid w:val="00037663"/>
    <w:rsid w:val="00037ABF"/>
    <w:rsid w:val="00037BAB"/>
    <w:rsid w:val="00040436"/>
    <w:rsid w:val="00040B1A"/>
    <w:rsid w:val="00040DD6"/>
    <w:rsid w:val="0004130A"/>
    <w:rsid w:val="00041D41"/>
    <w:rsid w:val="00041E6A"/>
    <w:rsid w:val="00042857"/>
    <w:rsid w:val="00042881"/>
    <w:rsid w:val="000428EC"/>
    <w:rsid w:val="00042BD6"/>
    <w:rsid w:val="00043924"/>
    <w:rsid w:val="00043AAC"/>
    <w:rsid w:val="00043D08"/>
    <w:rsid w:val="00043DDE"/>
    <w:rsid w:val="000441D8"/>
    <w:rsid w:val="00044981"/>
    <w:rsid w:val="00044C1F"/>
    <w:rsid w:val="000454A9"/>
    <w:rsid w:val="00045C0F"/>
    <w:rsid w:val="00045E87"/>
    <w:rsid w:val="000462BD"/>
    <w:rsid w:val="0004687C"/>
    <w:rsid w:val="00046CBA"/>
    <w:rsid w:val="00046D81"/>
    <w:rsid w:val="0004712F"/>
    <w:rsid w:val="0004735F"/>
    <w:rsid w:val="00047375"/>
    <w:rsid w:val="000473FF"/>
    <w:rsid w:val="00047531"/>
    <w:rsid w:val="00047623"/>
    <w:rsid w:val="0004793A"/>
    <w:rsid w:val="00047CD1"/>
    <w:rsid w:val="00047D4D"/>
    <w:rsid w:val="0005009B"/>
    <w:rsid w:val="000505C6"/>
    <w:rsid w:val="00051F24"/>
    <w:rsid w:val="00051FF7"/>
    <w:rsid w:val="000525D5"/>
    <w:rsid w:val="00052E94"/>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753"/>
    <w:rsid w:val="0005795C"/>
    <w:rsid w:val="00057D16"/>
    <w:rsid w:val="00057D6B"/>
    <w:rsid w:val="000600CD"/>
    <w:rsid w:val="00060200"/>
    <w:rsid w:val="00060241"/>
    <w:rsid w:val="000606D8"/>
    <w:rsid w:val="00060F8D"/>
    <w:rsid w:val="0006100E"/>
    <w:rsid w:val="00061061"/>
    <w:rsid w:val="000614A8"/>
    <w:rsid w:val="00061591"/>
    <w:rsid w:val="00061ABB"/>
    <w:rsid w:val="00061E5A"/>
    <w:rsid w:val="000620FF"/>
    <w:rsid w:val="00062555"/>
    <w:rsid w:val="000626EC"/>
    <w:rsid w:val="00062EA7"/>
    <w:rsid w:val="00063186"/>
    <w:rsid w:val="000633FE"/>
    <w:rsid w:val="000634BB"/>
    <w:rsid w:val="000636DB"/>
    <w:rsid w:val="0006373B"/>
    <w:rsid w:val="00063ACF"/>
    <w:rsid w:val="00063D30"/>
    <w:rsid w:val="00063DCC"/>
    <w:rsid w:val="00064373"/>
    <w:rsid w:val="00064578"/>
    <w:rsid w:val="00064F19"/>
    <w:rsid w:val="000650A5"/>
    <w:rsid w:val="00065979"/>
    <w:rsid w:val="00065B8E"/>
    <w:rsid w:val="00065ED3"/>
    <w:rsid w:val="000661E7"/>
    <w:rsid w:val="00066395"/>
    <w:rsid w:val="000668F5"/>
    <w:rsid w:val="00066C5D"/>
    <w:rsid w:val="00066C5F"/>
    <w:rsid w:val="00066E15"/>
    <w:rsid w:val="0006708D"/>
    <w:rsid w:val="0006751D"/>
    <w:rsid w:val="00067971"/>
    <w:rsid w:val="0007014B"/>
    <w:rsid w:val="000703DD"/>
    <w:rsid w:val="000704F6"/>
    <w:rsid w:val="00070722"/>
    <w:rsid w:val="00070A07"/>
    <w:rsid w:val="00070F55"/>
    <w:rsid w:val="00070F7A"/>
    <w:rsid w:val="000715E5"/>
    <w:rsid w:val="00071853"/>
    <w:rsid w:val="000718C6"/>
    <w:rsid w:val="00071AD9"/>
    <w:rsid w:val="00071B5D"/>
    <w:rsid w:val="0007285E"/>
    <w:rsid w:val="00072C0D"/>
    <w:rsid w:val="00072DC6"/>
    <w:rsid w:val="00072F21"/>
    <w:rsid w:val="00073263"/>
    <w:rsid w:val="00073313"/>
    <w:rsid w:val="00073519"/>
    <w:rsid w:val="00073AF4"/>
    <w:rsid w:val="00073B65"/>
    <w:rsid w:val="00074443"/>
    <w:rsid w:val="000749C9"/>
    <w:rsid w:val="00075283"/>
    <w:rsid w:val="000755E3"/>
    <w:rsid w:val="00075643"/>
    <w:rsid w:val="000758E6"/>
    <w:rsid w:val="00075939"/>
    <w:rsid w:val="00075A45"/>
    <w:rsid w:val="000761D1"/>
    <w:rsid w:val="00076D76"/>
    <w:rsid w:val="00077187"/>
    <w:rsid w:val="0007770B"/>
    <w:rsid w:val="0007793A"/>
    <w:rsid w:val="00077D06"/>
    <w:rsid w:val="0008013C"/>
    <w:rsid w:val="000803B6"/>
    <w:rsid w:val="00080BF2"/>
    <w:rsid w:val="00081337"/>
    <w:rsid w:val="000815CE"/>
    <w:rsid w:val="00081635"/>
    <w:rsid w:val="00081DC9"/>
    <w:rsid w:val="00082468"/>
    <w:rsid w:val="00082F50"/>
    <w:rsid w:val="00085103"/>
    <w:rsid w:val="0008556B"/>
    <w:rsid w:val="00085775"/>
    <w:rsid w:val="00086CD9"/>
    <w:rsid w:val="00086E3F"/>
    <w:rsid w:val="00087112"/>
    <w:rsid w:val="00090D91"/>
    <w:rsid w:val="000913B7"/>
    <w:rsid w:val="00091AC1"/>
    <w:rsid w:val="00091E15"/>
    <w:rsid w:val="00092104"/>
    <w:rsid w:val="000921C4"/>
    <w:rsid w:val="000922B5"/>
    <w:rsid w:val="000923C7"/>
    <w:rsid w:val="000925D4"/>
    <w:rsid w:val="000925E0"/>
    <w:rsid w:val="00092630"/>
    <w:rsid w:val="00092B27"/>
    <w:rsid w:val="00092D13"/>
    <w:rsid w:val="00093802"/>
    <w:rsid w:val="0009395A"/>
    <w:rsid w:val="00093E54"/>
    <w:rsid w:val="00093EA7"/>
    <w:rsid w:val="00093F2B"/>
    <w:rsid w:val="000944AC"/>
    <w:rsid w:val="00094FD9"/>
    <w:rsid w:val="000950A4"/>
    <w:rsid w:val="00095294"/>
    <w:rsid w:val="0009567B"/>
    <w:rsid w:val="000956D5"/>
    <w:rsid w:val="00095833"/>
    <w:rsid w:val="00096275"/>
    <w:rsid w:val="00096322"/>
    <w:rsid w:val="00096A65"/>
    <w:rsid w:val="00096BE9"/>
    <w:rsid w:val="000972EE"/>
    <w:rsid w:val="000975DF"/>
    <w:rsid w:val="00097EF1"/>
    <w:rsid w:val="000A044F"/>
    <w:rsid w:val="000A09CE"/>
    <w:rsid w:val="000A0F60"/>
    <w:rsid w:val="000A0F85"/>
    <w:rsid w:val="000A1943"/>
    <w:rsid w:val="000A19C4"/>
    <w:rsid w:val="000A1D8E"/>
    <w:rsid w:val="000A1DC1"/>
    <w:rsid w:val="000A1FD8"/>
    <w:rsid w:val="000A276B"/>
    <w:rsid w:val="000A28C7"/>
    <w:rsid w:val="000A2E9C"/>
    <w:rsid w:val="000A3086"/>
    <w:rsid w:val="000A3652"/>
    <w:rsid w:val="000A3871"/>
    <w:rsid w:val="000A3A2C"/>
    <w:rsid w:val="000A3E1E"/>
    <w:rsid w:val="000A3EE4"/>
    <w:rsid w:val="000A3FFA"/>
    <w:rsid w:val="000A4246"/>
    <w:rsid w:val="000A4D43"/>
    <w:rsid w:val="000A4FB1"/>
    <w:rsid w:val="000A50A7"/>
    <w:rsid w:val="000A5202"/>
    <w:rsid w:val="000A5555"/>
    <w:rsid w:val="000A5783"/>
    <w:rsid w:val="000A5DBB"/>
    <w:rsid w:val="000A60DA"/>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1AFE"/>
    <w:rsid w:val="000B22B9"/>
    <w:rsid w:val="000B294D"/>
    <w:rsid w:val="000B2A91"/>
    <w:rsid w:val="000B32EB"/>
    <w:rsid w:val="000B3864"/>
    <w:rsid w:val="000B3AFF"/>
    <w:rsid w:val="000B3C2B"/>
    <w:rsid w:val="000B3E4A"/>
    <w:rsid w:val="000B4431"/>
    <w:rsid w:val="000B4BE4"/>
    <w:rsid w:val="000B4F97"/>
    <w:rsid w:val="000B57C0"/>
    <w:rsid w:val="000B5B0F"/>
    <w:rsid w:val="000B5CD9"/>
    <w:rsid w:val="000B6113"/>
    <w:rsid w:val="000B616C"/>
    <w:rsid w:val="000B6267"/>
    <w:rsid w:val="000B6341"/>
    <w:rsid w:val="000B68C8"/>
    <w:rsid w:val="000B7BC6"/>
    <w:rsid w:val="000B7C60"/>
    <w:rsid w:val="000B7C61"/>
    <w:rsid w:val="000C0843"/>
    <w:rsid w:val="000C0B8E"/>
    <w:rsid w:val="000C0B9A"/>
    <w:rsid w:val="000C14D3"/>
    <w:rsid w:val="000C17DE"/>
    <w:rsid w:val="000C1F40"/>
    <w:rsid w:val="000C1FBE"/>
    <w:rsid w:val="000C25CE"/>
    <w:rsid w:val="000C2E4E"/>
    <w:rsid w:val="000C333D"/>
    <w:rsid w:val="000C3E63"/>
    <w:rsid w:val="000C4134"/>
    <w:rsid w:val="000C42D1"/>
    <w:rsid w:val="000C4E4E"/>
    <w:rsid w:val="000C4FE6"/>
    <w:rsid w:val="000C52A6"/>
    <w:rsid w:val="000C52AA"/>
    <w:rsid w:val="000C585B"/>
    <w:rsid w:val="000C5929"/>
    <w:rsid w:val="000C5AE7"/>
    <w:rsid w:val="000C5CA9"/>
    <w:rsid w:val="000C6834"/>
    <w:rsid w:val="000C7F61"/>
    <w:rsid w:val="000D0824"/>
    <w:rsid w:val="000D0A71"/>
    <w:rsid w:val="000D0B95"/>
    <w:rsid w:val="000D0C37"/>
    <w:rsid w:val="000D0FF4"/>
    <w:rsid w:val="000D1458"/>
    <w:rsid w:val="000D1BED"/>
    <w:rsid w:val="000D2770"/>
    <w:rsid w:val="000D3041"/>
    <w:rsid w:val="000D34D7"/>
    <w:rsid w:val="000D380B"/>
    <w:rsid w:val="000D391E"/>
    <w:rsid w:val="000D3E43"/>
    <w:rsid w:val="000D400E"/>
    <w:rsid w:val="000D42F2"/>
    <w:rsid w:val="000D44FF"/>
    <w:rsid w:val="000D458F"/>
    <w:rsid w:val="000D487A"/>
    <w:rsid w:val="000D499E"/>
    <w:rsid w:val="000D49D5"/>
    <w:rsid w:val="000D520A"/>
    <w:rsid w:val="000D5214"/>
    <w:rsid w:val="000D5B30"/>
    <w:rsid w:val="000D5E6B"/>
    <w:rsid w:val="000D5F93"/>
    <w:rsid w:val="000D65A7"/>
    <w:rsid w:val="000D6D8A"/>
    <w:rsid w:val="000D7345"/>
    <w:rsid w:val="000D736C"/>
    <w:rsid w:val="000D7475"/>
    <w:rsid w:val="000D758F"/>
    <w:rsid w:val="000D7B86"/>
    <w:rsid w:val="000E0062"/>
    <w:rsid w:val="000E0622"/>
    <w:rsid w:val="000E09E6"/>
    <w:rsid w:val="000E0E30"/>
    <w:rsid w:val="000E1243"/>
    <w:rsid w:val="000E2595"/>
    <w:rsid w:val="000E3490"/>
    <w:rsid w:val="000E3B12"/>
    <w:rsid w:val="000E3B6D"/>
    <w:rsid w:val="000E3ED5"/>
    <w:rsid w:val="000E41FC"/>
    <w:rsid w:val="000E4206"/>
    <w:rsid w:val="000E4485"/>
    <w:rsid w:val="000E47C9"/>
    <w:rsid w:val="000E5589"/>
    <w:rsid w:val="000E5D96"/>
    <w:rsid w:val="000E6230"/>
    <w:rsid w:val="000E6614"/>
    <w:rsid w:val="000E6778"/>
    <w:rsid w:val="000E6B69"/>
    <w:rsid w:val="000E6C5C"/>
    <w:rsid w:val="000E744F"/>
    <w:rsid w:val="000E7879"/>
    <w:rsid w:val="000E7CD6"/>
    <w:rsid w:val="000E7E5A"/>
    <w:rsid w:val="000F02E6"/>
    <w:rsid w:val="000F0D46"/>
    <w:rsid w:val="000F15C3"/>
    <w:rsid w:val="000F1831"/>
    <w:rsid w:val="000F1D54"/>
    <w:rsid w:val="000F1E88"/>
    <w:rsid w:val="000F2DAD"/>
    <w:rsid w:val="000F336E"/>
    <w:rsid w:val="000F3A61"/>
    <w:rsid w:val="000F3ECD"/>
    <w:rsid w:val="000F3FFB"/>
    <w:rsid w:val="000F4CDF"/>
    <w:rsid w:val="000F4ECA"/>
    <w:rsid w:val="000F50A8"/>
    <w:rsid w:val="000F589D"/>
    <w:rsid w:val="000F5B33"/>
    <w:rsid w:val="000F60D1"/>
    <w:rsid w:val="000F69A9"/>
    <w:rsid w:val="000F6B26"/>
    <w:rsid w:val="000F729F"/>
    <w:rsid w:val="000F72AA"/>
    <w:rsid w:val="000F76F3"/>
    <w:rsid w:val="000F7CE0"/>
    <w:rsid w:val="00100184"/>
    <w:rsid w:val="0010082B"/>
    <w:rsid w:val="001009D5"/>
    <w:rsid w:val="00100A68"/>
    <w:rsid w:val="00100B0C"/>
    <w:rsid w:val="00100C07"/>
    <w:rsid w:val="00101252"/>
    <w:rsid w:val="001019AF"/>
    <w:rsid w:val="00101D04"/>
    <w:rsid w:val="00101D75"/>
    <w:rsid w:val="00101EB0"/>
    <w:rsid w:val="0010205D"/>
    <w:rsid w:val="0010211E"/>
    <w:rsid w:val="00102241"/>
    <w:rsid w:val="00102FA8"/>
    <w:rsid w:val="00102FB6"/>
    <w:rsid w:val="001030B2"/>
    <w:rsid w:val="00103B0F"/>
    <w:rsid w:val="00103DA2"/>
    <w:rsid w:val="00104BED"/>
    <w:rsid w:val="00105046"/>
    <w:rsid w:val="001053D1"/>
    <w:rsid w:val="00105572"/>
    <w:rsid w:val="00105875"/>
    <w:rsid w:val="0010645F"/>
    <w:rsid w:val="0010691B"/>
    <w:rsid w:val="00106A1C"/>
    <w:rsid w:val="00110A99"/>
    <w:rsid w:val="00111584"/>
    <w:rsid w:val="001117C0"/>
    <w:rsid w:val="001119FE"/>
    <w:rsid w:val="00111D56"/>
    <w:rsid w:val="00111FCD"/>
    <w:rsid w:val="001123A8"/>
    <w:rsid w:val="0011245B"/>
    <w:rsid w:val="00112BBE"/>
    <w:rsid w:val="0011312A"/>
    <w:rsid w:val="001132CD"/>
    <w:rsid w:val="0011391A"/>
    <w:rsid w:val="0011394F"/>
    <w:rsid w:val="00113985"/>
    <w:rsid w:val="00113A9A"/>
    <w:rsid w:val="00113E36"/>
    <w:rsid w:val="001141FD"/>
    <w:rsid w:val="00114213"/>
    <w:rsid w:val="00114709"/>
    <w:rsid w:val="00114921"/>
    <w:rsid w:val="00114A2A"/>
    <w:rsid w:val="00115287"/>
    <w:rsid w:val="00115573"/>
    <w:rsid w:val="0011590F"/>
    <w:rsid w:val="00115DA8"/>
    <w:rsid w:val="00116578"/>
    <w:rsid w:val="00116ED8"/>
    <w:rsid w:val="001171C6"/>
    <w:rsid w:val="00117596"/>
    <w:rsid w:val="00120206"/>
    <w:rsid w:val="001204B7"/>
    <w:rsid w:val="001205EF"/>
    <w:rsid w:val="00120B6C"/>
    <w:rsid w:val="0012158D"/>
    <w:rsid w:val="00121F38"/>
    <w:rsid w:val="00122188"/>
    <w:rsid w:val="001231D0"/>
    <w:rsid w:val="0012374A"/>
    <w:rsid w:val="00124060"/>
    <w:rsid w:val="00124559"/>
    <w:rsid w:val="00125887"/>
    <w:rsid w:val="00125DF5"/>
    <w:rsid w:val="0012686F"/>
    <w:rsid w:val="00126F12"/>
    <w:rsid w:val="00127713"/>
    <w:rsid w:val="00127872"/>
    <w:rsid w:val="001303B7"/>
    <w:rsid w:val="00130A82"/>
    <w:rsid w:val="001317B8"/>
    <w:rsid w:val="00131930"/>
    <w:rsid w:val="00131BC5"/>
    <w:rsid w:val="00131DB9"/>
    <w:rsid w:val="00132175"/>
    <w:rsid w:val="001323CA"/>
    <w:rsid w:val="001324CF"/>
    <w:rsid w:val="0013326A"/>
    <w:rsid w:val="001335D2"/>
    <w:rsid w:val="00133AC7"/>
    <w:rsid w:val="00134520"/>
    <w:rsid w:val="00134A4C"/>
    <w:rsid w:val="0013523A"/>
    <w:rsid w:val="001352EB"/>
    <w:rsid w:val="0013535C"/>
    <w:rsid w:val="00135AE2"/>
    <w:rsid w:val="00135CCF"/>
    <w:rsid w:val="00135EAD"/>
    <w:rsid w:val="001360BB"/>
    <w:rsid w:val="001361E1"/>
    <w:rsid w:val="001362AA"/>
    <w:rsid w:val="001363C0"/>
    <w:rsid w:val="0013684E"/>
    <w:rsid w:val="00136D7E"/>
    <w:rsid w:val="00136DF2"/>
    <w:rsid w:val="0013755E"/>
    <w:rsid w:val="001400C1"/>
    <w:rsid w:val="001407B1"/>
    <w:rsid w:val="001407E4"/>
    <w:rsid w:val="0014176E"/>
    <w:rsid w:val="00141A79"/>
    <w:rsid w:val="00141AB4"/>
    <w:rsid w:val="00141DC8"/>
    <w:rsid w:val="00141EE0"/>
    <w:rsid w:val="00141FF8"/>
    <w:rsid w:val="00142019"/>
    <w:rsid w:val="00142056"/>
    <w:rsid w:val="00142066"/>
    <w:rsid w:val="00142A38"/>
    <w:rsid w:val="00143332"/>
    <w:rsid w:val="001433E3"/>
    <w:rsid w:val="00143438"/>
    <w:rsid w:val="001444F7"/>
    <w:rsid w:val="00144AB5"/>
    <w:rsid w:val="00144B39"/>
    <w:rsid w:val="00144B6E"/>
    <w:rsid w:val="00144DB8"/>
    <w:rsid w:val="001450CD"/>
    <w:rsid w:val="001451BE"/>
    <w:rsid w:val="001466FB"/>
    <w:rsid w:val="00146A10"/>
    <w:rsid w:val="00146F68"/>
    <w:rsid w:val="00147244"/>
    <w:rsid w:val="001478DD"/>
    <w:rsid w:val="001478E0"/>
    <w:rsid w:val="00147AE5"/>
    <w:rsid w:val="00147DD0"/>
    <w:rsid w:val="00147E9F"/>
    <w:rsid w:val="00150069"/>
    <w:rsid w:val="0015053D"/>
    <w:rsid w:val="0015079B"/>
    <w:rsid w:val="00150947"/>
    <w:rsid w:val="00150BF3"/>
    <w:rsid w:val="00150F8E"/>
    <w:rsid w:val="00151475"/>
    <w:rsid w:val="00152537"/>
    <w:rsid w:val="001532CD"/>
    <w:rsid w:val="00153981"/>
    <w:rsid w:val="00153A38"/>
    <w:rsid w:val="00153EB8"/>
    <w:rsid w:val="00153F02"/>
    <w:rsid w:val="00154906"/>
    <w:rsid w:val="001552F5"/>
    <w:rsid w:val="00156335"/>
    <w:rsid w:val="0015635D"/>
    <w:rsid w:val="00156CC4"/>
    <w:rsid w:val="00156D73"/>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1D6"/>
    <w:rsid w:val="001634B2"/>
    <w:rsid w:val="001641A0"/>
    <w:rsid w:val="001646A2"/>
    <w:rsid w:val="0016479B"/>
    <w:rsid w:val="00164A63"/>
    <w:rsid w:val="00164F8F"/>
    <w:rsid w:val="001651D4"/>
    <w:rsid w:val="0016532A"/>
    <w:rsid w:val="0016611B"/>
    <w:rsid w:val="00166529"/>
    <w:rsid w:val="001668D9"/>
    <w:rsid w:val="00166C9C"/>
    <w:rsid w:val="00166D17"/>
    <w:rsid w:val="00167E4A"/>
    <w:rsid w:val="00170183"/>
    <w:rsid w:val="001704DE"/>
    <w:rsid w:val="00170EC6"/>
    <w:rsid w:val="0017157A"/>
    <w:rsid w:val="0017158C"/>
    <w:rsid w:val="001715B6"/>
    <w:rsid w:val="001715B9"/>
    <w:rsid w:val="00171970"/>
    <w:rsid w:val="00171C9C"/>
    <w:rsid w:val="001725CC"/>
    <w:rsid w:val="001727E0"/>
    <w:rsid w:val="0017373E"/>
    <w:rsid w:val="00173DE6"/>
    <w:rsid w:val="00173E43"/>
    <w:rsid w:val="00174310"/>
    <w:rsid w:val="0017481A"/>
    <w:rsid w:val="00174988"/>
    <w:rsid w:val="00174D72"/>
    <w:rsid w:val="00174E74"/>
    <w:rsid w:val="001751EA"/>
    <w:rsid w:val="001756C2"/>
    <w:rsid w:val="001756CA"/>
    <w:rsid w:val="00175B4C"/>
    <w:rsid w:val="00175BA2"/>
    <w:rsid w:val="00176600"/>
    <w:rsid w:val="00176CA7"/>
    <w:rsid w:val="001773D8"/>
    <w:rsid w:val="001777A4"/>
    <w:rsid w:val="00177D2C"/>
    <w:rsid w:val="00177FCB"/>
    <w:rsid w:val="00177FF6"/>
    <w:rsid w:val="00180118"/>
    <w:rsid w:val="0018061D"/>
    <w:rsid w:val="00180E43"/>
    <w:rsid w:val="001818B0"/>
    <w:rsid w:val="00181BD1"/>
    <w:rsid w:val="00181F90"/>
    <w:rsid w:val="00182823"/>
    <w:rsid w:val="00182B97"/>
    <w:rsid w:val="001835B0"/>
    <w:rsid w:val="00183669"/>
    <w:rsid w:val="0018375D"/>
    <w:rsid w:val="001841FC"/>
    <w:rsid w:val="0018445A"/>
    <w:rsid w:val="00184B70"/>
    <w:rsid w:val="0018527E"/>
    <w:rsid w:val="001853CF"/>
    <w:rsid w:val="001854B8"/>
    <w:rsid w:val="001861FD"/>
    <w:rsid w:val="001863FA"/>
    <w:rsid w:val="001867D8"/>
    <w:rsid w:val="00187218"/>
    <w:rsid w:val="00187466"/>
    <w:rsid w:val="00187E9E"/>
    <w:rsid w:val="00187EEB"/>
    <w:rsid w:val="0019007D"/>
    <w:rsid w:val="00190678"/>
    <w:rsid w:val="001906DC"/>
    <w:rsid w:val="001907A0"/>
    <w:rsid w:val="00190E6E"/>
    <w:rsid w:val="00191516"/>
    <w:rsid w:val="00191D66"/>
    <w:rsid w:val="0019351F"/>
    <w:rsid w:val="001937D0"/>
    <w:rsid w:val="00193E72"/>
    <w:rsid w:val="0019410E"/>
    <w:rsid w:val="00194721"/>
    <w:rsid w:val="00194B2B"/>
    <w:rsid w:val="00194E9E"/>
    <w:rsid w:val="00194EC7"/>
    <w:rsid w:val="00194F57"/>
    <w:rsid w:val="001955AF"/>
    <w:rsid w:val="001956B7"/>
    <w:rsid w:val="00195981"/>
    <w:rsid w:val="00195C39"/>
    <w:rsid w:val="00195D31"/>
    <w:rsid w:val="0019638D"/>
    <w:rsid w:val="00196870"/>
    <w:rsid w:val="00196BD9"/>
    <w:rsid w:val="00196F24"/>
    <w:rsid w:val="00197191"/>
    <w:rsid w:val="00197288"/>
    <w:rsid w:val="001972A7"/>
    <w:rsid w:val="001976CF"/>
    <w:rsid w:val="001978D8"/>
    <w:rsid w:val="001979AD"/>
    <w:rsid w:val="00197A53"/>
    <w:rsid w:val="00197C9B"/>
    <w:rsid w:val="001A0659"/>
    <w:rsid w:val="001A1738"/>
    <w:rsid w:val="001A18E8"/>
    <w:rsid w:val="001A1A51"/>
    <w:rsid w:val="001A219E"/>
    <w:rsid w:val="001A2367"/>
    <w:rsid w:val="001A280A"/>
    <w:rsid w:val="001A2B4A"/>
    <w:rsid w:val="001A2D11"/>
    <w:rsid w:val="001A32B4"/>
    <w:rsid w:val="001A3390"/>
    <w:rsid w:val="001A33CF"/>
    <w:rsid w:val="001A3893"/>
    <w:rsid w:val="001A40FE"/>
    <w:rsid w:val="001A41F7"/>
    <w:rsid w:val="001A45CF"/>
    <w:rsid w:val="001A47CB"/>
    <w:rsid w:val="001A492B"/>
    <w:rsid w:val="001A496D"/>
    <w:rsid w:val="001A4FE7"/>
    <w:rsid w:val="001A55DB"/>
    <w:rsid w:val="001A5F20"/>
    <w:rsid w:val="001A638E"/>
    <w:rsid w:val="001A69BE"/>
    <w:rsid w:val="001A77BA"/>
    <w:rsid w:val="001A7C2C"/>
    <w:rsid w:val="001B01EE"/>
    <w:rsid w:val="001B01FE"/>
    <w:rsid w:val="001B07B5"/>
    <w:rsid w:val="001B1119"/>
    <w:rsid w:val="001B11C2"/>
    <w:rsid w:val="001B18EA"/>
    <w:rsid w:val="001B1F1D"/>
    <w:rsid w:val="001B1F60"/>
    <w:rsid w:val="001B25EA"/>
    <w:rsid w:val="001B2699"/>
    <w:rsid w:val="001B28CF"/>
    <w:rsid w:val="001B2A92"/>
    <w:rsid w:val="001B3665"/>
    <w:rsid w:val="001B3974"/>
    <w:rsid w:val="001B397F"/>
    <w:rsid w:val="001B4024"/>
    <w:rsid w:val="001B43C8"/>
    <w:rsid w:val="001B4606"/>
    <w:rsid w:val="001B497E"/>
    <w:rsid w:val="001B5287"/>
    <w:rsid w:val="001B5383"/>
    <w:rsid w:val="001B543E"/>
    <w:rsid w:val="001B57E7"/>
    <w:rsid w:val="001B5810"/>
    <w:rsid w:val="001B5ADB"/>
    <w:rsid w:val="001B78FC"/>
    <w:rsid w:val="001B7A82"/>
    <w:rsid w:val="001B7D6A"/>
    <w:rsid w:val="001C04DD"/>
    <w:rsid w:val="001C0919"/>
    <w:rsid w:val="001C0EAE"/>
    <w:rsid w:val="001C0F77"/>
    <w:rsid w:val="001C1137"/>
    <w:rsid w:val="001C12BD"/>
    <w:rsid w:val="001C167A"/>
    <w:rsid w:val="001C1A3D"/>
    <w:rsid w:val="001C20CF"/>
    <w:rsid w:val="001C277E"/>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122"/>
    <w:rsid w:val="001D1271"/>
    <w:rsid w:val="001D12C4"/>
    <w:rsid w:val="001D140A"/>
    <w:rsid w:val="001D1519"/>
    <w:rsid w:val="001D1E3D"/>
    <w:rsid w:val="001D206B"/>
    <w:rsid w:val="001D20EF"/>
    <w:rsid w:val="001D237E"/>
    <w:rsid w:val="001D32E1"/>
    <w:rsid w:val="001D36B6"/>
    <w:rsid w:val="001D3706"/>
    <w:rsid w:val="001D38AB"/>
    <w:rsid w:val="001D398B"/>
    <w:rsid w:val="001D4127"/>
    <w:rsid w:val="001D45A2"/>
    <w:rsid w:val="001D49AE"/>
    <w:rsid w:val="001D49E7"/>
    <w:rsid w:val="001D4EB6"/>
    <w:rsid w:val="001D536F"/>
    <w:rsid w:val="001D583C"/>
    <w:rsid w:val="001D5CE4"/>
    <w:rsid w:val="001D5D49"/>
    <w:rsid w:val="001D6417"/>
    <w:rsid w:val="001D66E2"/>
    <w:rsid w:val="001D6C33"/>
    <w:rsid w:val="001D73F7"/>
    <w:rsid w:val="001D79DE"/>
    <w:rsid w:val="001D7E56"/>
    <w:rsid w:val="001E0551"/>
    <w:rsid w:val="001E0729"/>
    <w:rsid w:val="001E083C"/>
    <w:rsid w:val="001E18C2"/>
    <w:rsid w:val="001E19D7"/>
    <w:rsid w:val="001E207F"/>
    <w:rsid w:val="001E3946"/>
    <w:rsid w:val="001E497E"/>
    <w:rsid w:val="001E5058"/>
    <w:rsid w:val="001E586C"/>
    <w:rsid w:val="001E5A7C"/>
    <w:rsid w:val="001E5C5D"/>
    <w:rsid w:val="001E5E71"/>
    <w:rsid w:val="001E619F"/>
    <w:rsid w:val="001E64BF"/>
    <w:rsid w:val="001E6A40"/>
    <w:rsid w:val="001E6C8D"/>
    <w:rsid w:val="001E6D33"/>
    <w:rsid w:val="001E6F73"/>
    <w:rsid w:val="001E71CE"/>
    <w:rsid w:val="001F07E3"/>
    <w:rsid w:val="001F0F8C"/>
    <w:rsid w:val="001F18F1"/>
    <w:rsid w:val="001F1E11"/>
    <w:rsid w:val="001F2428"/>
    <w:rsid w:val="001F2942"/>
    <w:rsid w:val="001F2951"/>
    <w:rsid w:val="001F349F"/>
    <w:rsid w:val="001F472F"/>
    <w:rsid w:val="001F4B8E"/>
    <w:rsid w:val="001F4CB1"/>
    <w:rsid w:val="001F5279"/>
    <w:rsid w:val="001F57FB"/>
    <w:rsid w:val="001F58F7"/>
    <w:rsid w:val="001F60A5"/>
    <w:rsid w:val="001F717D"/>
    <w:rsid w:val="001F72F2"/>
    <w:rsid w:val="001F7848"/>
    <w:rsid w:val="001F7886"/>
    <w:rsid w:val="001F7CF0"/>
    <w:rsid w:val="001F7E67"/>
    <w:rsid w:val="002002AC"/>
    <w:rsid w:val="00201FF6"/>
    <w:rsid w:val="002024A4"/>
    <w:rsid w:val="002024A9"/>
    <w:rsid w:val="00202F61"/>
    <w:rsid w:val="00202F66"/>
    <w:rsid w:val="00202F6E"/>
    <w:rsid w:val="0020321E"/>
    <w:rsid w:val="002036B7"/>
    <w:rsid w:val="00203D1D"/>
    <w:rsid w:val="00203DA6"/>
    <w:rsid w:val="00204FA4"/>
    <w:rsid w:val="00205245"/>
    <w:rsid w:val="00205395"/>
    <w:rsid w:val="00206247"/>
    <w:rsid w:val="00206581"/>
    <w:rsid w:val="002068D5"/>
    <w:rsid w:val="00206B7E"/>
    <w:rsid w:val="00206DD7"/>
    <w:rsid w:val="00206F9F"/>
    <w:rsid w:val="002071B9"/>
    <w:rsid w:val="00207343"/>
    <w:rsid w:val="002074D2"/>
    <w:rsid w:val="00207557"/>
    <w:rsid w:val="00207AA1"/>
    <w:rsid w:val="0021074B"/>
    <w:rsid w:val="00210EB5"/>
    <w:rsid w:val="00210FD1"/>
    <w:rsid w:val="002112B5"/>
    <w:rsid w:val="002114AD"/>
    <w:rsid w:val="0021150F"/>
    <w:rsid w:val="002116A7"/>
    <w:rsid w:val="00212506"/>
    <w:rsid w:val="00212903"/>
    <w:rsid w:val="00212904"/>
    <w:rsid w:val="002131B7"/>
    <w:rsid w:val="00213D3D"/>
    <w:rsid w:val="00214283"/>
    <w:rsid w:val="0021526F"/>
    <w:rsid w:val="0021551B"/>
    <w:rsid w:val="0021562F"/>
    <w:rsid w:val="00215710"/>
    <w:rsid w:val="00215CCE"/>
    <w:rsid w:val="00215F55"/>
    <w:rsid w:val="00216050"/>
    <w:rsid w:val="0021623F"/>
    <w:rsid w:val="00216250"/>
    <w:rsid w:val="00216FA1"/>
    <w:rsid w:val="00217273"/>
    <w:rsid w:val="002174C1"/>
    <w:rsid w:val="002200CF"/>
    <w:rsid w:val="00220243"/>
    <w:rsid w:val="00220438"/>
    <w:rsid w:val="00220720"/>
    <w:rsid w:val="00221A13"/>
    <w:rsid w:val="00221B70"/>
    <w:rsid w:val="00221DE6"/>
    <w:rsid w:val="002223B0"/>
    <w:rsid w:val="00222A88"/>
    <w:rsid w:val="00222C27"/>
    <w:rsid w:val="00222C43"/>
    <w:rsid w:val="0022313C"/>
    <w:rsid w:val="002237D4"/>
    <w:rsid w:val="00223CC5"/>
    <w:rsid w:val="00223D65"/>
    <w:rsid w:val="00223FA0"/>
    <w:rsid w:val="00223FAC"/>
    <w:rsid w:val="00224883"/>
    <w:rsid w:val="00224912"/>
    <w:rsid w:val="00225012"/>
    <w:rsid w:val="00225033"/>
    <w:rsid w:val="00225496"/>
    <w:rsid w:val="002257E0"/>
    <w:rsid w:val="00225B4E"/>
    <w:rsid w:val="00225C23"/>
    <w:rsid w:val="00225D36"/>
    <w:rsid w:val="00225E37"/>
    <w:rsid w:val="00226613"/>
    <w:rsid w:val="0022677E"/>
    <w:rsid w:val="002267EF"/>
    <w:rsid w:val="00226B8D"/>
    <w:rsid w:val="00226DEB"/>
    <w:rsid w:val="00227291"/>
    <w:rsid w:val="00227514"/>
    <w:rsid w:val="002279BB"/>
    <w:rsid w:val="00227BB8"/>
    <w:rsid w:val="00227C61"/>
    <w:rsid w:val="002302D4"/>
    <w:rsid w:val="00230963"/>
    <w:rsid w:val="00230995"/>
    <w:rsid w:val="002309FE"/>
    <w:rsid w:val="00230EF4"/>
    <w:rsid w:val="002314D0"/>
    <w:rsid w:val="00231700"/>
    <w:rsid w:val="002317CF"/>
    <w:rsid w:val="00231D3F"/>
    <w:rsid w:val="00231FFB"/>
    <w:rsid w:val="00232029"/>
    <w:rsid w:val="002325A1"/>
    <w:rsid w:val="00233DDB"/>
    <w:rsid w:val="00234099"/>
    <w:rsid w:val="00234457"/>
    <w:rsid w:val="00235100"/>
    <w:rsid w:val="00235725"/>
    <w:rsid w:val="00235AC5"/>
    <w:rsid w:val="002360DF"/>
    <w:rsid w:val="00236203"/>
    <w:rsid w:val="0023624F"/>
    <w:rsid w:val="002363A8"/>
    <w:rsid w:val="00236813"/>
    <w:rsid w:val="002369D7"/>
    <w:rsid w:val="00236EE3"/>
    <w:rsid w:val="0023732C"/>
    <w:rsid w:val="0023733B"/>
    <w:rsid w:val="00237CFA"/>
    <w:rsid w:val="002401D5"/>
    <w:rsid w:val="00241326"/>
    <w:rsid w:val="00241462"/>
    <w:rsid w:val="00241B44"/>
    <w:rsid w:val="00241F0A"/>
    <w:rsid w:val="00242414"/>
    <w:rsid w:val="00242485"/>
    <w:rsid w:val="0024270F"/>
    <w:rsid w:val="002429A8"/>
    <w:rsid w:val="00242AFD"/>
    <w:rsid w:val="00242F4C"/>
    <w:rsid w:val="002438CF"/>
    <w:rsid w:val="00243F0A"/>
    <w:rsid w:val="00244387"/>
    <w:rsid w:val="00244C3E"/>
    <w:rsid w:val="00245C2F"/>
    <w:rsid w:val="00245D1C"/>
    <w:rsid w:val="002466A3"/>
    <w:rsid w:val="00246BE2"/>
    <w:rsid w:val="00246E24"/>
    <w:rsid w:val="00246ED1"/>
    <w:rsid w:val="002478D2"/>
    <w:rsid w:val="0024791F"/>
    <w:rsid w:val="00247AC1"/>
    <w:rsid w:val="00247AFD"/>
    <w:rsid w:val="00247C95"/>
    <w:rsid w:val="00247DFB"/>
    <w:rsid w:val="00250193"/>
    <w:rsid w:val="00250AA3"/>
    <w:rsid w:val="00250AAA"/>
    <w:rsid w:val="00250ADB"/>
    <w:rsid w:val="00250F0B"/>
    <w:rsid w:val="002510E1"/>
    <w:rsid w:val="0025173A"/>
    <w:rsid w:val="002519ED"/>
    <w:rsid w:val="00251DB2"/>
    <w:rsid w:val="0025258F"/>
    <w:rsid w:val="0025268E"/>
    <w:rsid w:val="00252B5D"/>
    <w:rsid w:val="00252C8F"/>
    <w:rsid w:val="00252D34"/>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66E"/>
    <w:rsid w:val="00255B48"/>
    <w:rsid w:val="00255B74"/>
    <w:rsid w:val="00255D1D"/>
    <w:rsid w:val="00255EF4"/>
    <w:rsid w:val="0025686B"/>
    <w:rsid w:val="00256AA7"/>
    <w:rsid w:val="00256C9A"/>
    <w:rsid w:val="002573F8"/>
    <w:rsid w:val="002574E2"/>
    <w:rsid w:val="00257537"/>
    <w:rsid w:val="00257D25"/>
    <w:rsid w:val="00257F14"/>
    <w:rsid w:val="00257F27"/>
    <w:rsid w:val="00257FFA"/>
    <w:rsid w:val="00260570"/>
    <w:rsid w:val="00260901"/>
    <w:rsid w:val="0026172D"/>
    <w:rsid w:val="00261945"/>
    <w:rsid w:val="00261F62"/>
    <w:rsid w:val="00261F86"/>
    <w:rsid w:val="002620E8"/>
    <w:rsid w:val="0026214F"/>
    <w:rsid w:val="00262C03"/>
    <w:rsid w:val="00263006"/>
    <w:rsid w:val="00263094"/>
    <w:rsid w:val="00263146"/>
    <w:rsid w:val="00263148"/>
    <w:rsid w:val="00263705"/>
    <w:rsid w:val="002642EF"/>
    <w:rsid w:val="00264513"/>
    <w:rsid w:val="002654F0"/>
    <w:rsid w:val="00265FC3"/>
    <w:rsid w:val="00266139"/>
    <w:rsid w:val="00266213"/>
    <w:rsid w:val="002663F6"/>
    <w:rsid w:val="00266632"/>
    <w:rsid w:val="00267263"/>
    <w:rsid w:val="00267548"/>
    <w:rsid w:val="00267583"/>
    <w:rsid w:val="00267C9E"/>
    <w:rsid w:val="0027031F"/>
    <w:rsid w:val="00270B8B"/>
    <w:rsid w:val="00270E02"/>
    <w:rsid w:val="00271E4C"/>
    <w:rsid w:val="00271E53"/>
    <w:rsid w:val="00273548"/>
    <w:rsid w:val="0027381C"/>
    <w:rsid w:val="002738C9"/>
    <w:rsid w:val="00273CF2"/>
    <w:rsid w:val="00273D75"/>
    <w:rsid w:val="00274395"/>
    <w:rsid w:val="002751A0"/>
    <w:rsid w:val="0027551B"/>
    <w:rsid w:val="0027586A"/>
    <w:rsid w:val="00275902"/>
    <w:rsid w:val="0027602C"/>
    <w:rsid w:val="00276B04"/>
    <w:rsid w:val="00276BF0"/>
    <w:rsid w:val="00276C88"/>
    <w:rsid w:val="00276FC1"/>
    <w:rsid w:val="00277CCF"/>
    <w:rsid w:val="0028048D"/>
    <w:rsid w:val="00281515"/>
    <w:rsid w:val="002817EF"/>
    <w:rsid w:val="002818A7"/>
    <w:rsid w:val="00281C7B"/>
    <w:rsid w:val="00281DF3"/>
    <w:rsid w:val="00281EAA"/>
    <w:rsid w:val="002823DA"/>
    <w:rsid w:val="0028247B"/>
    <w:rsid w:val="0028250E"/>
    <w:rsid w:val="00282E6C"/>
    <w:rsid w:val="00283125"/>
    <w:rsid w:val="002833F5"/>
    <w:rsid w:val="00283778"/>
    <w:rsid w:val="00283F4B"/>
    <w:rsid w:val="0028411E"/>
    <w:rsid w:val="0028426F"/>
    <w:rsid w:val="00284846"/>
    <w:rsid w:val="00285496"/>
    <w:rsid w:val="00285A0B"/>
    <w:rsid w:val="00285B91"/>
    <w:rsid w:val="002867A1"/>
    <w:rsid w:val="002867A8"/>
    <w:rsid w:val="00286D0D"/>
    <w:rsid w:val="00287011"/>
    <w:rsid w:val="0028709E"/>
    <w:rsid w:val="0028777A"/>
    <w:rsid w:val="00287878"/>
    <w:rsid w:val="00287C07"/>
    <w:rsid w:val="002900FC"/>
    <w:rsid w:val="00290527"/>
    <w:rsid w:val="002914B0"/>
    <w:rsid w:val="00291FD9"/>
    <w:rsid w:val="00292139"/>
    <w:rsid w:val="00292475"/>
    <w:rsid w:val="002931C9"/>
    <w:rsid w:val="002939F0"/>
    <w:rsid w:val="00294218"/>
    <w:rsid w:val="00294F3B"/>
    <w:rsid w:val="0029502E"/>
    <w:rsid w:val="00295117"/>
    <w:rsid w:val="00295873"/>
    <w:rsid w:val="00295884"/>
    <w:rsid w:val="00295C67"/>
    <w:rsid w:val="00295E27"/>
    <w:rsid w:val="002964FB"/>
    <w:rsid w:val="00296711"/>
    <w:rsid w:val="002968F5"/>
    <w:rsid w:val="00296EC7"/>
    <w:rsid w:val="002972C3"/>
    <w:rsid w:val="0029758F"/>
    <w:rsid w:val="00297B06"/>
    <w:rsid w:val="00297C9B"/>
    <w:rsid w:val="00297FD7"/>
    <w:rsid w:val="002A043B"/>
    <w:rsid w:val="002A0544"/>
    <w:rsid w:val="002A0B6A"/>
    <w:rsid w:val="002A148A"/>
    <w:rsid w:val="002A17CB"/>
    <w:rsid w:val="002A1A74"/>
    <w:rsid w:val="002A1F02"/>
    <w:rsid w:val="002A291B"/>
    <w:rsid w:val="002A296C"/>
    <w:rsid w:val="002A2BC9"/>
    <w:rsid w:val="002A2E87"/>
    <w:rsid w:val="002A30C7"/>
    <w:rsid w:val="002A352D"/>
    <w:rsid w:val="002A3894"/>
    <w:rsid w:val="002A3A6F"/>
    <w:rsid w:val="002A3D40"/>
    <w:rsid w:val="002A3FCA"/>
    <w:rsid w:val="002A407B"/>
    <w:rsid w:val="002A42BD"/>
    <w:rsid w:val="002A4389"/>
    <w:rsid w:val="002A53A6"/>
    <w:rsid w:val="002A544E"/>
    <w:rsid w:val="002A5584"/>
    <w:rsid w:val="002A569B"/>
    <w:rsid w:val="002A570A"/>
    <w:rsid w:val="002A6064"/>
    <w:rsid w:val="002A62E3"/>
    <w:rsid w:val="002A664E"/>
    <w:rsid w:val="002A66D6"/>
    <w:rsid w:val="002A67CE"/>
    <w:rsid w:val="002B00AF"/>
    <w:rsid w:val="002B0399"/>
    <w:rsid w:val="002B0945"/>
    <w:rsid w:val="002B0E6F"/>
    <w:rsid w:val="002B130E"/>
    <w:rsid w:val="002B14E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5F53"/>
    <w:rsid w:val="002B6096"/>
    <w:rsid w:val="002B6416"/>
    <w:rsid w:val="002B6DF9"/>
    <w:rsid w:val="002B70F8"/>
    <w:rsid w:val="002B72E1"/>
    <w:rsid w:val="002B7930"/>
    <w:rsid w:val="002B7C62"/>
    <w:rsid w:val="002B7CFF"/>
    <w:rsid w:val="002C01B6"/>
    <w:rsid w:val="002C0239"/>
    <w:rsid w:val="002C0551"/>
    <w:rsid w:val="002C0569"/>
    <w:rsid w:val="002C0853"/>
    <w:rsid w:val="002C111B"/>
    <w:rsid w:val="002C11E1"/>
    <w:rsid w:val="002C18C6"/>
    <w:rsid w:val="002C2597"/>
    <w:rsid w:val="002C2828"/>
    <w:rsid w:val="002C319E"/>
    <w:rsid w:val="002C3B11"/>
    <w:rsid w:val="002C44A5"/>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957"/>
    <w:rsid w:val="002D1F86"/>
    <w:rsid w:val="002D246C"/>
    <w:rsid w:val="002D2482"/>
    <w:rsid w:val="002D2EC5"/>
    <w:rsid w:val="002D2F27"/>
    <w:rsid w:val="002D2F61"/>
    <w:rsid w:val="002D310C"/>
    <w:rsid w:val="002D338E"/>
    <w:rsid w:val="002D39A0"/>
    <w:rsid w:val="002D40F5"/>
    <w:rsid w:val="002D4757"/>
    <w:rsid w:val="002D487F"/>
    <w:rsid w:val="002D4ACD"/>
    <w:rsid w:val="002D51BE"/>
    <w:rsid w:val="002D525A"/>
    <w:rsid w:val="002D5714"/>
    <w:rsid w:val="002D574A"/>
    <w:rsid w:val="002D57D8"/>
    <w:rsid w:val="002D5931"/>
    <w:rsid w:val="002D608B"/>
    <w:rsid w:val="002D68B8"/>
    <w:rsid w:val="002D6E7C"/>
    <w:rsid w:val="002D6F97"/>
    <w:rsid w:val="002D70EC"/>
    <w:rsid w:val="002D73F4"/>
    <w:rsid w:val="002D7A7A"/>
    <w:rsid w:val="002E04D9"/>
    <w:rsid w:val="002E0502"/>
    <w:rsid w:val="002E0F15"/>
    <w:rsid w:val="002E1003"/>
    <w:rsid w:val="002E11CE"/>
    <w:rsid w:val="002E11F2"/>
    <w:rsid w:val="002E1223"/>
    <w:rsid w:val="002E12A8"/>
    <w:rsid w:val="002E1311"/>
    <w:rsid w:val="002E1375"/>
    <w:rsid w:val="002E150B"/>
    <w:rsid w:val="002E1BB1"/>
    <w:rsid w:val="002E1BCB"/>
    <w:rsid w:val="002E1F1D"/>
    <w:rsid w:val="002E1FC8"/>
    <w:rsid w:val="002E2281"/>
    <w:rsid w:val="002E244D"/>
    <w:rsid w:val="002E27F9"/>
    <w:rsid w:val="002E2831"/>
    <w:rsid w:val="002E316A"/>
    <w:rsid w:val="002E3625"/>
    <w:rsid w:val="002E47E9"/>
    <w:rsid w:val="002E527D"/>
    <w:rsid w:val="002E5347"/>
    <w:rsid w:val="002E57F8"/>
    <w:rsid w:val="002E5A93"/>
    <w:rsid w:val="002E5F3F"/>
    <w:rsid w:val="002E6B27"/>
    <w:rsid w:val="002E6BB8"/>
    <w:rsid w:val="002E6C4F"/>
    <w:rsid w:val="002E71C1"/>
    <w:rsid w:val="002E7966"/>
    <w:rsid w:val="002F03EF"/>
    <w:rsid w:val="002F0CB9"/>
    <w:rsid w:val="002F0CC9"/>
    <w:rsid w:val="002F0D08"/>
    <w:rsid w:val="002F0E0E"/>
    <w:rsid w:val="002F0EA4"/>
    <w:rsid w:val="002F154E"/>
    <w:rsid w:val="002F1883"/>
    <w:rsid w:val="002F1C98"/>
    <w:rsid w:val="002F1E91"/>
    <w:rsid w:val="002F1FD5"/>
    <w:rsid w:val="002F205E"/>
    <w:rsid w:val="002F20D0"/>
    <w:rsid w:val="002F2C68"/>
    <w:rsid w:val="002F3DDD"/>
    <w:rsid w:val="002F43E4"/>
    <w:rsid w:val="002F45C4"/>
    <w:rsid w:val="002F4745"/>
    <w:rsid w:val="002F4E8D"/>
    <w:rsid w:val="002F615C"/>
    <w:rsid w:val="002F633F"/>
    <w:rsid w:val="002F63F0"/>
    <w:rsid w:val="002F6727"/>
    <w:rsid w:val="002F68FE"/>
    <w:rsid w:val="002F6A6F"/>
    <w:rsid w:val="002F6D48"/>
    <w:rsid w:val="002F72F1"/>
    <w:rsid w:val="002F7960"/>
    <w:rsid w:val="002F7B49"/>
    <w:rsid w:val="003005B1"/>
    <w:rsid w:val="003013D6"/>
    <w:rsid w:val="00301F32"/>
    <w:rsid w:val="0030278B"/>
    <w:rsid w:val="00302819"/>
    <w:rsid w:val="003031D6"/>
    <w:rsid w:val="003036B6"/>
    <w:rsid w:val="003038D4"/>
    <w:rsid w:val="00304310"/>
    <w:rsid w:val="00304660"/>
    <w:rsid w:val="003048B8"/>
    <w:rsid w:val="00304AD9"/>
    <w:rsid w:val="00305284"/>
    <w:rsid w:val="0030541F"/>
    <w:rsid w:val="00305435"/>
    <w:rsid w:val="00306426"/>
    <w:rsid w:val="00306470"/>
    <w:rsid w:val="00306D08"/>
    <w:rsid w:val="0030782F"/>
    <w:rsid w:val="00307E6A"/>
    <w:rsid w:val="003104A9"/>
    <w:rsid w:val="003104DE"/>
    <w:rsid w:val="003108DC"/>
    <w:rsid w:val="00310DE3"/>
    <w:rsid w:val="00310E6A"/>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427"/>
    <w:rsid w:val="003205B9"/>
    <w:rsid w:val="00320633"/>
    <w:rsid w:val="00320B6F"/>
    <w:rsid w:val="003216AA"/>
    <w:rsid w:val="003216AE"/>
    <w:rsid w:val="003216B5"/>
    <w:rsid w:val="003218C8"/>
    <w:rsid w:val="00321918"/>
    <w:rsid w:val="0032197B"/>
    <w:rsid w:val="00321AB5"/>
    <w:rsid w:val="003228F8"/>
    <w:rsid w:val="00322CA2"/>
    <w:rsid w:val="00322D77"/>
    <w:rsid w:val="0032369A"/>
    <w:rsid w:val="00323862"/>
    <w:rsid w:val="00323B6A"/>
    <w:rsid w:val="00323CEF"/>
    <w:rsid w:val="00324A82"/>
    <w:rsid w:val="003255D3"/>
    <w:rsid w:val="00325C6B"/>
    <w:rsid w:val="00325CC7"/>
    <w:rsid w:val="00325E95"/>
    <w:rsid w:val="00326018"/>
    <w:rsid w:val="003264E2"/>
    <w:rsid w:val="00326989"/>
    <w:rsid w:val="003301B4"/>
    <w:rsid w:val="00330401"/>
    <w:rsid w:val="003305D4"/>
    <w:rsid w:val="00330A10"/>
    <w:rsid w:val="00330A1D"/>
    <w:rsid w:val="00330A5D"/>
    <w:rsid w:val="00330DF7"/>
    <w:rsid w:val="00330F82"/>
    <w:rsid w:val="0033104F"/>
    <w:rsid w:val="0033137C"/>
    <w:rsid w:val="00331CFE"/>
    <w:rsid w:val="00332856"/>
    <w:rsid w:val="00332988"/>
    <w:rsid w:val="003342D2"/>
    <w:rsid w:val="0033459A"/>
    <w:rsid w:val="003345F4"/>
    <w:rsid w:val="00334F0A"/>
    <w:rsid w:val="00335743"/>
    <w:rsid w:val="003358C0"/>
    <w:rsid w:val="00335BC6"/>
    <w:rsid w:val="00335C6F"/>
    <w:rsid w:val="00336270"/>
    <w:rsid w:val="00336419"/>
    <w:rsid w:val="00336456"/>
    <w:rsid w:val="00336B1C"/>
    <w:rsid w:val="00336CB7"/>
    <w:rsid w:val="00336E2A"/>
    <w:rsid w:val="00336FB9"/>
    <w:rsid w:val="00337282"/>
    <w:rsid w:val="0033732E"/>
    <w:rsid w:val="00337551"/>
    <w:rsid w:val="0033770F"/>
    <w:rsid w:val="00337990"/>
    <w:rsid w:val="00337EEA"/>
    <w:rsid w:val="00337FE8"/>
    <w:rsid w:val="003408D3"/>
    <w:rsid w:val="003409C7"/>
    <w:rsid w:val="00340D24"/>
    <w:rsid w:val="00341AB6"/>
    <w:rsid w:val="00341D21"/>
    <w:rsid w:val="00341FC0"/>
    <w:rsid w:val="00342642"/>
    <w:rsid w:val="003427F4"/>
    <w:rsid w:val="0034285B"/>
    <w:rsid w:val="00342918"/>
    <w:rsid w:val="00343336"/>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332"/>
    <w:rsid w:val="00351564"/>
    <w:rsid w:val="00351856"/>
    <w:rsid w:val="0035187A"/>
    <w:rsid w:val="00351A0F"/>
    <w:rsid w:val="00352542"/>
    <w:rsid w:val="00352BEF"/>
    <w:rsid w:val="00353207"/>
    <w:rsid w:val="00353B34"/>
    <w:rsid w:val="0035432D"/>
    <w:rsid w:val="003545E6"/>
    <w:rsid w:val="00354967"/>
    <w:rsid w:val="0035590C"/>
    <w:rsid w:val="0035665D"/>
    <w:rsid w:val="00356D22"/>
    <w:rsid w:val="003572E3"/>
    <w:rsid w:val="0035763F"/>
    <w:rsid w:val="0035766A"/>
    <w:rsid w:val="0035799A"/>
    <w:rsid w:val="00360200"/>
    <w:rsid w:val="00360F7C"/>
    <w:rsid w:val="00361488"/>
    <w:rsid w:val="00361835"/>
    <w:rsid w:val="00361D48"/>
    <w:rsid w:val="00361D72"/>
    <w:rsid w:val="0036263D"/>
    <w:rsid w:val="00362B3F"/>
    <w:rsid w:val="00362EF6"/>
    <w:rsid w:val="003631ED"/>
    <w:rsid w:val="0036386A"/>
    <w:rsid w:val="00363D55"/>
    <w:rsid w:val="0036454D"/>
    <w:rsid w:val="00364566"/>
    <w:rsid w:val="003645F8"/>
    <w:rsid w:val="0036460C"/>
    <w:rsid w:val="003647FF"/>
    <w:rsid w:val="00364D55"/>
    <w:rsid w:val="003656B6"/>
    <w:rsid w:val="003658FE"/>
    <w:rsid w:val="00365A78"/>
    <w:rsid w:val="00365EB5"/>
    <w:rsid w:val="003662E2"/>
    <w:rsid w:val="003663EE"/>
    <w:rsid w:val="00366404"/>
    <w:rsid w:val="0036695A"/>
    <w:rsid w:val="00367319"/>
    <w:rsid w:val="003674CC"/>
    <w:rsid w:val="00367A18"/>
    <w:rsid w:val="00367A84"/>
    <w:rsid w:val="00370503"/>
    <w:rsid w:val="00370B77"/>
    <w:rsid w:val="00370E74"/>
    <w:rsid w:val="003712CA"/>
    <w:rsid w:val="00371EC2"/>
    <w:rsid w:val="00372246"/>
    <w:rsid w:val="003725B0"/>
    <w:rsid w:val="00372C86"/>
    <w:rsid w:val="00372DEF"/>
    <w:rsid w:val="003730DB"/>
    <w:rsid w:val="00373A9A"/>
    <w:rsid w:val="00374035"/>
    <w:rsid w:val="00374FF1"/>
    <w:rsid w:val="00375C7A"/>
    <w:rsid w:val="00376171"/>
    <w:rsid w:val="00376A50"/>
    <w:rsid w:val="00376F46"/>
    <w:rsid w:val="00377194"/>
    <w:rsid w:val="003772C4"/>
    <w:rsid w:val="00377394"/>
    <w:rsid w:val="00377A1F"/>
    <w:rsid w:val="00377C07"/>
    <w:rsid w:val="00377C62"/>
    <w:rsid w:val="0038063B"/>
    <w:rsid w:val="003808E5"/>
    <w:rsid w:val="00380AAD"/>
    <w:rsid w:val="00381DFE"/>
    <w:rsid w:val="00381F7B"/>
    <w:rsid w:val="00382634"/>
    <w:rsid w:val="00382B44"/>
    <w:rsid w:val="00382B55"/>
    <w:rsid w:val="00382DB8"/>
    <w:rsid w:val="00382EDC"/>
    <w:rsid w:val="00382F12"/>
    <w:rsid w:val="00383B88"/>
    <w:rsid w:val="00383CC4"/>
    <w:rsid w:val="0038480C"/>
    <w:rsid w:val="00384B95"/>
    <w:rsid w:val="00384CB4"/>
    <w:rsid w:val="00385BF8"/>
    <w:rsid w:val="00385F73"/>
    <w:rsid w:val="0038662A"/>
    <w:rsid w:val="00386A45"/>
    <w:rsid w:val="00386F46"/>
    <w:rsid w:val="00387437"/>
    <w:rsid w:val="00387582"/>
    <w:rsid w:val="003877C5"/>
    <w:rsid w:val="00387947"/>
    <w:rsid w:val="00387A26"/>
    <w:rsid w:val="00387CA8"/>
    <w:rsid w:val="00387F1A"/>
    <w:rsid w:val="0039020E"/>
    <w:rsid w:val="00390EBC"/>
    <w:rsid w:val="003915D4"/>
    <w:rsid w:val="00391C0E"/>
    <w:rsid w:val="00391C75"/>
    <w:rsid w:val="00391FDF"/>
    <w:rsid w:val="0039234E"/>
    <w:rsid w:val="003926A8"/>
    <w:rsid w:val="003926E1"/>
    <w:rsid w:val="00393120"/>
    <w:rsid w:val="00393913"/>
    <w:rsid w:val="00394471"/>
    <w:rsid w:val="00394D7B"/>
    <w:rsid w:val="003950E4"/>
    <w:rsid w:val="003954CD"/>
    <w:rsid w:val="0039564A"/>
    <w:rsid w:val="003956DD"/>
    <w:rsid w:val="00395A5E"/>
    <w:rsid w:val="003962E9"/>
    <w:rsid w:val="00396467"/>
    <w:rsid w:val="00396C20"/>
    <w:rsid w:val="00396DC2"/>
    <w:rsid w:val="00396DD4"/>
    <w:rsid w:val="00397018"/>
    <w:rsid w:val="00397C08"/>
    <w:rsid w:val="003A0752"/>
    <w:rsid w:val="003A08B6"/>
    <w:rsid w:val="003A118F"/>
    <w:rsid w:val="003A1242"/>
    <w:rsid w:val="003A140C"/>
    <w:rsid w:val="003A1566"/>
    <w:rsid w:val="003A17D0"/>
    <w:rsid w:val="003A1FFB"/>
    <w:rsid w:val="003A2BD6"/>
    <w:rsid w:val="003A371C"/>
    <w:rsid w:val="003A3EB7"/>
    <w:rsid w:val="003A4047"/>
    <w:rsid w:val="003A4E17"/>
    <w:rsid w:val="003A508D"/>
    <w:rsid w:val="003A50C7"/>
    <w:rsid w:val="003A5487"/>
    <w:rsid w:val="003A6055"/>
    <w:rsid w:val="003A65E3"/>
    <w:rsid w:val="003A66FE"/>
    <w:rsid w:val="003A6C1E"/>
    <w:rsid w:val="003A6EE2"/>
    <w:rsid w:val="003A71C1"/>
    <w:rsid w:val="003A74BD"/>
    <w:rsid w:val="003A7C57"/>
    <w:rsid w:val="003B03D0"/>
    <w:rsid w:val="003B076C"/>
    <w:rsid w:val="003B08BD"/>
    <w:rsid w:val="003B0ACE"/>
    <w:rsid w:val="003B16ED"/>
    <w:rsid w:val="003B20EC"/>
    <w:rsid w:val="003B2407"/>
    <w:rsid w:val="003B2C5D"/>
    <w:rsid w:val="003B2C7E"/>
    <w:rsid w:val="003B2D76"/>
    <w:rsid w:val="003B304C"/>
    <w:rsid w:val="003B305C"/>
    <w:rsid w:val="003B314A"/>
    <w:rsid w:val="003B31A3"/>
    <w:rsid w:val="003B31C0"/>
    <w:rsid w:val="003B40D3"/>
    <w:rsid w:val="003B4FC1"/>
    <w:rsid w:val="003B4FF2"/>
    <w:rsid w:val="003B50D3"/>
    <w:rsid w:val="003B52F8"/>
    <w:rsid w:val="003B5372"/>
    <w:rsid w:val="003B5B60"/>
    <w:rsid w:val="003B5BF6"/>
    <w:rsid w:val="003B6338"/>
    <w:rsid w:val="003B66A5"/>
    <w:rsid w:val="003B66E7"/>
    <w:rsid w:val="003B6DE3"/>
    <w:rsid w:val="003B7148"/>
    <w:rsid w:val="003B716A"/>
    <w:rsid w:val="003B759E"/>
    <w:rsid w:val="003B7690"/>
    <w:rsid w:val="003B7B56"/>
    <w:rsid w:val="003C0BE3"/>
    <w:rsid w:val="003C1D06"/>
    <w:rsid w:val="003C1EE5"/>
    <w:rsid w:val="003C24C5"/>
    <w:rsid w:val="003C2C94"/>
    <w:rsid w:val="003C3146"/>
    <w:rsid w:val="003C33C2"/>
    <w:rsid w:val="003C3F2F"/>
    <w:rsid w:val="003C3FBC"/>
    <w:rsid w:val="003C437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521"/>
    <w:rsid w:val="003D2999"/>
    <w:rsid w:val="003D2B0D"/>
    <w:rsid w:val="003D2BA6"/>
    <w:rsid w:val="003D2C3D"/>
    <w:rsid w:val="003D2E4A"/>
    <w:rsid w:val="003D2EBD"/>
    <w:rsid w:val="003D3A42"/>
    <w:rsid w:val="003D3D13"/>
    <w:rsid w:val="003D3F68"/>
    <w:rsid w:val="003D4089"/>
    <w:rsid w:val="003D4296"/>
    <w:rsid w:val="003D468C"/>
    <w:rsid w:val="003D47CE"/>
    <w:rsid w:val="003D47E6"/>
    <w:rsid w:val="003D486D"/>
    <w:rsid w:val="003D4D05"/>
    <w:rsid w:val="003D4E39"/>
    <w:rsid w:val="003D54B7"/>
    <w:rsid w:val="003D54C7"/>
    <w:rsid w:val="003D577C"/>
    <w:rsid w:val="003D58C7"/>
    <w:rsid w:val="003D60CB"/>
    <w:rsid w:val="003D61B0"/>
    <w:rsid w:val="003D770E"/>
    <w:rsid w:val="003D7CAF"/>
    <w:rsid w:val="003E040E"/>
    <w:rsid w:val="003E05AA"/>
    <w:rsid w:val="003E064E"/>
    <w:rsid w:val="003E08CB"/>
    <w:rsid w:val="003E0FBC"/>
    <w:rsid w:val="003E138A"/>
    <w:rsid w:val="003E158C"/>
    <w:rsid w:val="003E1B33"/>
    <w:rsid w:val="003E1EB1"/>
    <w:rsid w:val="003E231D"/>
    <w:rsid w:val="003E2487"/>
    <w:rsid w:val="003E2BAD"/>
    <w:rsid w:val="003E2BBF"/>
    <w:rsid w:val="003E31EB"/>
    <w:rsid w:val="003E382F"/>
    <w:rsid w:val="003E3938"/>
    <w:rsid w:val="003E4229"/>
    <w:rsid w:val="003E434F"/>
    <w:rsid w:val="003E44F7"/>
    <w:rsid w:val="003E4AD6"/>
    <w:rsid w:val="003E4E7A"/>
    <w:rsid w:val="003E5599"/>
    <w:rsid w:val="003E5779"/>
    <w:rsid w:val="003E5B2C"/>
    <w:rsid w:val="003E64B7"/>
    <w:rsid w:val="003E6B99"/>
    <w:rsid w:val="003E764D"/>
    <w:rsid w:val="003E7836"/>
    <w:rsid w:val="003E7A45"/>
    <w:rsid w:val="003E7D02"/>
    <w:rsid w:val="003E7E43"/>
    <w:rsid w:val="003F011A"/>
    <w:rsid w:val="003F02BD"/>
    <w:rsid w:val="003F0367"/>
    <w:rsid w:val="003F0639"/>
    <w:rsid w:val="003F0784"/>
    <w:rsid w:val="003F0884"/>
    <w:rsid w:val="003F0D4B"/>
    <w:rsid w:val="003F0F53"/>
    <w:rsid w:val="003F134C"/>
    <w:rsid w:val="003F17E2"/>
    <w:rsid w:val="003F25B9"/>
    <w:rsid w:val="003F2617"/>
    <w:rsid w:val="003F2630"/>
    <w:rsid w:val="003F26FA"/>
    <w:rsid w:val="003F2B49"/>
    <w:rsid w:val="003F33EC"/>
    <w:rsid w:val="003F35B8"/>
    <w:rsid w:val="003F390D"/>
    <w:rsid w:val="003F3B58"/>
    <w:rsid w:val="003F3CBE"/>
    <w:rsid w:val="003F3F78"/>
    <w:rsid w:val="003F4489"/>
    <w:rsid w:val="003F459C"/>
    <w:rsid w:val="003F4BE4"/>
    <w:rsid w:val="003F4F68"/>
    <w:rsid w:val="003F510C"/>
    <w:rsid w:val="003F53A9"/>
    <w:rsid w:val="003F5601"/>
    <w:rsid w:val="003F58B8"/>
    <w:rsid w:val="003F5B6E"/>
    <w:rsid w:val="003F6524"/>
    <w:rsid w:val="003F65EA"/>
    <w:rsid w:val="003F6DEF"/>
    <w:rsid w:val="003F7B6B"/>
    <w:rsid w:val="00400A5F"/>
    <w:rsid w:val="00400C98"/>
    <w:rsid w:val="00401125"/>
    <w:rsid w:val="004013EC"/>
    <w:rsid w:val="00401478"/>
    <w:rsid w:val="0040168A"/>
    <w:rsid w:val="00401A54"/>
    <w:rsid w:val="004023D7"/>
    <w:rsid w:val="00402505"/>
    <w:rsid w:val="0040254D"/>
    <w:rsid w:val="00402A4C"/>
    <w:rsid w:val="00402B65"/>
    <w:rsid w:val="00402D83"/>
    <w:rsid w:val="0040325D"/>
    <w:rsid w:val="004037D7"/>
    <w:rsid w:val="004038ED"/>
    <w:rsid w:val="0040392C"/>
    <w:rsid w:val="004039BF"/>
    <w:rsid w:val="004039FE"/>
    <w:rsid w:val="00403A8F"/>
    <w:rsid w:val="00403AD2"/>
    <w:rsid w:val="00403D45"/>
    <w:rsid w:val="00403DC6"/>
    <w:rsid w:val="00403EFC"/>
    <w:rsid w:val="004040F9"/>
    <w:rsid w:val="0040439C"/>
    <w:rsid w:val="00404B01"/>
    <w:rsid w:val="00404B39"/>
    <w:rsid w:val="00404F60"/>
    <w:rsid w:val="004058A6"/>
    <w:rsid w:val="004058F5"/>
    <w:rsid w:val="00405953"/>
    <w:rsid w:val="004059E1"/>
    <w:rsid w:val="004069BA"/>
    <w:rsid w:val="00406D4B"/>
    <w:rsid w:val="00406FD6"/>
    <w:rsid w:val="004078D8"/>
    <w:rsid w:val="00407C11"/>
    <w:rsid w:val="00410B7D"/>
    <w:rsid w:val="00410C13"/>
    <w:rsid w:val="00410EEF"/>
    <w:rsid w:val="004111F1"/>
    <w:rsid w:val="004116A7"/>
    <w:rsid w:val="00411A88"/>
    <w:rsid w:val="00411C05"/>
    <w:rsid w:val="00412083"/>
    <w:rsid w:val="0041263F"/>
    <w:rsid w:val="004126A4"/>
    <w:rsid w:val="004127BF"/>
    <w:rsid w:val="004138CA"/>
    <w:rsid w:val="00413BB1"/>
    <w:rsid w:val="00413F9A"/>
    <w:rsid w:val="00414037"/>
    <w:rsid w:val="00414316"/>
    <w:rsid w:val="00414C81"/>
    <w:rsid w:val="00414E5A"/>
    <w:rsid w:val="00415B26"/>
    <w:rsid w:val="00416881"/>
    <w:rsid w:val="00416914"/>
    <w:rsid w:val="004171E9"/>
    <w:rsid w:val="00417A23"/>
    <w:rsid w:val="00417DFD"/>
    <w:rsid w:val="00417E6A"/>
    <w:rsid w:val="004200E1"/>
    <w:rsid w:val="004207B4"/>
    <w:rsid w:val="004207E0"/>
    <w:rsid w:val="00420DB0"/>
    <w:rsid w:val="00420E40"/>
    <w:rsid w:val="00421702"/>
    <w:rsid w:val="0042304C"/>
    <w:rsid w:val="00423E51"/>
    <w:rsid w:val="00423F95"/>
    <w:rsid w:val="00424550"/>
    <w:rsid w:val="0042458C"/>
    <w:rsid w:val="004246EC"/>
    <w:rsid w:val="00424F7B"/>
    <w:rsid w:val="00425440"/>
    <w:rsid w:val="00425D1B"/>
    <w:rsid w:val="00425F23"/>
    <w:rsid w:val="00426430"/>
    <w:rsid w:val="00426695"/>
    <w:rsid w:val="00426802"/>
    <w:rsid w:val="00430215"/>
    <w:rsid w:val="0043055E"/>
    <w:rsid w:val="0043124F"/>
    <w:rsid w:val="004315DA"/>
    <w:rsid w:val="004319BE"/>
    <w:rsid w:val="00431FA3"/>
    <w:rsid w:val="00431FD9"/>
    <w:rsid w:val="004322FA"/>
    <w:rsid w:val="004322FB"/>
    <w:rsid w:val="0043280B"/>
    <w:rsid w:val="004328AA"/>
    <w:rsid w:val="00432922"/>
    <w:rsid w:val="00432CE4"/>
    <w:rsid w:val="004330CD"/>
    <w:rsid w:val="004332A2"/>
    <w:rsid w:val="0043388E"/>
    <w:rsid w:val="00433F16"/>
    <w:rsid w:val="00433F85"/>
    <w:rsid w:val="00435744"/>
    <w:rsid w:val="00435903"/>
    <w:rsid w:val="00435A95"/>
    <w:rsid w:val="00436200"/>
    <w:rsid w:val="004365CF"/>
    <w:rsid w:val="00436636"/>
    <w:rsid w:val="0043682C"/>
    <w:rsid w:val="00436BA0"/>
    <w:rsid w:val="00436E62"/>
    <w:rsid w:val="00437056"/>
    <w:rsid w:val="00437AB7"/>
    <w:rsid w:val="00437D63"/>
    <w:rsid w:val="00437E49"/>
    <w:rsid w:val="00437F37"/>
    <w:rsid w:val="00440227"/>
    <w:rsid w:val="0044029B"/>
    <w:rsid w:val="00440684"/>
    <w:rsid w:val="00440FB8"/>
    <w:rsid w:val="00441F63"/>
    <w:rsid w:val="00442865"/>
    <w:rsid w:val="0044292D"/>
    <w:rsid w:val="00442FA7"/>
    <w:rsid w:val="00443496"/>
    <w:rsid w:val="004434AB"/>
    <w:rsid w:val="00443948"/>
    <w:rsid w:val="00443C19"/>
    <w:rsid w:val="004449B8"/>
    <w:rsid w:val="00444E18"/>
    <w:rsid w:val="00445861"/>
    <w:rsid w:val="004459BE"/>
    <w:rsid w:val="004467AD"/>
    <w:rsid w:val="0044737E"/>
    <w:rsid w:val="00447959"/>
    <w:rsid w:val="00450281"/>
    <w:rsid w:val="004512E7"/>
    <w:rsid w:val="00451A33"/>
    <w:rsid w:val="00451FE1"/>
    <w:rsid w:val="00452283"/>
    <w:rsid w:val="004524B2"/>
    <w:rsid w:val="004525C7"/>
    <w:rsid w:val="0045275A"/>
    <w:rsid w:val="00452DEC"/>
    <w:rsid w:val="0045319B"/>
    <w:rsid w:val="00453548"/>
    <w:rsid w:val="0045407C"/>
    <w:rsid w:val="004546A1"/>
    <w:rsid w:val="0045484C"/>
    <w:rsid w:val="00455060"/>
    <w:rsid w:val="004551AB"/>
    <w:rsid w:val="004555E4"/>
    <w:rsid w:val="0045560B"/>
    <w:rsid w:val="0045563C"/>
    <w:rsid w:val="004557AA"/>
    <w:rsid w:val="00455D7D"/>
    <w:rsid w:val="00455D88"/>
    <w:rsid w:val="00455D8A"/>
    <w:rsid w:val="00456505"/>
    <w:rsid w:val="00456ADA"/>
    <w:rsid w:val="00456F5A"/>
    <w:rsid w:val="004570F9"/>
    <w:rsid w:val="004572BD"/>
    <w:rsid w:val="004573FE"/>
    <w:rsid w:val="00457676"/>
    <w:rsid w:val="004576CD"/>
    <w:rsid w:val="00457780"/>
    <w:rsid w:val="00457DC6"/>
    <w:rsid w:val="004607C5"/>
    <w:rsid w:val="00460B82"/>
    <w:rsid w:val="00460E25"/>
    <w:rsid w:val="00460E90"/>
    <w:rsid w:val="00460F00"/>
    <w:rsid w:val="0046121D"/>
    <w:rsid w:val="004616DF"/>
    <w:rsid w:val="00462D65"/>
    <w:rsid w:val="00462E82"/>
    <w:rsid w:val="00462EEB"/>
    <w:rsid w:val="0046306D"/>
    <w:rsid w:val="00463221"/>
    <w:rsid w:val="0046375D"/>
    <w:rsid w:val="0046386E"/>
    <w:rsid w:val="00463AFE"/>
    <w:rsid w:val="00463E53"/>
    <w:rsid w:val="00464060"/>
    <w:rsid w:val="00464533"/>
    <w:rsid w:val="00464A3A"/>
    <w:rsid w:val="004662D0"/>
    <w:rsid w:val="0046641B"/>
    <w:rsid w:val="004668DA"/>
    <w:rsid w:val="004677AE"/>
    <w:rsid w:val="00467A69"/>
    <w:rsid w:val="00470343"/>
    <w:rsid w:val="004705D7"/>
    <w:rsid w:val="004706FD"/>
    <w:rsid w:val="0047259D"/>
    <w:rsid w:val="004726EC"/>
    <w:rsid w:val="00472AD2"/>
    <w:rsid w:val="00472AE5"/>
    <w:rsid w:val="00472D6A"/>
    <w:rsid w:val="00473306"/>
    <w:rsid w:val="0047341F"/>
    <w:rsid w:val="0047353C"/>
    <w:rsid w:val="0047355C"/>
    <w:rsid w:val="00473658"/>
    <w:rsid w:val="0047367C"/>
    <w:rsid w:val="0047483E"/>
    <w:rsid w:val="00474CC9"/>
    <w:rsid w:val="00474EFD"/>
    <w:rsid w:val="00475095"/>
    <w:rsid w:val="004750FF"/>
    <w:rsid w:val="00475246"/>
    <w:rsid w:val="00475326"/>
    <w:rsid w:val="004754A8"/>
    <w:rsid w:val="00476BE0"/>
    <w:rsid w:val="00476C42"/>
    <w:rsid w:val="00476E98"/>
    <w:rsid w:val="0047716E"/>
    <w:rsid w:val="004771BB"/>
    <w:rsid w:val="00477321"/>
    <w:rsid w:val="00477901"/>
    <w:rsid w:val="00477CEA"/>
    <w:rsid w:val="004800CA"/>
    <w:rsid w:val="0048081B"/>
    <w:rsid w:val="0048102E"/>
    <w:rsid w:val="0048152B"/>
    <w:rsid w:val="004815E9"/>
    <w:rsid w:val="0048171C"/>
    <w:rsid w:val="0048279B"/>
    <w:rsid w:val="004836D8"/>
    <w:rsid w:val="004837A2"/>
    <w:rsid w:val="00483A28"/>
    <w:rsid w:val="00484093"/>
    <w:rsid w:val="00484F25"/>
    <w:rsid w:val="0048532E"/>
    <w:rsid w:val="00485356"/>
    <w:rsid w:val="00485700"/>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3B2"/>
    <w:rsid w:val="00492846"/>
    <w:rsid w:val="00492F5E"/>
    <w:rsid w:val="00493445"/>
    <w:rsid w:val="004937BB"/>
    <w:rsid w:val="00493B51"/>
    <w:rsid w:val="00493BF3"/>
    <w:rsid w:val="00494286"/>
    <w:rsid w:val="004943AF"/>
    <w:rsid w:val="004948DA"/>
    <w:rsid w:val="00494C2E"/>
    <w:rsid w:val="004957FB"/>
    <w:rsid w:val="00495E10"/>
    <w:rsid w:val="004960C9"/>
    <w:rsid w:val="00496265"/>
    <w:rsid w:val="0049628E"/>
    <w:rsid w:val="00496577"/>
    <w:rsid w:val="00496A80"/>
    <w:rsid w:val="00496DFB"/>
    <w:rsid w:val="00497166"/>
    <w:rsid w:val="0049727E"/>
    <w:rsid w:val="00497D97"/>
    <w:rsid w:val="00497DAF"/>
    <w:rsid w:val="004A0C5A"/>
    <w:rsid w:val="004A0EAE"/>
    <w:rsid w:val="004A10E7"/>
    <w:rsid w:val="004A14D9"/>
    <w:rsid w:val="004A1C15"/>
    <w:rsid w:val="004A2626"/>
    <w:rsid w:val="004A2C12"/>
    <w:rsid w:val="004A3CEA"/>
    <w:rsid w:val="004A3D62"/>
    <w:rsid w:val="004A4B72"/>
    <w:rsid w:val="004A5349"/>
    <w:rsid w:val="004A6744"/>
    <w:rsid w:val="004A68E8"/>
    <w:rsid w:val="004A6A26"/>
    <w:rsid w:val="004A6DF4"/>
    <w:rsid w:val="004A73A8"/>
    <w:rsid w:val="004A771C"/>
    <w:rsid w:val="004A78B6"/>
    <w:rsid w:val="004A78EE"/>
    <w:rsid w:val="004A7B28"/>
    <w:rsid w:val="004B0770"/>
    <w:rsid w:val="004B10EC"/>
    <w:rsid w:val="004B1B4B"/>
    <w:rsid w:val="004B1E1D"/>
    <w:rsid w:val="004B2435"/>
    <w:rsid w:val="004B2830"/>
    <w:rsid w:val="004B2B2B"/>
    <w:rsid w:val="004B312E"/>
    <w:rsid w:val="004B32EC"/>
    <w:rsid w:val="004B3BFD"/>
    <w:rsid w:val="004B43D2"/>
    <w:rsid w:val="004B4940"/>
    <w:rsid w:val="004B4A09"/>
    <w:rsid w:val="004B4A4C"/>
    <w:rsid w:val="004B4AB1"/>
    <w:rsid w:val="004B4D07"/>
    <w:rsid w:val="004B4E41"/>
    <w:rsid w:val="004B51BB"/>
    <w:rsid w:val="004B54CD"/>
    <w:rsid w:val="004B5601"/>
    <w:rsid w:val="004B5859"/>
    <w:rsid w:val="004B5E46"/>
    <w:rsid w:val="004B62BF"/>
    <w:rsid w:val="004B67DF"/>
    <w:rsid w:val="004B691F"/>
    <w:rsid w:val="004B6940"/>
    <w:rsid w:val="004B6EA9"/>
    <w:rsid w:val="004B6F5E"/>
    <w:rsid w:val="004C005D"/>
    <w:rsid w:val="004C087C"/>
    <w:rsid w:val="004C0A3D"/>
    <w:rsid w:val="004C0BF8"/>
    <w:rsid w:val="004C11B5"/>
    <w:rsid w:val="004C1861"/>
    <w:rsid w:val="004C25DD"/>
    <w:rsid w:val="004C2B2B"/>
    <w:rsid w:val="004C2C5F"/>
    <w:rsid w:val="004C2D99"/>
    <w:rsid w:val="004C2ECC"/>
    <w:rsid w:val="004C3488"/>
    <w:rsid w:val="004C41DB"/>
    <w:rsid w:val="004C4540"/>
    <w:rsid w:val="004C4599"/>
    <w:rsid w:val="004C4D27"/>
    <w:rsid w:val="004C5289"/>
    <w:rsid w:val="004C548E"/>
    <w:rsid w:val="004C59DF"/>
    <w:rsid w:val="004C5C6C"/>
    <w:rsid w:val="004C5D22"/>
    <w:rsid w:val="004C698D"/>
    <w:rsid w:val="004C6DB9"/>
    <w:rsid w:val="004C6F3D"/>
    <w:rsid w:val="004C7197"/>
    <w:rsid w:val="004C7225"/>
    <w:rsid w:val="004C751B"/>
    <w:rsid w:val="004C79BE"/>
    <w:rsid w:val="004C7F3B"/>
    <w:rsid w:val="004D0165"/>
    <w:rsid w:val="004D02DB"/>
    <w:rsid w:val="004D06C1"/>
    <w:rsid w:val="004D0A3F"/>
    <w:rsid w:val="004D1760"/>
    <w:rsid w:val="004D1867"/>
    <w:rsid w:val="004D1CF1"/>
    <w:rsid w:val="004D1DCF"/>
    <w:rsid w:val="004D1F57"/>
    <w:rsid w:val="004D2351"/>
    <w:rsid w:val="004D255B"/>
    <w:rsid w:val="004D2A72"/>
    <w:rsid w:val="004D2D32"/>
    <w:rsid w:val="004D342E"/>
    <w:rsid w:val="004D474B"/>
    <w:rsid w:val="004D47A1"/>
    <w:rsid w:val="004D4B66"/>
    <w:rsid w:val="004D4ED3"/>
    <w:rsid w:val="004D5177"/>
    <w:rsid w:val="004D558F"/>
    <w:rsid w:val="004D576A"/>
    <w:rsid w:val="004D58FC"/>
    <w:rsid w:val="004D5B4B"/>
    <w:rsid w:val="004D5D9F"/>
    <w:rsid w:val="004D5DD3"/>
    <w:rsid w:val="004D63A0"/>
    <w:rsid w:val="004D64C0"/>
    <w:rsid w:val="004D64CE"/>
    <w:rsid w:val="004D676F"/>
    <w:rsid w:val="004D71C9"/>
    <w:rsid w:val="004D789E"/>
    <w:rsid w:val="004D7B45"/>
    <w:rsid w:val="004D7C10"/>
    <w:rsid w:val="004D7D27"/>
    <w:rsid w:val="004D7D6E"/>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61F"/>
    <w:rsid w:val="004E680B"/>
    <w:rsid w:val="004E68A1"/>
    <w:rsid w:val="004E6E77"/>
    <w:rsid w:val="004E6FF6"/>
    <w:rsid w:val="004E7767"/>
    <w:rsid w:val="004E778B"/>
    <w:rsid w:val="004E7DD1"/>
    <w:rsid w:val="004F03E6"/>
    <w:rsid w:val="004F0504"/>
    <w:rsid w:val="004F062F"/>
    <w:rsid w:val="004F10DE"/>
    <w:rsid w:val="004F1199"/>
    <w:rsid w:val="004F1BE8"/>
    <w:rsid w:val="004F209E"/>
    <w:rsid w:val="004F261A"/>
    <w:rsid w:val="004F27AD"/>
    <w:rsid w:val="004F2F86"/>
    <w:rsid w:val="004F301C"/>
    <w:rsid w:val="004F32CC"/>
    <w:rsid w:val="004F3AE4"/>
    <w:rsid w:val="004F3CB9"/>
    <w:rsid w:val="004F436F"/>
    <w:rsid w:val="004F4DF8"/>
    <w:rsid w:val="004F4F73"/>
    <w:rsid w:val="004F4F7D"/>
    <w:rsid w:val="004F52DE"/>
    <w:rsid w:val="004F555F"/>
    <w:rsid w:val="004F59A1"/>
    <w:rsid w:val="004F5BFE"/>
    <w:rsid w:val="004F5E65"/>
    <w:rsid w:val="004F5FA1"/>
    <w:rsid w:val="004F612F"/>
    <w:rsid w:val="004F6336"/>
    <w:rsid w:val="004F68E6"/>
    <w:rsid w:val="004F6E0A"/>
    <w:rsid w:val="004F718A"/>
    <w:rsid w:val="004F7934"/>
    <w:rsid w:val="004F7F44"/>
    <w:rsid w:val="005001D2"/>
    <w:rsid w:val="00500434"/>
    <w:rsid w:val="0050060A"/>
    <w:rsid w:val="005009C4"/>
    <w:rsid w:val="005009D0"/>
    <w:rsid w:val="00500A8C"/>
    <w:rsid w:val="00500BF9"/>
    <w:rsid w:val="00500E17"/>
    <w:rsid w:val="00500EA7"/>
    <w:rsid w:val="00501194"/>
    <w:rsid w:val="0050187B"/>
    <w:rsid w:val="00501978"/>
    <w:rsid w:val="00501AF0"/>
    <w:rsid w:val="00501AFD"/>
    <w:rsid w:val="00501F45"/>
    <w:rsid w:val="0050251F"/>
    <w:rsid w:val="00503949"/>
    <w:rsid w:val="00503CD3"/>
    <w:rsid w:val="00503D77"/>
    <w:rsid w:val="00503F61"/>
    <w:rsid w:val="00503FC4"/>
    <w:rsid w:val="005044BB"/>
    <w:rsid w:val="005047E1"/>
    <w:rsid w:val="005047FE"/>
    <w:rsid w:val="00504F17"/>
    <w:rsid w:val="0050522E"/>
    <w:rsid w:val="005052F0"/>
    <w:rsid w:val="005058AC"/>
    <w:rsid w:val="005059CF"/>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5DE"/>
    <w:rsid w:val="0051290E"/>
    <w:rsid w:val="00512ABF"/>
    <w:rsid w:val="00512EDE"/>
    <w:rsid w:val="005134E6"/>
    <w:rsid w:val="005137B9"/>
    <w:rsid w:val="00513B08"/>
    <w:rsid w:val="00513DED"/>
    <w:rsid w:val="00514037"/>
    <w:rsid w:val="00514CC6"/>
    <w:rsid w:val="00514EFD"/>
    <w:rsid w:val="00515006"/>
    <w:rsid w:val="0051528F"/>
    <w:rsid w:val="00515B4A"/>
    <w:rsid w:val="00515C41"/>
    <w:rsid w:val="00515DAC"/>
    <w:rsid w:val="00516386"/>
    <w:rsid w:val="005163F3"/>
    <w:rsid w:val="0051642E"/>
    <w:rsid w:val="005168BF"/>
    <w:rsid w:val="00516987"/>
    <w:rsid w:val="00516BAA"/>
    <w:rsid w:val="00516BAB"/>
    <w:rsid w:val="00516FD4"/>
    <w:rsid w:val="0051732C"/>
    <w:rsid w:val="00517435"/>
    <w:rsid w:val="005174B0"/>
    <w:rsid w:val="0051778B"/>
    <w:rsid w:val="00517B2A"/>
    <w:rsid w:val="00520DD2"/>
    <w:rsid w:val="005210A8"/>
    <w:rsid w:val="0052130D"/>
    <w:rsid w:val="00521404"/>
    <w:rsid w:val="005215B7"/>
    <w:rsid w:val="005216CA"/>
    <w:rsid w:val="00521720"/>
    <w:rsid w:val="00521AEB"/>
    <w:rsid w:val="005223B4"/>
    <w:rsid w:val="005224BA"/>
    <w:rsid w:val="0052273C"/>
    <w:rsid w:val="00522C2E"/>
    <w:rsid w:val="00523123"/>
    <w:rsid w:val="0052488F"/>
    <w:rsid w:val="00524AD2"/>
    <w:rsid w:val="00524D85"/>
    <w:rsid w:val="00524EA1"/>
    <w:rsid w:val="0052513B"/>
    <w:rsid w:val="0052541D"/>
    <w:rsid w:val="00525431"/>
    <w:rsid w:val="005258E5"/>
    <w:rsid w:val="00525B84"/>
    <w:rsid w:val="00525D29"/>
    <w:rsid w:val="00525D38"/>
    <w:rsid w:val="00525D7C"/>
    <w:rsid w:val="00525E40"/>
    <w:rsid w:val="005266A1"/>
    <w:rsid w:val="00527445"/>
    <w:rsid w:val="00527995"/>
    <w:rsid w:val="00527C90"/>
    <w:rsid w:val="00527D23"/>
    <w:rsid w:val="00530121"/>
    <w:rsid w:val="0053029B"/>
    <w:rsid w:val="0053033C"/>
    <w:rsid w:val="00530572"/>
    <w:rsid w:val="005306D3"/>
    <w:rsid w:val="005306F7"/>
    <w:rsid w:val="00530D02"/>
    <w:rsid w:val="00530E40"/>
    <w:rsid w:val="005314AA"/>
    <w:rsid w:val="00531546"/>
    <w:rsid w:val="0053168C"/>
    <w:rsid w:val="00531895"/>
    <w:rsid w:val="00531EC1"/>
    <w:rsid w:val="005322AF"/>
    <w:rsid w:val="00532356"/>
    <w:rsid w:val="005323B8"/>
    <w:rsid w:val="005328B5"/>
    <w:rsid w:val="00532BCF"/>
    <w:rsid w:val="00533044"/>
    <w:rsid w:val="005334FC"/>
    <w:rsid w:val="005336D2"/>
    <w:rsid w:val="00533DD1"/>
    <w:rsid w:val="00533FB9"/>
    <w:rsid w:val="0053408D"/>
    <w:rsid w:val="00534FB2"/>
    <w:rsid w:val="0053556B"/>
    <w:rsid w:val="0053660F"/>
    <w:rsid w:val="0053668C"/>
    <w:rsid w:val="005367E0"/>
    <w:rsid w:val="005371E2"/>
    <w:rsid w:val="005377E9"/>
    <w:rsid w:val="00537AA1"/>
    <w:rsid w:val="00537CCF"/>
    <w:rsid w:val="00540142"/>
    <w:rsid w:val="00540457"/>
    <w:rsid w:val="005404B4"/>
    <w:rsid w:val="005405EE"/>
    <w:rsid w:val="00540DA5"/>
    <w:rsid w:val="005414CB"/>
    <w:rsid w:val="005417B0"/>
    <w:rsid w:val="00541BAE"/>
    <w:rsid w:val="0054234A"/>
    <w:rsid w:val="00542C23"/>
    <w:rsid w:val="00543069"/>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E53"/>
    <w:rsid w:val="005471DD"/>
    <w:rsid w:val="005472E1"/>
    <w:rsid w:val="00547330"/>
    <w:rsid w:val="005477BF"/>
    <w:rsid w:val="00547858"/>
    <w:rsid w:val="00547C1C"/>
    <w:rsid w:val="005509C7"/>
    <w:rsid w:val="00551098"/>
    <w:rsid w:val="005512A1"/>
    <w:rsid w:val="00551419"/>
    <w:rsid w:val="005515E3"/>
    <w:rsid w:val="0055164A"/>
    <w:rsid w:val="00551D35"/>
    <w:rsid w:val="0055209B"/>
    <w:rsid w:val="00552575"/>
    <w:rsid w:val="00552BAF"/>
    <w:rsid w:val="00552DDA"/>
    <w:rsid w:val="00553427"/>
    <w:rsid w:val="00553A29"/>
    <w:rsid w:val="005544D1"/>
    <w:rsid w:val="00554547"/>
    <w:rsid w:val="005545A8"/>
    <w:rsid w:val="00554E24"/>
    <w:rsid w:val="00554EDD"/>
    <w:rsid w:val="00554FBB"/>
    <w:rsid w:val="0055537D"/>
    <w:rsid w:val="005555C6"/>
    <w:rsid w:val="0055585F"/>
    <w:rsid w:val="005564F8"/>
    <w:rsid w:val="0055683F"/>
    <w:rsid w:val="00557256"/>
    <w:rsid w:val="005572FB"/>
    <w:rsid w:val="00557B5E"/>
    <w:rsid w:val="00557BB3"/>
    <w:rsid w:val="00560090"/>
    <w:rsid w:val="0056062E"/>
    <w:rsid w:val="00560A16"/>
    <w:rsid w:val="00561A07"/>
    <w:rsid w:val="00561C48"/>
    <w:rsid w:val="0056238D"/>
    <w:rsid w:val="00562DD1"/>
    <w:rsid w:val="00562EB0"/>
    <w:rsid w:val="0056332C"/>
    <w:rsid w:val="00563BF4"/>
    <w:rsid w:val="0056491F"/>
    <w:rsid w:val="00564B46"/>
    <w:rsid w:val="00564BC5"/>
    <w:rsid w:val="00565776"/>
    <w:rsid w:val="00565A9D"/>
    <w:rsid w:val="0056628D"/>
    <w:rsid w:val="005666AF"/>
    <w:rsid w:val="00566815"/>
    <w:rsid w:val="005677CB"/>
    <w:rsid w:val="0056797F"/>
    <w:rsid w:val="00567CE6"/>
    <w:rsid w:val="00567FA5"/>
    <w:rsid w:val="005701F4"/>
    <w:rsid w:val="0057073D"/>
    <w:rsid w:val="005707C9"/>
    <w:rsid w:val="00570B35"/>
    <w:rsid w:val="00572049"/>
    <w:rsid w:val="0057248F"/>
    <w:rsid w:val="005724B0"/>
    <w:rsid w:val="00572E52"/>
    <w:rsid w:val="0057303C"/>
    <w:rsid w:val="005732FF"/>
    <w:rsid w:val="00573422"/>
    <w:rsid w:val="005737B1"/>
    <w:rsid w:val="00574410"/>
    <w:rsid w:val="005744BB"/>
    <w:rsid w:val="005751C4"/>
    <w:rsid w:val="0057546C"/>
    <w:rsid w:val="00576735"/>
    <w:rsid w:val="005772E4"/>
    <w:rsid w:val="0058090F"/>
    <w:rsid w:val="00580A6F"/>
    <w:rsid w:val="00580CFE"/>
    <w:rsid w:val="0058106B"/>
    <w:rsid w:val="005813BE"/>
    <w:rsid w:val="00581EBB"/>
    <w:rsid w:val="00582110"/>
    <w:rsid w:val="005824EA"/>
    <w:rsid w:val="00582B05"/>
    <w:rsid w:val="00582C1A"/>
    <w:rsid w:val="00582EEB"/>
    <w:rsid w:val="0058308D"/>
    <w:rsid w:val="005837F4"/>
    <w:rsid w:val="00583C82"/>
    <w:rsid w:val="005843C9"/>
    <w:rsid w:val="00584470"/>
    <w:rsid w:val="0058520C"/>
    <w:rsid w:val="00585A63"/>
    <w:rsid w:val="00585BEA"/>
    <w:rsid w:val="00585FFE"/>
    <w:rsid w:val="005866F0"/>
    <w:rsid w:val="0058670E"/>
    <w:rsid w:val="00586F5C"/>
    <w:rsid w:val="00587313"/>
    <w:rsid w:val="005878B7"/>
    <w:rsid w:val="005905C8"/>
    <w:rsid w:val="00590BB4"/>
    <w:rsid w:val="00591092"/>
    <w:rsid w:val="00592321"/>
    <w:rsid w:val="00592338"/>
    <w:rsid w:val="0059270F"/>
    <w:rsid w:val="00592753"/>
    <w:rsid w:val="00592BBF"/>
    <w:rsid w:val="00593289"/>
    <w:rsid w:val="00593F10"/>
    <w:rsid w:val="00594AC0"/>
    <w:rsid w:val="00594C7D"/>
    <w:rsid w:val="005950AE"/>
    <w:rsid w:val="005956CE"/>
    <w:rsid w:val="00595EFB"/>
    <w:rsid w:val="00596165"/>
    <w:rsid w:val="00596965"/>
    <w:rsid w:val="005969AF"/>
    <w:rsid w:val="00596EA0"/>
    <w:rsid w:val="00596FFA"/>
    <w:rsid w:val="0059721F"/>
    <w:rsid w:val="0059730B"/>
    <w:rsid w:val="00597807"/>
    <w:rsid w:val="00597C6A"/>
    <w:rsid w:val="00597EEF"/>
    <w:rsid w:val="00597F10"/>
    <w:rsid w:val="00597F1E"/>
    <w:rsid w:val="00597F7B"/>
    <w:rsid w:val="005A0296"/>
    <w:rsid w:val="005A0689"/>
    <w:rsid w:val="005A07C2"/>
    <w:rsid w:val="005A15C1"/>
    <w:rsid w:val="005A187E"/>
    <w:rsid w:val="005A1975"/>
    <w:rsid w:val="005A2611"/>
    <w:rsid w:val="005A26CD"/>
    <w:rsid w:val="005A2893"/>
    <w:rsid w:val="005A315B"/>
    <w:rsid w:val="005A369B"/>
    <w:rsid w:val="005A369E"/>
    <w:rsid w:val="005A37A6"/>
    <w:rsid w:val="005A3BC0"/>
    <w:rsid w:val="005A3EE0"/>
    <w:rsid w:val="005A47A7"/>
    <w:rsid w:val="005A49F5"/>
    <w:rsid w:val="005A4B0E"/>
    <w:rsid w:val="005A51D4"/>
    <w:rsid w:val="005A5335"/>
    <w:rsid w:val="005A55AF"/>
    <w:rsid w:val="005A5686"/>
    <w:rsid w:val="005A59FE"/>
    <w:rsid w:val="005A6142"/>
    <w:rsid w:val="005A69FE"/>
    <w:rsid w:val="005A6DC6"/>
    <w:rsid w:val="005A7090"/>
    <w:rsid w:val="005A74D0"/>
    <w:rsid w:val="005A7880"/>
    <w:rsid w:val="005B0077"/>
    <w:rsid w:val="005B0B5F"/>
    <w:rsid w:val="005B1055"/>
    <w:rsid w:val="005B21FB"/>
    <w:rsid w:val="005B237E"/>
    <w:rsid w:val="005B2425"/>
    <w:rsid w:val="005B2C4A"/>
    <w:rsid w:val="005B30CE"/>
    <w:rsid w:val="005B383C"/>
    <w:rsid w:val="005B4D9D"/>
    <w:rsid w:val="005B4E83"/>
    <w:rsid w:val="005B535C"/>
    <w:rsid w:val="005B5836"/>
    <w:rsid w:val="005B5CBE"/>
    <w:rsid w:val="005B5D6E"/>
    <w:rsid w:val="005B5F48"/>
    <w:rsid w:val="005B66A1"/>
    <w:rsid w:val="005B6832"/>
    <w:rsid w:val="005B6A2C"/>
    <w:rsid w:val="005B6D41"/>
    <w:rsid w:val="005B70CC"/>
    <w:rsid w:val="005B7839"/>
    <w:rsid w:val="005C04D1"/>
    <w:rsid w:val="005C08A2"/>
    <w:rsid w:val="005C0A15"/>
    <w:rsid w:val="005C0A93"/>
    <w:rsid w:val="005C0C84"/>
    <w:rsid w:val="005C0E26"/>
    <w:rsid w:val="005C1185"/>
    <w:rsid w:val="005C119D"/>
    <w:rsid w:val="005C152A"/>
    <w:rsid w:val="005C226B"/>
    <w:rsid w:val="005C2B50"/>
    <w:rsid w:val="005C2DE4"/>
    <w:rsid w:val="005C31E5"/>
    <w:rsid w:val="005C3657"/>
    <w:rsid w:val="005C3C11"/>
    <w:rsid w:val="005C43E6"/>
    <w:rsid w:val="005C4484"/>
    <w:rsid w:val="005C45EA"/>
    <w:rsid w:val="005C501D"/>
    <w:rsid w:val="005C5150"/>
    <w:rsid w:val="005C5873"/>
    <w:rsid w:val="005C597D"/>
    <w:rsid w:val="005C5B83"/>
    <w:rsid w:val="005C5DED"/>
    <w:rsid w:val="005C681C"/>
    <w:rsid w:val="005C6B35"/>
    <w:rsid w:val="005C6CE3"/>
    <w:rsid w:val="005C6D6C"/>
    <w:rsid w:val="005C6F2D"/>
    <w:rsid w:val="005C7051"/>
    <w:rsid w:val="005C71CD"/>
    <w:rsid w:val="005C72EE"/>
    <w:rsid w:val="005C76C8"/>
    <w:rsid w:val="005C7749"/>
    <w:rsid w:val="005C777A"/>
    <w:rsid w:val="005C7876"/>
    <w:rsid w:val="005C7B32"/>
    <w:rsid w:val="005D020B"/>
    <w:rsid w:val="005D0377"/>
    <w:rsid w:val="005D0502"/>
    <w:rsid w:val="005D0556"/>
    <w:rsid w:val="005D091B"/>
    <w:rsid w:val="005D0F54"/>
    <w:rsid w:val="005D1195"/>
    <w:rsid w:val="005D12A3"/>
    <w:rsid w:val="005D1AD7"/>
    <w:rsid w:val="005D1B50"/>
    <w:rsid w:val="005D1BFC"/>
    <w:rsid w:val="005D292D"/>
    <w:rsid w:val="005D2949"/>
    <w:rsid w:val="005D2A07"/>
    <w:rsid w:val="005D34FE"/>
    <w:rsid w:val="005D3761"/>
    <w:rsid w:val="005D3DE1"/>
    <w:rsid w:val="005D3E19"/>
    <w:rsid w:val="005D3E41"/>
    <w:rsid w:val="005D3EB7"/>
    <w:rsid w:val="005D3F15"/>
    <w:rsid w:val="005D4661"/>
    <w:rsid w:val="005D4954"/>
    <w:rsid w:val="005D4A0E"/>
    <w:rsid w:val="005D4C1F"/>
    <w:rsid w:val="005D4E7F"/>
    <w:rsid w:val="005D5B13"/>
    <w:rsid w:val="005D5D25"/>
    <w:rsid w:val="005D5D9B"/>
    <w:rsid w:val="005D6137"/>
    <w:rsid w:val="005D6391"/>
    <w:rsid w:val="005D66BF"/>
    <w:rsid w:val="005D689C"/>
    <w:rsid w:val="005D72ED"/>
    <w:rsid w:val="005D7D1B"/>
    <w:rsid w:val="005E043C"/>
    <w:rsid w:val="005E0B03"/>
    <w:rsid w:val="005E0C75"/>
    <w:rsid w:val="005E17C6"/>
    <w:rsid w:val="005E181D"/>
    <w:rsid w:val="005E189E"/>
    <w:rsid w:val="005E1B90"/>
    <w:rsid w:val="005E2A4F"/>
    <w:rsid w:val="005E2A85"/>
    <w:rsid w:val="005E32DB"/>
    <w:rsid w:val="005E32E9"/>
    <w:rsid w:val="005E3E30"/>
    <w:rsid w:val="005E4130"/>
    <w:rsid w:val="005E4177"/>
    <w:rsid w:val="005E4BF3"/>
    <w:rsid w:val="005E5083"/>
    <w:rsid w:val="005E5861"/>
    <w:rsid w:val="005E5BF3"/>
    <w:rsid w:val="005E5CE9"/>
    <w:rsid w:val="005E6304"/>
    <w:rsid w:val="005E68BD"/>
    <w:rsid w:val="005E68DD"/>
    <w:rsid w:val="005E6C59"/>
    <w:rsid w:val="005E729E"/>
    <w:rsid w:val="005E73E7"/>
    <w:rsid w:val="005E7A7A"/>
    <w:rsid w:val="005E7EA0"/>
    <w:rsid w:val="005F02BE"/>
    <w:rsid w:val="005F08EF"/>
    <w:rsid w:val="005F15DB"/>
    <w:rsid w:val="005F161B"/>
    <w:rsid w:val="005F19D4"/>
    <w:rsid w:val="005F1A85"/>
    <w:rsid w:val="005F2282"/>
    <w:rsid w:val="005F23BC"/>
    <w:rsid w:val="005F23F9"/>
    <w:rsid w:val="005F2B73"/>
    <w:rsid w:val="005F3511"/>
    <w:rsid w:val="005F353A"/>
    <w:rsid w:val="005F3592"/>
    <w:rsid w:val="005F4497"/>
    <w:rsid w:val="005F478A"/>
    <w:rsid w:val="005F4B8D"/>
    <w:rsid w:val="005F4E5A"/>
    <w:rsid w:val="005F508E"/>
    <w:rsid w:val="005F52C3"/>
    <w:rsid w:val="005F5364"/>
    <w:rsid w:val="005F5377"/>
    <w:rsid w:val="005F5D9B"/>
    <w:rsid w:val="005F6244"/>
    <w:rsid w:val="005F6523"/>
    <w:rsid w:val="005F6696"/>
    <w:rsid w:val="005F681D"/>
    <w:rsid w:val="005F6950"/>
    <w:rsid w:val="005F6C75"/>
    <w:rsid w:val="005F71D2"/>
    <w:rsid w:val="005F77D0"/>
    <w:rsid w:val="0060030D"/>
    <w:rsid w:val="006005FC"/>
    <w:rsid w:val="0060066D"/>
    <w:rsid w:val="006008C7"/>
    <w:rsid w:val="00600947"/>
    <w:rsid w:val="00600DF8"/>
    <w:rsid w:val="00600E77"/>
    <w:rsid w:val="00600F59"/>
    <w:rsid w:val="0060100D"/>
    <w:rsid w:val="0060154F"/>
    <w:rsid w:val="00603B18"/>
    <w:rsid w:val="00603F6E"/>
    <w:rsid w:val="0060424B"/>
    <w:rsid w:val="006042C5"/>
    <w:rsid w:val="00604371"/>
    <w:rsid w:val="006045A3"/>
    <w:rsid w:val="00604C50"/>
    <w:rsid w:val="00604DD8"/>
    <w:rsid w:val="0060508E"/>
    <w:rsid w:val="006052A4"/>
    <w:rsid w:val="006056C7"/>
    <w:rsid w:val="006058CC"/>
    <w:rsid w:val="00605DFF"/>
    <w:rsid w:val="00605FDC"/>
    <w:rsid w:val="0060648E"/>
    <w:rsid w:val="006069B8"/>
    <w:rsid w:val="00606BF1"/>
    <w:rsid w:val="00606F86"/>
    <w:rsid w:val="00606FDF"/>
    <w:rsid w:val="00607236"/>
    <w:rsid w:val="0060750A"/>
    <w:rsid w:val="0060769D"/>
    <w:rsid w:val="00607707"/>
    <w:rsid w:val="00607818"/>
    <w:rsid w:val="006104D7"/>
    <w:rsid w:val="00610B98"/>
    <w:rsid w:val="00610F68"/>
    <w:rsid w:val="00611069"/>
    <w:rsid w:val="0061172A"/>
    <w:rsid w:val="00611DC0"/>
    <w:rsid w:val="00611F6D"/>
    <w:rsid w:val="006128A3"/>
    <w:rsid w:val="00612B42"/>
    <w:rsid w:val="00612EED"/>
    <w:rsid w:val="006134AB"/>
    <w:rsid w:val="00613563"/>
    <w:rsid w:val="006137A6"/>
    <w:rsid w:val="00613D94"/>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1CB9"/>
    <w:rsid w:val="00621DC7"/>
    <w:rsid w:val="00621F0D"/>
    <w:rsid w:val="00622B7E"/>
    <w:rsid w:val="00622B81"/>
    <w:rsid w:val="00622BE1"/>
    <w:rsid w:val="00622CE0"/>
    <w:rsid w:val="00622E80"/>
    <w:rsid w:val="006232DE"/>
    <w:rsid w:val="0062344C"/>
    <w:rsid w:val="00623B21"/>
    <w:rsid w:val="00623C34"/>
    <w:rsid w:val="00623CED"/>
    <w:rsid w:val="00624256"/>
    <w:rsid w:val="0062453A"/>
    <w:rsid w:val="00625A4C"/>
    <w:rsid w:val="00625A97"/>
    <w:rsid w:val="00625CAC"/>
    <w:rsid w:val="00625FD1"/>
    <w:rsid w:val="006261BA"/>
    <w:rsid w:val="00626862"/>
    <w:rsid w:val="00626A9B"/>
    <w:rsid w:val="00626E8A"/>
    <w:rsid w:val="00626FBF"/>
    <w:rsid w:val="006277CF"/>
    <w:rsid w:val="006306BA"/>
    <w:rsid w:val="00630BEE"/>
    <w:rsid w:val="006311FD"/>
    <w:rsid w:val="006317FD"/>
    <w:rsid w:val="00631C69"/>
    <w:rsid w:val="00631D91"/>
    <w:rsid w:val="00632D30"/>
    <w:rsid w:val="00632F61"/>
    <w:rsid w:val="00633261"/>
    <w:rsid w:val="006336DA"/>
    <w:rsid w:val="0063372A"/>
    <w:rsid w:val="00633852"/>
    <w:rsid w:val="00635273"/>
    <w:rsid w:val="00635680"/>
    <w:rsid w:val="00635A92"/>
    <w:rsid w:val="0063609B"/>
    <w:rsid w:val="00636581"/>
    <w:rsid w:val="00636B2F"/>
    <w:rsid w:val="00636D73"/>
    <w:rsid w:val="00636F35"/>
    <w:rsid w:val="00637201"/>
    <w:rsid w:val="006372F2"/>
    <w:rsid w:val="006375FA"/>
    <w:rsid w:val="00637C31"/>
    <w:rsid w:val="00637E7E"/>
    <w:rsid w:val="00637FAD"/>
    <w:rsid w:val="0064070F"/>
    <w:rsid w:val="00640B07"/>
    <w:rsid w:val="00640B9F"/>
    <w:rsid w:val="00640D46"/>
    <w:rsid w:val="00640DA8"/>
    <w:rsid w:val="00640E4F"/>
    <w:rsid w:val="00641109"/>
    <w:rsid w:val="00641FD5"/>
    <w:rsid w:val="00642256"/>
    <w:rsid w:val="00642BCD"/>
    <w:rsid w:val="00643075"/>
    <w:rsid w:val="00643495"/>
    <w:rsid w:val="00643ADD"/>
    <w:rsid w:val="00644046"/>
    <w:rsid w:val="0064429C"/>
    <w:rsid w:val="006443B6"/>
    <w:rsid w:val="006454D2"/>
    <w:rsid w:val="006457F8"/>
    <w:rsid w:val="00645B12"/>
    <w:rsid w:val="00645C2B"/>
    <w:rsid w:val="00645EE0"/>
    <w:rsid w:val="006465D8"/>
    <w:rsid w:val="006473DF"/>
    <w:rsid w:val="00647588"/>
    <w:rsid w:val="00647D9B"/>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319"/>
    <w:rsid w:val="00654485"/>
    <w:rsid w:val="00654658"/>
    <w:rsid w:val="00655E9E"/>
    <w:rsid w:val="006569AA"/>
    <w:rsid w:val="00656B3E"/>
    <w:rsid w:val="00656F32"/>
    <w:rsid w:val="006574D9"/>
    <w:rsid w:val="00657617"/>
    <w:rsid w:val="00657D02"/>
    <w:rsid w:val="006600F6"/>
    <w:rsid w:val="0066020D"/>
    <w:rsid w:val="006605EC"/>
    <w:rsid w:val="00660971"/>
    <w:rsid w:val="00660E10"/>
    <w:rsid w:val="00660E21"/>
    <w:rsid w:val="00660E99"/>
    <w:rsid w:val="006619EA"/>
    <w:rsid w:val="0066214F"/>
    <w:rsid w:val="006623AF"/>
    <w:rsid w:val="006625D0"/>
    <w:rsid w:val="006625D6"/>
    <w:rsid w:val="00662609"/>
    <w:rsid w:val="0066289D"/>
    <w:rsid w:val="00662A37"/>
    <w:rsid w:val="00662EB5"/>
    <w:rsid w:val="00663210"/>
    <w:rsid w:val="006633FB"/>
    <w:rsid w:val="006636FC"/>
    <w:rsid w:val="006637C9"/>
    <w:rsid w:val="00664430"/>
    <w:rsid w:val="006645DA"/>
    <w:rsid w:val="006645F1"/>
    <w:rsid w:val="006646CA"/>
    <w:rsid w:val="00664819"/>
    <w:rsid w:val="0066536B"/>
    <w:rsid w:val="0066597D"/>
    <w:rsid w:val="00665D93"/>
    <w:rsid w:val="00666241"/>
    <w:rsid w:val="00666513"/>
    <w:rsid w:val="0066679C"/>
    <w:rsid w:val="00666933"/>
    <w:rsid w:val="00666D19"/>
    <w:rsid w:val="0066732F"/>
    <w:rsid w:val="006673BE"/>
    <w:rsid w:val="00667704"/>
    <w:rsid w:val="00667762"/>
    <w:rsid w:val="00667827"/>
    <w:rsid w:val="00667B45"/>
    <w:rsid w:val="00667B62"/>
    <w:rsid w:val="00667DD4"/>
    <w:rsid w:val="00667E59"/>
    <w:rsid w:val="00670099"/>
    <w:rsid w:val="00671DD1"/>
    <w:rsid w:val="0067233D"/>
    <w:rsid w:val="0067250E"/>
    <w:rsid w:val="00672621"/>
    <w:rsid w:val="006726BD"/>
    <w:rsid w:val="006730BD"/>
    <w:rsid w:val="00674BBC"/>
    <w:rsid w:val="0067514C"/>
    <w:rsid w:val="00675455"/>
    <w:rsid w:val="006755E6"/>
    <w:rsid w:val="0067614A"/>
    <w:rsid w:val="00676221"/>
    <w:rsid w:val="006763BC"/>
    <w:rsid w:val="006769B9"/>
    <w:rsid w:val="00676E1E"/>
    <w:rsid w:val="00676F67"/>
    <w:rsid w:val="00677080"/>
    <w:rsid w:val="006777B1"/>
    <w:rsid w:val="00677A19"/>
    <w:rsid w:val="006802EB"/>
    <w:rsid w:val="0068078D"/>
    <w:rsid w:val="006807F6"/>
    <w:rsid w:val="006809E5"/>
    <w:rsid w:val="00680ED7"/>
    <w:rsid w:val="006819BD"/>
    <w:rsid w:val="00681B68"/>
    <w:rsid w:val="00681F23"/>
    <w:rsid w:val="00682C01"/>
    <w:rsid w:val="00682FB9"/>
    <w:rsid w:val="0068313D"/>
    <w:rsid w:val="0068316C"/>
    <w:rsid w:val="0068331D"/>
    <w:rsid w:val="0068393E"/>
    <w:rsid w:val="00683BD0"/>
    <w:rsid w:val="0068493C"/>
    <w:rsid w:val="00685148"/>
    <w:rsid w:val="00685455"/>
    <w:rsid w:val="006857F6"/>
    <w:rsid w:val="00685DC3"/>
    <w:rsid w:val="0068601F"/>
    <w:rsid w:val="006864B5"/>
    <w:rsid w:val="00686BE7"/>
    <w:rsid w:val="00686E87"/>
    <w:rsid w:val="00687136"/>
    <w:rsid w:val="006871EE"/>
    <w:rsid w:val="00687B24"/>
    <w:rsid w:val="00687B72"/>
    <w:rsid w:val="00687D0B"/>
    <w:rsid w:val="006901FA"/>
    <w:rsid w:val="0069021F"/>
    <w:rsid w:val="00690369"/>
    <w:rsid w:val="006905BB"/>
    <w:rsid w:val="006921B9"/>
    <w:rsid w:val="006926B5"/>
    <w:rsid w:val="006927C8"/>
    <w:rsid w:val="0069288B"/>
    <w:rsid w:val="0069315F"/>
    <w:rsid w:val="00693935"/>
    <w:rsid w:val="0069397F"/>
    <w:rsid w:val="00693C43"/>
    <w:rsid w:val="00693EBB"/>
    <w:rsid w:val="00694272"/>
    <w:rsid w:val="00694BAD"/>
    <w:rsid w:val="00694CE4"/>
    <w:rsid w:val="006951E3"/>
    <w:rsid w:val="00696224"/>
    <w:rsid w:val="006967D7"/>
    <w:rsid w:val="0069718B"/>
    <w:rsid w:val="006971D7"/>
    <w:rsid w:val="006973E2"/>
    <w:rsid w:val="00697837"/>
    <w:rsid w:val="006979F1"/>
    <w:rsid w:val="00697D9E"/>
    <w:rsid w:val="006A0596"/>
    <w:rsid w:val="006A0948"/>
    <w:rsid w:val="006A0AF7"/>
    <w:rsid w:val="006A135C"/>
    <w:rsid w:val="006A1F27"/>
    <w:rsid w:val="006A1F83"/>
    <w:rsid w:val="006A210A"/>
    <w:rsid w:val="006A23AA"/>
    <w:rsid w:val="006A2660"/>
    <w:rsid w:val="006A284A"/>
    <w:rsid w:val="006A2901"/>
    <w:rsid w:val="006A2CB2"/>
    <w:rsid w:val="006A2CF4"/>
    <w:rsid w:val="006A2D09"/>
    <w:rsid w:val="006A2EA6"/>
    <w:rsid w:val="006A3249"/>
    <w:rsid w:val="006A3407"/>
    <w:rsid w:val="006A37C5"/>
    <w:rsid w:val="006A4643"/>
    <w:rsid w:val="006A4676"/>
    <w:rsid w:val="006A48EE"/>
    <w:rsid w:val="006A53B7"/>
    <w:rsid w:val="006A5609"/>
    <w:rsid w:val="006A5F5B"/>
    <w:rsid w:val="006A63AD"/>
    <w:rsid w:val="006A6653"/>
    <w:rsid w:val="006A7016"/>
    <w:rsid w:val="006A7147"/>
    <w:rsid w:val="006A77DA"/>
    <w:rsid w:val="006A77E6"/>
    <w:rsid w:val="006A7AD7"/>
    <w:rsid w:val="006A7C24"/>
    <w:rsid w:val="006A7CD7"/>
    <w:rsid w:val="006A7F38"/>
    <w:rsid w:val="006B0097"/>
    <w:rsid w:val="006B0A17"/>
    <w:rsid w:val="006B10FF"/>
    <w:rsid w:val="006B1195"/>
    <w:rsid w:val="006B1624"/>
    <w:rsid w:val="006B188B"/>
    <w:rsid w:val="006B18AD"/>
    <w:rsid w:val="006B1941"/>
    <w:rsid w:val="006B1C3F"/>
    <w:rsid w:val="006B2218"/>
    <w:rsid w:val="006B288F"/>
    <w:rsid w:val="006B2ABA"/>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04B"/>
    <w:rsid w:val="006B764C"/>
    <w:rsid w:val="006B7BF0"/>
    <w:rsid w:val="006B7FA0"/>
    <w:rsid w:val="006C001B"/>
    <w:rsid w:val="006C0388"/>
    <w:rsid w:val="006C0A71"/>
    <w:rsid w:val="006C1284"/>
    <w:rsid w:val="006C1CD8"/>
    <w:rsid w:val="006C231C"/>
    <w:rsid w:val="006C2B7C"/>
    <w:rsid w:val="006C2E8B"/>
    <w:rsid w:val="006C3E52"/>
    <w:rsid w:val="006C3FD7"/>
    <w:rsid w:val="006C4684"/>
    <w:rsid w:val="006C4962"/>
    <w:rsid w:val="006C5155"/>
    <w:rsid w:val="006C515F"/>
    <w:rsid w:val="006C57D2"/>
    <w:rsid w:val="006C58C5"/>
    <w:rsid w:val="006C58F3"/>
    <w:rsid w:val="006C6104"/>
    <w:rsid w:val="006C634D"/>
    <w:rsid w:val="006C6DAB"/>
    <w:rsid w:val="006C7109"/>
    <w:rsid w:val="006D0202"/>
    <w:rsid w:val="006D0228"/>
    <w:rsid w:val="006D032D"/>
    <w:rsid w:val="006D03C3"/>
    <w:rsid w:val="006D09F2"/>
    <w:rsid w:val="006D0A59"/>
    <w:rsid w:val="006D11C6"/>
    <w:rsid w:val="006D1B76"/>
    <w:rsid w:val="006D1C34"/>
    <w:rsid w:val="006D21B8"/>
    <w:rsid w:val="006D23C9"/>
    <w:rsid w:val="006D293E"/>
    <w:rsid w:val="006D2B9C"/>
    <w:rsid w:val="006D3661"/>
    <w:rsid w:val="006D3EF8"/>
    <w:rsid w:val="006D3F1D"/>
    <w:rsid w:val="006D536F"/>
    <w:rsid w:val="006D5451"/>
    <w:rsid w:val="006D5B0E"/>
    <w:rsid w:val="006D77B5"/>
    <w:rsid w:val="006D78CE"/>
    <w:rsid w:val="006D7A00"/>
    <w:rsid w:val="006D7D2A"/>
    <w:rsid w:val="006E01BD"/>
    <w:rsid w:val="006E0ECA"/>
    <w:rsid w:val="006E111D"/>
    <w:rsid w:val="006E1224"/>
    <w:rsid w:val="006E1400"/>
    <w:rsid w:val="006E2818"/>
    <w:rsid w:val="006E28CB"/>
    <w:rsid w:val="006E3111"/>
    <w:rsid w:val="006E333D"/>
    <w:rsid w:val="006E376D"/>
    <w:rsid w:val="006E3D65"/>
    <w:rsid w:val="006E43E7"/>
    <w:rsid w:val="006E4581"/>
    <w:rsid w:val="006E463E"/>
    <w:rsid w:val="006E4A8D"/>
    <w:rsid w:val="006E5120"/>
    <w:rsid w:val="006E5206"/>
    <w:rsid w:val="006E53BA"/>
    <w:rsid w:val="006E55AC"/>
    <w:rsid w:val="006E55E2"/>
    <w:rsid w:val="006E590E"/>
    <w:rsid w:val="006E593C"/>
    <w:rsid w:val="006E59E7"/>
    <w:rsid w:val="006E5A07"/>
    <w:rsid w:val="006E6661"/>
    <w:rsid w:val="006E6C72"/>
    <w:rsid w:val="006E759C"/>
    <w:rsid w:val="006E766A"/>
    <w:rsid w:val="006E78D4"/>
    <w:rsid w:val="006E7F4F"/>
    <w:rsid w:val="006F020B"/>
    <w:rsid w:val="006F0448"/>
    <w:rsid w:val="006F0B12"/>
    <w:rsid w:val="006F0B85"/>
    <w:rsid w:val="006F0E45"/>
    <w:rsid w:val="006F14B3"/>
    <w:rsid w:val="006F1ECB"/>
    <w:rsid w:val="006F263A"/>
    <w:rsid w:val="006F2C89"/>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07CF"/>
    <w:rsid w:val="00702031"/>
    <w:rsid w:val="0070252B"/>
    <w:rsid w:val="007025A1"/>
    <w:rsid w:val="00702810"/>
    <w:rsid w:val="00702916"/>
    <w:rsid w:val="0070299E"/>
    <w:rsid w:val="00702A59"/>
    <w:rsid w:val="00702E8D"/>
    <w:rsid w:val="00703342"/>
    <w:rsid w:val="00703582"/>
    <w:rsid w:val="007039D7"/>
    <w:rsid w:val="00703D38"/>
    <w:rsid w:val="00703DD6"/>
    <w:rsid w:val="00703E2E"/>
    <w:rsid w:val="00703FAB"/>
    <w:rsid w:val="007045EF"/>
    <w:rsid w:val="00704790"/>
    <w:rsid w:val="00705094"/>
    <w:rsid w:val="00705458"/>
    <w:rsid w:val="0070598B"/>
    <w:rsid w:val="00705C9C"/>
    <w:rsid w:val="00705DC0"/>
    <w:rsid w:val="00705E97"/>
    <w:rsid w:val="0070607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2F"/>
    <w:rsid w:val="00712ED4"/>
    <w:rsid w:val="00712F13"/>
    <w:rsid w:val="007132BE"/>
    <w:rsid w:val="00713422"/>
    <w:rsid w:val="00713A55"/>
    <w:rsid w:val="00713CAA"/>
    <w:rsid w:val="00713F87"/>
    <w:rsid w:val="007146D8"/>
    <w:rsid w:val="0071484A"/>
    <w:rsid w:val="007149BE"/>
    <w:rsid w:val="00716449"/>
    <w:rsid w:val="00716830"/>
    <w:rsid w:val="00716931"/>
    <w:rsid w:val="00716EF0"/>
    <w:rsid w:val="00716F77"/>
    <w:rsid w:val="00716F98"/>
    <w:rsid w:val="007172D5"/>
    <w:rsid w:val="00717344"/>
    <w:rsid w:val="00717AB6"/>
    <w:rsid w:val="00717BD0"/>
    <w:rsid w:val="00717E32"/>
    <w:rsid w:val="00717F81"/>
    <w:rsid w:val="00720058"/>
    <w:rsid w:val="00720315"/>
    <w:rsid w:val="00720764"/>
    <w:rsid w:val="00720C9B"/>
    <w:rsid w:val="00720CF3"/>
    <w:rsid w:val="00720D9A"/>
    <w:rsid w:val="0072105C"/>
    <w:rsid w:val="00721417"/>
    <w:rsid w:val="007219D0"/>
    <w:rsid w:val="00721F8F"/>
    <w:rsid w:val="0072253D"/>
    <w:rsid w:val="007225D9"/>
    <w:rsid w:val="007225DC"/>
    <w:rsid w:val="007226B4"/>
    <w:rsid w:val="00723A1D"/>
    <w:rsid w:val="00723C76"/>
    <w:rsid w:val="00723D84"/>
    <w:rsid w:val="00725004"/>
    <w:rsid w:val="0072511D"/>
    <w:rsid w:val="0072553B"/>
    <w:rsid w:val="00725850"/>
    <w:rsid w:val="00725921"/>
    <w:rsid w:val="007264F9"/>
    <w:rsid w:val="00726782"/>
    <w:rsid w:val="007272B3"/>
    <w:rsid w:val="00727B51"/>
    <w:rsid w:val="00727BF3"/>
    <w:rsid w:val="00727C62"/>
    <w:rsid w:val="00727DB8"/>
    <w:rsid w:val="007306DC"/>
    <w:rsid w:val="00731D02"/>
    <w:rsid w:val="00731E26"/>
    <w:rsid w:val="00732619"/>
    <w:rsid w:val="00732BC6"/>
    <w:rsid w:val="00733749"/>
    <w:rsid w:val="00733776"/>
    <w:rsid w:val="00733800"/>
    <w:rsid w:val="00733909"/>
    <w:rsid w:val="00733B0C"/>
    <w:rsid w:val="00733C8B"/>
    <w:rsid w:val="007346B1"/>
    <w:rsid w:val="00734B72"/>
    <w:rsid w:val="00735320"/>
    <w:rsid w:val="00735AA1"/>
    <w:rsid w:val="007364D1"/>
    <w:rsid w:val="00736CBD"/>
    <w:rsid w:val="00736EFD"/>
    <w:rsid w:val="00736FFB"/>
    <w:rsid w:val="00737106"/>
    <w:rsid w:val="007374FC"/>
    <w:rsid w:val="00737544"/>
    <w:rsid w:val="00737E0B"/>
    <w:rsid w:val="00737EF5"/>
    <w:rsid w:val="0074013A"/>
    <w:rsid w:val="0074015F"/>
    <w:rsid w:val="00740213"/>
    <w:rsid w:val="007405B1"/>
    <w:rsid w:val="00740662"/>
    <w:rsid w:val="00740A1D"/>
    <w:rsid w:val="00740DEA"/>
    <w:rsid w:val="00741025"/>
    <w:rsid w:val="0074106B"/>
    <w:rsid w:val="0074192F"/>
    <w:rsid w:val="007419BB"/>
    <w:rsid w:val="00741D68"/>
    <w:rsid w:val="007422B1"/>
    <w:rsid w:val="00742814"/>
    <w:rsid w:val="00742A7B"/>
    <w:rsid w:val="00742C42"/>
    <w:rsid w:val="00743166"/>
    <w:rsid w:val="00743443"/>
    <w:rsid w:val="00743652"/>
    <w:rsid w:val="00743ABD"/>
    <w:rsid w:val="00743DB5"/>
    <w:rsid w:val="007445CF"/>
    <w:rsid w:val="00744681"/>
    <w:rsid w:val="00744882"/>
    <w:rsid w:val="00744A95"/>
    <w:rsid w:val="00744E8C"/>
    <w:rsid w:val="0074559C"/>
    <w:rsid w:val="00745766"/>
    <w:rsid w:val="00745972"/>
    <w:rsid w:val="00745AB2"/>
    <w:rsid w:val="00746676"/>
    <w:rsid w:val="00747346"/>
    <w:rsid w:val="00747487"/>
    <w:rsid w:val="0074785E"/>
    <w:rsid w:val="00750103"/>
    <w:rsid w:val="007501F7"/>
    <w:rsid w:val="0075021E"/>
    <w:rsid w:val="00750835"/>
    <w:rsid w:val="00750BF4"/>
    <w:rsid w:val="0075123F"/>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3BD"/>
    <w:rsid w:val="00755444"/>
    <w:rsid w:val="007554E4"/>
    <w:rsid w:val="007556F7"/>
    <w:rsid w:val="007570CB"/>
    <w:rsid w:val="007601EB"/>
    <w:rsid w:val="00760517"/>
    <w:rsid w:val="00760591"/>
    <w:rsid w:val="007608F4"/>
    <w:rsid w:val="00760D49"/>
    <w:rsid w:val="00761824"/>
    <w:rsid w:val="00761A83"/>
    <w:rsid w:val="00761B57"/>
    <w:rsid w:val="00761C58"/>
    <w:rsid w:val="00762146"/>
    <w:rsid w:val="007622F0"/>
    <w:rsid w:val="00762334"/>
    <w:rsid w:val="00762514"/>
    <w:rsid w:val="00763AFF"/>
    <w:rsid w:val="00764907"/>
    <w:rsid w:val="00764C07"/>
    <w:rsid w:val="00765239"/>
    <w:rsid w:val="00765394"/>
    <w:rsid w:val="00765B7C"/>
    <w:rsid w:val="00766531"/>
    <w:rsid w:val="00766E40"/>
    <w:rsid w:val="00766F0D"/>
    <w:rsid w:val="007670B4"/>
    <w:rsid w:val="007672F6"/>
    <w:rsid w:val="0076766D"/>
    <w:rsid w:val="00770112"/>
    <w:rsid w:val="00770202"/>
    <w:rsid w:val="00770B45"/>
    <w:rsid w:val="0077101F"/>
    <w:rsid w:val="0077166D"/>
    <w:rsid w:val="00771D44"/>
    <w:rsid w:val="00771F8C"/>
    <w:rsid w:val="007731FE"/>
    <w:rsid w:val="00773ADF"/>
    <w:rsid w:val="00773EC8"/>
    <w:rsid w:val="00774519"/>
    <w:rsid w:val="00774679"/>
    <w:rsid w:val="00774ED5"/>
    <w:rsid w:val="00775051"/>
    <w:rsid w:val="007750C7"/>
    <w:rsid w:val="007753E3"/>
    <w:rsid w:val="007756B1"/>
    <w:rsid w:val="00775ACF"/>
    <w:rsid w:val="00775F06"/>
    <w:rsid w:val="00776AE8"/>
    <w:rsid w:val="00776D00"/>
    <w:rsid w:val="00777204"/>
    <w:rsid w:val="0077731A"/>
    <w:rsid w:val="0077741E"/>
    <w:rsid w:val="00777550"/>
    <w:rsid w:val="00777A59"/>
    <w:rsid w:val="00777C02"/>
    <w:rsid w:val="007811F8"/>
    <w:rsid w:val="007812A8"/>
    <w:rsid w:val="007816B7"/>
    <w:rsid w:val="0078190A"/>
    <w:rsid w:val="0078191F"/>
    <w:rsid w:val="00781AE7"/>
    <w:rsid w:val="00781D36"/>
    <w:rsid w:val="00782638"/>
    <w:rsid w:val="007827AC"/>
    <w:rsid w:val="0078297E"/>
    <w:rsid w:val="00782C1A"/>
    <w:rsid w:val="00782E67"/>
    <w:rsid w:val="00783131"/>
    <w:rsid w:val="00783170"/>
    <w:rsid w:val="0078350A"/>
    <w:rsid w:val="00783579"/>
    <w:rsid w:val="00783EE5"/>
    <w:rsid w:val="00783FCC"/>
    <w:rsid w:val="007840BB"/>
    <w:rsid w:val="0078450E"/>
    <w:rsid w:val="007845A6"/>
    <w:rsid w:val="00784B99"/>
    <w:rsid w:val="00784C4B"/>
    <w:rsid w:val="00784DFA"/>
    <w:rsid w:val="0078508A"/>
    <w:rsid w:val="0078509D"/>
    <w:rsid w:val="00785616"/>
    <w:rsid w:val="0078644B"/>
    <w:rsid w:val="0078656F"/>
    <w:rsid w:val="00786B93"/>
    <w:rsid w:val="00786C73"/>
    <w:rsid w:val="00787023"/>
    <w:rsid w:val="007870B3"/>
    <w:rsid w:val="007870B6"/>
    <w:rsid w:val="007874DF"/>
    <w:rsid w:val="007875B9"/>
    <w:rsid w:val="00787C15"/>
    <w:rsid w:val="00787DF1"/>
    <w:rsid w:val="00787F1E"/>
    <w:rsid w:val="00790973"/>
    <w:rsid w:val="00791518"/>
    <w:rsid w:val="00791A1C"/>
    <w:rsid w:val="00791FEB"/>
    <w:rsid w:val="0079205A"/>
    <w:rsid w:val="007928DE"/>
    <w:rsid w:val="00793195"/>
    <w:rsid w:val="007932F5"/>
    <w:rsid w:val="0079356C"/>
    <w:rsid w:val="007938DD"/>
    <w:rsid w:val="00793909"/>
    <w:rsid w:val="00793942"/>
    <w:rsid w:val="00793BB3"/>
    <w:rsid w:val="00793C35"/>
    <w:rsid w:val="00793D79"/>
    <w:rsid w:val="00793E09"/>
    <w:rsid w:val="00794512"/>
    <w:rsid w:val="00794831"/>
    <w:rsid w:val="007948CC"/>
    <w:rsid w:val="00794A08"/>
    <w:rsid w:val="00794A97"/>
    <w:rsid w:val="00794B1D"/>
    <w:rsid w:val="00794CDA"/>
    <w:rsid w:val="00794F97"/>
    <w:rsid w:val="00795537"/>
    <w:rsid w:val="00795668"/>
    <w:rsid w:val="00796112"/>
    <w:rsid w:val="0079675A"/>
    <w:rsid w:val="00796901"/>
    <w:rsid w:val="00797557"/>
    <w:rsid w:val="007978CE"/>
    <w:rsid w:val="00797BF0"/>
    <w:rsid w:val="00797BFC"/>
    <w:rsid w:val="007A0BB5"/>
    <w:rsid w:val="007A1106"/>
    <w:rsid w:val="007A1B9F"/>
    <w:rsid w:val="007A1C90"/>
    <w:rsid w:val="007A20A0"/>
    <w:rsid w:val="007A2650"/>
    <w:rsid w:val="007A2A45"/>
    <w:rsid w:val="007A2B64"/>
    <w:rsid w:val="007A2D05"/>
    <w:rsid w:val="007A3297"/>
    <w:rsid w:val="007A3587"/>
    <w:rsid w:val="007A372C"/>
    <w:rsid w:val="007A3859"/>
    <w:rsid w:val="007A3953"/>
    <w:rsid w:val="007A3CEE"/>
    <w:rsid w:val="007A400C"/>
    <w:rsid w:val="007A4408"/>
    <w:rsid w:val="007A4556"/>
    <w:rsid w:val="007A4C41"/>
    <w:rsid w:val="007A4D38"/>
    <w:rsid w:val="007A52B7"/>
    <w:rsid w:val="007A53B0"/>
    <w:rsid w:val="007A5427"/>
    <w:rsid w:val="007A5D43"/>
    <w:rsid w:val="007A64F4"/>
    <w:rsid w:val="007A6567"/>
    <w:rsid w:val="007A65FD"/>
    <w:rsid w:val="007A74A5"/>
    <w:rsid w:val="007A755A"/>
    <w:rsid w:val="007A75A2"/>
    <w:rsid w:val="007A7AAA"/>
    <w:rsid w:val="007B097F"/>
    <w:rsid w:val="007B105F"/>
    <w:rsid w:val="007B12D8"/>
    <w:rsid w:val="007B1303"/>
    <w:rsid w:val="007B145B"/>
    <w:rsid w:val="007B17EB"/>
    <w:rsid w:val="007B1D3D"/>
    <w:rsid w:val="007B1F54"/>
    <w:rsid w:val="007B1F86"/>
    <w:rsid w:val="007B2037"/>
    <w:rsid w:val="007B2339"/>
    <w:rsid w:val="007B2FBC"/>
    <w:rsid w:val="007B2FFF"/>
    <w:rsid w:val="007B30F7"/>
    <w:rsid w:val="007B331E"/>
    <w:rsid w:val="007B3670"/>
    <w:rsid w:val="007B3BD0"/>
    <w:rsid w:val="007B45D5"/>
    <w:rsid w:val="007B4948"/>
    <w:rsid w:val="007B4CBF"/>
    <w:rsid w:val="007B5338"/>
    <w:rsid w:val="007B5D4D"/>
    <w:rsid w:val="007B68B5"/>
    <w:rsid w:val="007B6B8A"/>
    <w:rsid w:val="007B6C2C"/>
    <w:rsid w:val="007B7B31"/>
    <w:rsid w:val="007B7DBE"/>
    <w:rsid w:val="007C05D7"/>
    <w:rsid w:val="007C07A2"/>
    <w:rsid w:val="007C1113"/>
    <w:rsid w:val="007C1149"/>
    <w:rsid w:val="007C125F"/>
    <w:rsid w:val="007C12B2"/>
    <w:rsid w:val="007C1310"/>
    <w:rsid w:val="007C150E"/>
    <w:rsid w:val="007C17F5"/>
    <w:rsid w:val="007C1A5B"/>
    <w:rsid w:val="007C1EEE"/>
    <w:rsid w:val="007C2C5F"/>
    <w:rsid w:val="007C303B"/>
    <w:rsid w:val="007C3165"/>
    <w:rsid w:val="007C3340"/>
    <w:rsid w:val="007C36AE"/>
    <w:rsid w:val="007C3D34"/>
    <w:rsid w:val="007C4419"/>
    <w:rsid w:val="007C4CC9"/>
    <w:rsid w:val="007C4D3D"/>
    <w:rsid w:val="007C5013"/>
    <w:rsid w:val="007C57BA"/>
    <w:rsid w:val="007C589F"/>
    <w:rsid w:val="007C5CCF"/>
    <w:rsid w:val="007C5D99"/>
    <w:rsid w:val="007C6658"/>
    <w:rsid w:val="007C7744"/>
    <w:rsid w:val="007C7966"/>
    <w:rsid w:val="007C79F6"/>
    <w:rsid w:val="007C7DC6"/>
    <w:rsid w:val="007C7F82"/>
    <w:rsid w:val="007D03C5"/>
    <w:rsid w:val="007D13F3"/>
    <w:rsid w:val="007D154A"/>
    <w:rsid w:val="007D1770"/>
    <w:rsid w:val="007D17A2"/>
    <w:rsid w:val="007D1D87"/>
    <w:rsid w:val="007D2087"/>
    <w:rsid w:val="007D2546"/>
    <w:rsid w:val="007D2604"/>
    <w:rsid w:val="007D2683"/>
    <w:rsid w:val="007D2A64"/>
    <w:rsid w:val="007D2C82"/>
    <w:rsid w:val="007D35AC"/>
    <w:rsid w:val="007D3EB5"/>
    <w:rsid w:val="007D42DB"/>
    <w:rsid w:val="007D43BF"/>
    <w:rsid w:val="007D4F61"/>
    <w:rsid w:val="007D50AD"/>
    <w:rsid w:val="007D5A18"/>
    <w:rsid w:val="007D6293"/>
    <w:rsid w:val="007D66EC"/>
    <w:rsid w:val="007D6B3C"/>
    <w:rsid w:val="007D6B76"/>
    <w:rsid w:val="007D70EA"/>
    <w:rsid w:val="007D7303"/>
    <w:rsid w:val="007D73B9"/>
    <w:rsid w:val="007D75CF"/>
    <w:rsid w:val="007D7911"/>
    <w:rsid w:val="007D7A83"/>
    <w:rsid w:val="007D7C43"/>
    <w:rsid w:val="007D7CBA"/>
    <w:rsid w:val="007E020F"/>
    <w:rsid w:val="007E02C0"/>
    <w:rsid w:val="007E0370"/>
    <w:rsid w:val="007E072D"/>
    <w:rsid w:val="007E08AE"/>
    <w:rsid w:val="007E08BA"/>
    <w:rsid w:val="007E0DD4"/>
    <w:rsid w:val="007E0F4B"/>
    <w:rsid w:val="007E0FA9"/>
    <w:rsid w:val="007E1333"/>
    <w:rsid w:val="007E2002"/>
    <w:rsid w:val="007E207D"/>
    <w:rsid w:val="007E21AD"/>
    <w:rsid w:val="007E26E1"/>
    <w:rsid w:val="007E27E6"/>
    <w:rsid w:val="007E2F26"/>
    <w:rsid w:val="007E3CBA"/>
    <w:rsid w:val="007E3E8B"/>
    <w:rsid w:val="007E424B"/>
    <w:rsid w:val="007E4757"/>
    <w:rsid w:val="007E47F3"/>
    <w:rsid w:val="007E4976"/>
    <w:rsid w:val="007E4D25"/>
    <w:rsid w:val="007E4DF1"/>
    <w:rsid w:val="007E50EE"/>
    <w:rsid w:val="007E5148"/>
    <w:rsid w:val="007E5427"/>
    <w:rsid w:val="007E5759"/>
    <w:rsid w:val="007E5C5A"/>
    <w:rsid w:val="007E5E03"/>
    <w:rsid w:val="007E68A9"/>
    <w:rsid w:val="007E6B2E"/>
    <w:rsid w:val="007E6E25"/>
    <w:rsid w:val="007F0609"/>
    <w:rsid w:val="007F0654"/>
    <w:rsid w:val="007F08A8"/>
    <w:rsid w:val="007F12EE"/>
    <w:rsid w:val="007F163D"/>
    <w:rsid w:val="007F16EB"/>
    <w:rsid w:val="007F18D1"/>
    <w:rsid w:val="007F1EEC"/>
    <w:rsid w:val="007F25E6"/>
    <w:rsid w:val="007F2D02"/>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6B05"/>
    <w:rsid w:val="007F71CF"/>
    <w:rsid w:val="007F7392"/>
    <w:rsid w:val="007F7476"/>
    <w:rsid w:val="007F7835"/>
    <w:rsid w:val="007F7874"/>
    <w:rsid w:val="007F7AD6"/>
    <w:rsid w:val="00800B53"/>
    <w:rsid w:val="00800BBE"/>
    <w:rsid w:val="008011F2"/>
    <w:rsid w:val="00801393"/>
    <w:rsid w:val="00801A5B"/>
    <w:rsid w:val="00801D04"/>
    <w:rsid w:val="0080226C"/>
    <w:rsid w:val="00803375"/>
    <w:rsid w:val="00803BA1"/>
    <w:rsid w:val="00803E7E"/>
    <w:rsid w:val="008041B8"/>
    <w:rsid w:val="00804BD1"/>
    <w:rsid w:val="00804D12"/>
    <w:rsid w:val="008050DF"/>
    <w:rsid w:val="00806393"/>
    <w:rsid w:val="008064D4"/>
    <w:rsid w:val="00806810"/>
    <w:rsid w:val="00806B2D"/>
    <w:rsid w:val="00806B5D"/>
    <w:rsid w:val="00806D8F"/>
    <w:rsid w:val="0080748E"/>
    <w:rsid w:val="008104CE"/>
    <w:rsid w:val="008107D7"/>
    <w:rsid w:val="008108F5"/>
    <w:rsid w:val="00810972"/>
    <w:rsid w:val="008116A9"/>
    <w:rsid w:val="00811789"/>
    <w:rsid w:val="008117BB"/>
    <w:rsid w:val="00811EE1"/>
    <w:rsid w:val="00812025"/>
    <w:rsid w:val="008126BE"/>
    <w:rsid w:val="00812ABC"/>
    <w:rsid w:val="00812AD4"/>
    <w:rsid w:val="0081313B"/>
    <w:rsid w:val="00813388"/>
    <w:rsid w:val="008137E7"/>
    <w:rsid w:val="00813AF4"/>
    <w:rsid w:val="00814345"/>
    <w:rsid w:val="008146AD"/>
    <w:rsid w:val="0081510C"/>
    <w:rsid w:val="00815BF6"/>
    <w:rsid w:val="00816613"/>
    <w:rsid w:val="0081675B"/>
    <w:rsid w:val="0081684E"/>
    <w:rsid w:val="00816C7A"/>
    <w:rsid w:val="00817014"/>
    <w:rsid w:val="00817790"/>
    <w:rsid w:val="00817E16"/>
    <w:rsid w:val="008205EF"/>
    <w:rsid w:val="00820666"/>
    <w:rsid w:val="0082143A"/>
    <w:rsid w:val="00821B1F"/>
    <w:rsid w:val="0082216C"/>
    <w:rsid w:val="00822241"/>
    <w:rsid w:val="00822944"/>
    <w:rsid w:val="00824652"/>
    <w:rsid w:val="008247A1"/>
    <w:rsid w:val="008248E4"/>
    <w:rsid w:val="00824D12"/>
    <w:rsid w:val="00824F18"/>
    <w:rsid w:val="00825041"/>
    <w:rsid w:val="00826815"/>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2F85"/>
    <w:rsid w:val="0083399E"/>
    <w:rsid w:val="008345F9"/>
    <w:rsid w:val="008347BC"/>
    <w:rsid w:val="00834947"/>
    <w:rsid w:val="00834DAE"/>
    <w:rsid w:val="00835024"/>
    <w:rsid w:val="008359D7"/>
    <w:rsid w:val="00836992"/>
    <w:rsid w:val="008369B8"/>
    <w:rsid w:val="00836AD8"/>
    <w:rsid w:val="008372B6"/>
    <w:rsid w:val="0083744A"/>
    <w:rsid w:val="00837512"/>
    <w:rsid w:val="00837C9A"/>
    <w:rsid w:val="00840573"/>
    <w:rsid w:val="00840B8F"/>
    <w:rsid w:val="00841228"/>
    <w:rsid w:val="00841473"/>
    <w:rsid w:val="008417A5"/>
    <w:rsid w:val="00841B1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147"/>
    <w:rsid w:val="008476DF"/>
    <w:rsid w:val="00847813"/>
    <w:rsid w:val="00847A31"/>
    <w:rsid w:val="00847C3E"/>
    <w:rsid w:val="00847C95"/>
    <w:rsid w:val="00850007"/>
    <w:rsid w:val="008503F5"/>
    <w:rsid w:val="00850E81"/>
    <w:rsid w:val="0085147C"/>
    <w:rsid w:val="00852B6D"/>
    <w:rsid w:val="00852ED1"/>
    <w:rsid w:val="008534D2"/>
    <w:rsid w:val="008539B5"/>
    <w:rsid w:val="00853A26"/>
    <w:rsid w:val="00853E98"/>
    <w:rsid w:val="00854D20"/>
    <w:rsid w:val="00854D6B"/>
    <w:rsid w:val="00855731"/>
    <w:rsid w:val="00855880"/>
    <w:rsid w:val="0085590D"/>
    <w:rsid w:val="00855B79"/>
    <w:rsid w:val="008564D6"/>
    <w:rsid w:val="00856577"/>
    <w:rsid w:val="00856711"/>
    <w:rsid w:val="00856C30"/>
    <w:rsid w:val="00857046"/>
    <w:rsid w:val="00857266"/>
    <w:rsid w:val="008572DA"/>
    <w:rsid w:val="008578A3"/>
    <w:rsid w:val="00857EB6"/>
    <w:rsid w:val="00860847"/>
    <w:rsid w:val="00860AB8"/>
    <w:rsid w:val="00860FC3"/>
    <w:rsid w:val="008615BD"/>
    <w:rsid w:val="00861B05"/>
    <w:rsid w:val="0086228B"/>
    <w:rsid w:val="00862E59"/>
    <w:rsid w:val="00863058"/>
    <w:rsid w:val="008630B9"/>
    <w:rsid w:val="00863140"/>
    <w:rsid w:val="00863DD9"/>
    <w:rsid w:val="00863F7E"/>
    <w:rsid w:val="0086452F"/>
    <w:rsid w:val="00864B0F"/>
    <w:rsid w:val="00864F37"/>
    <w:rsid w:val="00865265"/>
    <w:rsid w:val="00865629"/>
    <w:rsid w:val="00865646"/>
    <w:rsid w:val="00865861"/>
    <w:rsid w:val="008659A7"/>
    <w:rsid w:val="00865B99"/>
    <w:rsid w:val="00865FA4"/>
    <w:rsid w:val="00866614"/>
    <w:rsid w:val="00867550"/>
    <w:rsid w:val="00867587"/>
    <w:rsid w:val="008676A7"/>
    <w:rsid w:val="00867A5C"/>
    <w:rsid w:val="00867D12"/>
    <w:rsid w:val="00870815"/>
    <w:rsid w:val="00871050"/>
    <w:rsid w:val="00871340"/>
    <w:rsid w:val="00871478"/>
    <w:rsid w:val="008716B4"/>
    <w:rsid w:val="00871928"/>
    <w:rsid w:val="00871A17"/>
    <w:rsid w:val="00872393"/>
    <w:rsid w:val="00872411"/>
    <w:rsid w:val="008724CD"/>
    <w:rsid w:val="00872622"/>
    <w:rsid w:val="0087286D"/>
    <w:rsid w:val="0087306B"/>
    <w:rsid w:val="0087313E"/>
    <w:rsid w:val="008737B5"/>
    <w:rsid w:val="00873854"/>
    <w:rsid w:val="00873E3B"/>
    <w:rsid w:val="00874042"/>
    <w:rsid w:val="00874326"/>
    <w:rsid w:val="00874571"/>
    <w:rsid w:val="00874CB5"/>
    <w:rsid w:val="00875648"/>
    <w:rsid w:val="00875FC3"/>
    <w:rsid w:val="008760C2"/>
    <w:rsid w:val="00876E9B"/>
    <w:rsid w:val="008771A0"/>
    <w:rsid w:val="00877306"/>
    <w:rsid w:val="00877387"/>
    <w:rsid w:val="008777EA"/>
    <w:rsid w:val="008779B7"/>
    <w:rsid w:val="00877A6B"/>
    <w:rsid w:val="00877A88"/>
    <w:rsid w:val="00877C93"/>
    <w:rsid w:val="00877D9A"/>
    <w:rsid w:val="00877F1C"/>
    <w:rsid w:val="00880206"/>
    <w:rsid w:val="00880544"/>
    <w:rsid w:val="00880646"/>
    <w:rsid w:val="0088065E"/>
    <w:rsid w:val="008810BF"/>
    <w:rsid w:val="00881141"/>
    <w:rsid w:val="00881BBA"/>
    <w:rsid w:val="00881BC3"/>
    <w:rsid w:val="008825B6"/>
    <w:rsid w:val="0088299E"/>
    <w:rsid w:val="0088314B"/>
    <w:rsid w:val="00883706"/>
    <w:rsid w:val="00883763"/>
    <w:rsid w:val="00883912"/>
    <w:rsid w:val="00883B37"/>
    <w:rsid w:val="00883B85"/>
    <w:rsid w:val="00884152"/>
    <w:rsid w:val="008843D9"/>
    <w:rsid w:val="00884595"/>
    <w:rsid w:val="00884A48"/>
    <w:rsid w:val="00884A55"/>
    <w:rsid w:val="00884B60"/>
    <w:rsid w:val="00884DBA"/>
    <w:rsid w:val="00885A25"/>
    <w:rsid w:val="0088637D"/>
    <w:rsid w:val="008867FA"/>
    <w:rsid w:val="00886F5D"/>
    <w:rsid w:val="00887051"/>
    <w:rsid w:val="0088715E"/>
    <w:rsid w:val="0088726B"/>
    <w:rsid w:val="0088730C"/>
    <w:rsid w:val="00887310"/>
    <w:rsid w:val="008873DD"/>
    <w:rsid w:val="0088750B"/>
    <w:rsid w:val="00887735"/>
    <w:rsid w:val="00887CC1"/>
    <w:rsid w:val="008901DC"/>
    <w:rsid w:val="008904EE"/>
    <w:rsid w:val="0089079D"/>
    <w:rsid w:val="008908EC"/>
    <w:rsid w:val="00890FC9"/>
    <w:rsid w:val="0089119D"/>
    <w:rsid w:val="00891304"/>
    <w:rsid w:val="00891CDB"/>
    <w:rsid w:val="00891EE2"/>
    <w:rsid w:val="00892252"/>
    <w:rsid w:val="008929A5"/>
    <w:rsid w:val="00892B2F"/>
    <w:rsid w:val="00892E7D"/>
    <w:rsid w:val="00892F73"/>
    <w:rsid w:val="008932D4"/>
    <w:rsid w:val="0089355C"/>
    <w:rsid w:val="0089407C"/>
    <w:rsid w:val="0089413A"/>
    <w:rsid w:val="008941D7"/>
    <w:rsid w:val="00894A50"/>
    <w:rsid w:val="00894C2C"/>
    <w:rsid w:val="00894E57"/>
    <w:rsid w:val="008950B8"/>
    <w:rsid w:val="0089559C"/>
    <w:rsid w:val="0089563D"/>
    <w:rsid w:val="00895964"/>
    <w:rsid w:val="00895C30"/>
    <w:rsid w:val="00896301"/>
    <w:rsid w:val="0089644E"/>
    <w:rsid w:val="00896514"/>
    <w:rsid w:val="008969AF"/>
    <w:rsid w:val="0089739C"/>
    <w:rsid w:val="0089778A"/>
    <w:rsid w:val="00897B91"/>
    <w:rsid w:val="00897D8B"/>
    <w:rsid w:val="00897EEE"/>
    <w:rsid w:val="00897F04"/>
    <w:rsid w:val="008A0B0F"/>
    <w:rsid w:val="008A0F14"/>
    <w:rsid w:val="008A13AE"/>
    <w:rsid w:val="008A2458"/>
    <w:rsid w:val="008A2917"/>
    <w:rsid w:val="008A2FB9"/>
    <w:rsid w:val="008A33E2"/>
    <w:rsid w:val="008A36AB"/>
    <w:rsid w:val="008A37DA"/>
    <w:rsid w:val="008A3CE6"/>
    <w:rsid w:val="008A4548"/>
    <w:rsid w:val="008A47D8"/>
    <w:rsid w:val="008A48B1"/>
    <w:rsid w:val="008A4BF4"/>
    <w:rsid w:val="008A4DBC"/>
    <w:rsid w:val="008A5007"/>
    <w:rsid w:val="008A5A9F"/>
    <w:rsid w:val="008A5F9C"/>
    <w:rsid w:val="008A6018"/>
    <w:rsid w:val="008A603D"/>
    <w:rsid w:val="008A638D"/>
    <w:rsid w:val="008A64E0"/>
    <w:rsid w:val="008A6508"/>
    <w:rsid w:val="008A687A"/>
    <w:rsid w:val="008A68A3"/>
    <w:rsid w:val="008A7495"/>
    <w:rsid w:val="008A7901"/>
    <w:rsid w:val="008B008B"/>
    <w:rsid w:val="008B02AD"/>
    <w:rsid w:val="008B0537"/>
    <w:rsid w:val="008B08CD"/>
    <w:rsid w:val="008B0F8F"/>
    <w:rsid w:val="008B17F0"/>
    <w:rsid w:val="008B1837"/>
    <w:rsid w:val="008B1892"/>
    <w:rsid w:val="008B19EF"/>
    <w:rsid w:val="008B1B1B"/>
    <w:rsid w:val="008B2939"/>
    <w:rsid w:val="008B2DCC"/>
    <w:rsid w:val="008B309F"/>
    <w:rsid w:val="008B3153"/>
    <w:rsid w:val="008B319B"/>
    <w:rsid w:val="008B3A47"/>
    <w:rsid w:val="008B3BCC"/>
    <w:rsid w:val="008B41A6"/>
    <w:rsid w:val="008B41E1"/>
    <w:rsid w:val="008B4314"/>
    <w:rsid w:val="008B4E1C"/>
    <w:rsid w:val="008B56A3"/>
    <w:rsid w:val="008B6109"/>
    <w:rsid w:val="008B6402"/>
    <w:rsid w:val="008B6ADE"/>
    <w:rsid w:val="008B7497"/>
    <w:rsid w:val="008B7B11"/>
    <w:rsid w:val="008C0590"/>
    <w:rsid w:val="008C0647"/>
    <w:rsid w:val="008C0886"/>
    <w:rsid w:val="008C08DD"/>
    <w:rsid w:val="008C1366"/>
    <w:rsid w:val="008C1C1F"/>
    <w:rsid w:val="008C1F1E"/>
    <w:rsid w:val="008C1F40"/>
    <w:rsid w:val="008C2128"/>
    <w:rsid w:val="008C274F"/>
    <w:rsid w:val="008C2B53"/>
    <w:rsid w:val="008C2E11"/>
    <w:rsid w:val="008C317E"/>
    <w:rsid w:val="008C328D"/>
    <w:rsid w:val="008C3578"/>
    <w:rsid w:val="008C3785"/>
    <w:rsid w:val="008C3A79"/>
    <w:rsid w:val="008C40D2"/>
    <w:rsid w:val="008C46E0"/>
    <w:rsid w:val="008C4718"/>
    <w:rsid w:val="008C56B4"/>
    <w:rsid w:val="008C60BE"/>
    <w:rsid w:val="008C6956"/>
    <w:rsid w:val="008C6C87"/>
    <w:rsid w:val="008C719D"/>
    <w:rsid w:val="008C7221"/>
    <w:rsid w:val="008C770F"/>
    <w:rsid w:val="008C7873"/>
    <w:rsid w:val="008C7942"/>
    <w:rsid w:val="008C7A7A"/>
    <w:rsid w:val="008D0228"/>
    <w:rsid w:val="008D0347"/>
    <w:rsid w:val="008D0400"/>
    <w:rsid w:val="008D0411"/>
    <w:rsid w:val="008D069A"/>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BD1"/>
    <w:rsid w:val="008D3D2E"/>
    <w:rsid w:val="008D4881"/>
    <w:rsid w:val="008D4999"/>
    <w:rsid w:val="008D4ED3"/>
    <w:rsid w:val="008D503B"/>
    <w:rsid w:val="008D547C"/>
    <w:rsid w:val="008D5855"/>
    <w:rsid w:val="008D6146"/>
    <w:rsid w:val="008D65B4"/>
    <w:rsid w:val="008D7148"/>
    <w:rsid w:val="008D7890"/>
    <w:rsid w:val="008D78F0"/>
    <w:rsid w:val="008E084E"/>
    <w:rsid w:val="008E0CF7"/>
    <w:rsid w:val="008E0D05"/>
    <w:rsid w:val="008E0E80"/>
    <w:rsid w:val="008E1140"/>
    <w:rsid w:val="008E1605"/>
    <w:rsid w:val="008E1739"/>
    <w:rsid w:val="008E1779"/>
    <w:rsid w:val="008E17E3"/>
    <w:rsid w:val="008E1E38"/>
    <w:rsid w:val="008E1EE4"/>
    <w:rsid w:val="008E2530"/>
    <w:rsid w:val="008E29E3"/>
    <w:rsid w:val="008E32C8"/>
    <w:rsid w:val="008E3BC7"/>
    <w:rsid w:val="008E51AB"/>
    <w:rsid w:val="008E54B7"/>
    <w:rsid w:val="008E56A3"/>
    <w:rsid w:val="008E58D8"/>
    <w:rsid w:val="008E58FB"/>
    <w:rsid w:val="008E599E"/>
    <w:rsid w:val="008E59BA"/>
    <w:rsid w:val="008E5A40"/>
    <w:rsid w:val="008E5B64"/>
    <w:rsid w:val="008E5BF2"/>
    <w:rsid w:val="008E5CBC"/>
    <w:rsid w:val="008E6192"/>
    <w:rsid w:val="008E64F5"/>
    <w:rsid w:val="008E6814"/>
    <w:rsid w:val="008E6E7F"/>
    <w:rsid w:val="008E723C"/>
    <w:rsid w:val="008E74B2"/>
    <w:rsid w:val="008E78F4"/>
    <w:rsid w:val="008E79F0"/>
    <w:rsid w:val="008E7C60"/>
    <w:rsid w:val="008E7D99"/>
    <w:rsid w:val="008F00EE"/>
    <w:rsid w:val="008F06CC"/>
    <w:rsid w:val="008F0D7D"/>
    <w:rsid w:val="008F1156"/>
    <w:rsid w:val="008F18DA"/>
    <w:rsid w:val="008F1FDF"/>
    <w:rsid w:val="008F2346"/>
    <w:rsid w:val="008F2857"/>
    <w:rsid w:val="008F2B55"/>
    <w:rsid w:val="008F313C"/>
    <w:rsid w:val="008F36F6"/>
    <w:rsid w:val="008F3A14"/>
    <w:rsid w:val="008F3F0B"/>
    <w:rsid w:val="008F434D"/>
    <w:rsid w:val="008F4632"/>
    <w:rsid w:val="008F498A"/>
    <w:rsid w:val="008F54EA"/>
    <w:rsid w:val="008F5DD3"/>
    <w:rsid w:val="008F5F9C"/>
    <w:rsid w:val="008F621F"/>
    <w:rsid w:val="008F6560"/>
    <w:rsid w:val="008F67B1"/>
    <w:rsid w:val="008F6832"/>
    <w:rsid w:val="008F6AA5"/>
    <w:rsid w:val="008F71F1"/>
    <w:rsid w:val="008F745F"/>
    <w:rsid w:val="008F7589"/>
    <w:rsid w:val="008F76F5"/>
    <w:rsid w:val="008F7AF6"/>
    <w:rsid w:val="008F7B90"/>
    <w:rsid w:val="008F7ED5"/>
    <w:rsid w:val="0090105C"/>
    <w:rsid w:val="00901258"/>
    <w:rsid w:val="009012E5"/>
    <w:rsid w:val="0090166C"/>
    <w:rsid w:val="00901E3D"/>
    <w:rsid w:val="009022FA"/>
    <w:rsid w:val="009026E6"/>
    <w:rsid w:val="0090360C"/>
    <w:rsid w:val="009036F5"/>
    <w:rsid w:val="00904C3C"/>
    <w:rsid w:val="00904D5E"/>
    <w:rsid w:val="00904E38"/>
    <w:rsid w:val="00904F63"/>
    <w:rsid w:val="009052A4"/>
    <w:rsid w:val="00905CEC"/>
    <w:rsid w:val="00906418"/>
    <w:rsid w:val="0090672A"/>
    <w:rsid w:val="00906A79"/>
    <w:rsid w:val="00907679"/>
    <w:rsid w:val="00907A14"/>
    <w:rsid w:val="00907EA2"/>
    <w:rsid w:val="00910137"/>
    <w:rsid w:val="00910756"/>
    <w:rsid w:val="009109E8"/>
    <w:rsid w:val="00910B95"/>
    <w:rsid w:val="00910CE1"/>
    <w:rsid w:val="009111E5"/>
    <w:rsid w:val="00911708"/>
    <w:rsid w:val="00911877"/>
    <w:rsid w:val="00911A4D"/>
    <w:rsid w:val="00911CE1"/>
    <w:rsid w:val="00911FEE"/>
    <w:rsid w:val="00912065"/>
    <w:rsid w:val="009121ED"/>
    <w:rsid w:val="00912373"/>
    <w:rsid w:val="009123A1"/>
    <w:rsid w:val="00912504"/>
    <w:rsid w:val="00912DBA"/>
    <w:rsid w:val="00912EA3"/>
    <w:rsid w:val="009130EC"/>
    <w:rsid w:val="0091314A"/>
    <w:rsid w:val="0091335A"/>
    <w:rsid w:val="009136D5"/>
    <w:rsid w:val="00914D9E"/>
    <w:rsid w:val="009152A1"/>
    <w:rsid w:val="0091612C"/>
    <w:rsid w:val="00916157"/>
    <w:rsid w:val="009161B4"/>
    <w:rsid w:val="009167D9"/>
    <w:rsid w:val="00916C0D"/>
    <w:rsid w:val="00916E95"/>
    <w:rsid w:val="00916F65"/>
    <w:rsid w:val="00916FB4"/>
    <w:rsid w:val="0091727C"/>
    <w:rsid w:val="009172B4"/>
    <w:rsid w:val="0091780D"/>
    <w:rsid w:val="009178E1"/>
    <w:rsid w:val="00917B30"/>
    <w:rsid w:val="00920830"/>
    <w:rsid w:val="009209A0"/>
    <w:rsid w:val="00920B89"/>
    <w:rsid w:val="00920CD3"/>
    <w:rsid w:val="00920F35"/>
    <w:rsid w:val="00920F55"/>
    <w:rsid w:val="00921075"/>
    <w:rsid w:val="009210B8"/>
    <w:rsid w:val="009216E3"/>
    <w:rsid w:val="00921CF1"/>
    <w:rsid w:val="00921CF7"/>
    <w:rsid w:val="009225C1"/>
    <w:rsid w:val="00922715"/>
    <w:rsid w:val="00922AEF"/>
    <w:rsid w:val="00922C99"/>
    <w:rsid w:val="00922D02"/>
    <w:rsid w:val="00922EC4"/>
    <w:rsid w:val="00922FE1"/>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505"/>
    <w:rsid w:val="00927F0D"/>
    <w:rsid w:val="00930DEF"/>
    <w:rsid w:val="009317AC"/>
    <w:rsid w:val="00931DA2"/>
    <w:rsid w:val="0093204A"/>
    <w:rsid w:val="00932649"/>
    <w:rsid w:val="0093338E"/>
    <w:rsid w:val="00933457"/>
    <w:rsid w:val="009335AB"/>
    <w:rsid w:val="009335D8"/>
    <w:rsid w:val="009338DE"/>
    <w:rsid w:val="009338E2"/>
    <w:rsid w:val="00933C69"/>
    <w:rsid w:val="009342F1"/>
    <w:rsid w:val="0093437F"/>
    <w:rsid w:val="00934423"/>
    <w:rsid w:val="00934D03"/>
    <w:rsid w:val="00934F7B"/>
    <w:rsid w:val="00934F92"/>
    <w:rsid w:val="00935435"/>
    <w:rsid w:val="00935598"/>
    <w:rsid w:val="00935B7C"/>
    <w:rsid w:val="00935C35"/>
    <w:rsid w:val="00935CE4"/>
    <w:rsid w:val="009362B9"/>
    <w:rsid w:val="0093641E"/>
    <w:rsid w:val="0093664C"/>
    <w:rsid w:val="009368B6"/>
    <w:rsid w:val="00937492"/>
    <w:rsid w:val="009379C5"/>
    <w:rsid w:val="00937D51"/>
    <w:rsid w:val="009401F8"/>
    <w:rsid w:val="009406A2"/>
    <w:rsid w:val="0094112B"/>
    <w:rsid w:val="0094163B"/>
    <w:rsid w:val="009417CD"/>
    <w:rsid w:val="00941AF8"/>
    <w:rsid w:val="00941C41"/>
    <w:rsid w:val="0094213C"/>
    <w:rsid w:val="0094240F"/>
    <w:rsid w:val="00942542"/>
    <w:rsid w:val="009428F6"/>
    <w:rsid w:val="00942B19"/>
    <w:rsid w:val="00942F36"/>
    <w:rsid w:val="0094307F"/>
    <w:rsid w:val="009436F5"/>
    <w:rsid w:val="00944069"/>
    <w:rsid w:val="009443C4"/>
    <w:rsid w:val="009443D3"/>
    <w:rsid w:val="00944D4B"/>
    <w:rsid w:val="0094629E"/>
    <w:rsid w:val="009464A0"/>
    <w:rsid w:val="0094656B"/>
    <w:rsid w:val="009507BF"/>
    <w:rsid w:val="00950B6C"/>
    <w:rsid w:val="00951069"/>
    <w:rsid w:val="00951076"/>
    <w:rsid w:val="00951790"/>
    <w:rsid w:val="00952A3A"/>
    <w:rsid w:val="00953AE4"/>
    <w:rsid w:val="00953DF4"/>
    <w:rsid w:val="00954777"/>
    <w:rsid w:val="009548C2"/>
    <w:rsid w:val="00954B89"/>
    <w:rsid w:val="00954FEC"/>
    <w:rsid w:val="009551AD"/>
    <w:rsid w:val="0095533C"/>
    <w:rsid w:val="0095551F"/>
    <w:rsid w:val="00955C63"/>
    <w:rsid w:val="00955D6B"/>
    <w:rsid w:val="009560E7"/>
    <w:rsid w:val="009562CE"/>
    <w:rsid w:val="00956417"/>
    <w:rsid w:val="00956730"/>
    <w:rsid w:val="00956DAD"/>
    <w:rsid w:val="00960398"/>
    <w:rsid w:val="00960477"/>
    <w:rsid w:val="0096056C"/>
    <w:rsid w:val="00960789"/>
    <w:rsid w:val="00960E26"/>
    <w:rsid w:val="00961FB9"/>
    <w:rsid w:val="0096226A"/>
    <w:rsid w:val="00962592"/>
    <w:rsid w:val="009638BF"/>
    <w:rsid w:val="00963C9D"/>
    <w:rsid w:val="00964684"/>
    <w:rsid w:val="009647FD"/>
    <w:rsid w:val="00964C30"/>
    <w:rsid w:val="009650E1"/>
    <w:rsid w:val="009659B7"/>
    <w:rsid w:val="00965BDD"/>
    <w:rsid w:val="00965C21"/>
    <w:rsid w:val="00966022"/>
    <w:rsid w:val="0096637C"/>
    <w:rsid w:val="00966986"/>
    <w:rsid w:val="00967621"/>
    <w:rsid w:val="00967693"/>
    <w:rsid w:val="009679F0"/>
    <w:rsid w:val="00970C2F"/>
    <w:rsid w:val="00970ECB"/>
    <w:rsid w:val="00970F9F"/>
    <w:rsid w:val="0097112F"/>
    <w:rsid w:val="00971924"/>
    <w:rsid w:val="00971E75"/>
    <w:rsid w:val="00972B39"/>
    <w:rsid w:val="00972BB2"/>
    <w:rsid w:val="00973567"/>
    <w:rsid w:val="00973746"/>
    <w:rsid w:val="009738E5"/>
    <w:rsid w:val="009738F3"/>
    <w:rsid w:val="00973C26"/>
    <w:rsid w:val="00973FB9"/>
    <w:rsid w:val="00974EB5"/>
    <w:rsid w:val="009758D3"/>
    <w:rsid w:val="00975B3B"/>
    <w:rsid w:val="00975FB5"/>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8C4"/>
    <w:rsid w:val="00982C05"/>
    <w:rsid w:val="00983A0A"/>
    <w:rsid w:val="00983D24"/>
    <w:rsid w:val="00984112"/>
    <w:rsid w:val="0098452A"/>
    <w:rsid w:val="00984857"/>
    <w:rsid w:val="0098508A"/>
    <w:rsid w:val="00985587"/>
    <w:rsid w:val="00985789"/>
    <w:rsid w:val="00985A50"/>
    <w:rsid w:val="00985F1D"/>
    <w:rsid w:val="0098693F"/>
    <w:rsid w:val="00986F85"/>
    <w:rsid w:val="009877C0"/>
    <w:rsid w:val="0099031C"/>
    <w:rsid w:val="0099040C"/>
    <w:rsid w:val="009909D0"/>
    <w:rsid w:val="0099194B"/>
    <w:rsid w:val="00991F46"/>
    <w:rsid w:val="00992897"/>
    <w:rsid w:val="00992B71"/>
    <w:rsid w:val="00993024"/>
    <w:rsid w:val="00993204"/>
    <w:rsid w:val="009936F5"/>
    <w:rsid w:val="00993F2C"/>
    <w:rsid w:val="0099427E"/>
    <w:rsid w:val="00994835"/>
    <w:rsid w:val="009948D0"/>
    <w:rsid w:val="009950FF"/>
    <w:rsid w:val="009954B5"/>
    <w:rsid w:val="0099554D"/>
    <w:rsid w:val="00995814"/>
    <w:rsid w:val="00995A90"/>
    <w:rsid w:val="00995AD2"/>
    <w:rsid w:val="00995D3B"/>
    <w:rsid w:val="0099651F"/>
    <w:rsid w:val="0099701B"/>
    <w:rsid w:val="00997A8A"/>
    <w:rsid w:val="009A015E"/>
    <w:rsid w:val="009A0462"/>
    <w:rsid w:val="009A06A0"/>
    <w:rsid w:val="009A06CC"/>
    <w:rsid w:val="009A0CD2"/>
    <w:rsid w:val="009A1017"/>
    <w:rsid w:val="009A1609"/>
    <w:rsid w:val="009A1D46"/>
    <w:rsid w:val="009A1DB0"/>
    <w:rsid w:val="009A20C7"/>
    <w:rsid w:val="009A2113"/>
    <w:rsid w:val="009A215C"/>
    <w:rsid w:val="009A220F"/>
    <w:rsid w:val="009A23A8"/>
    <w:rsid w:val="009A2598"/>
    <w:rsid w:val="009A28C0"/>
    <w:rsid w:val="009A2BDC"/>
    <w:rsid w:val="009A2E92"/>
    <w:rsid w:val="009A34CF"/>
    <w:rsid w:val="009A3664"/>
    <w:rsid w:val="009A3714"/>
    <w:rsid w:val="009A3994"/>
    <w:rsid w:val="009A3ECF"/>
    <w:rsid w:val="009A42A0"/>
    <w:rsid w:val="009A4992"/>
    <w:rsid w:val="009A5126"/>
    <w:rsid w:val="009A5D33"/>
    <w:rsid w:val="009A7058"/>
    <w:rsid w:val="009A74F8"/>
    <w:rsid w:val="009A7863"/>
    <w:rsid w:val="009A7F5B"/>
    <w:rsid w:val="009B00A7"/>
    <w:rsid w:val="009B076E"/>
    <w:rsid w:val="009B0E02"/>
    <w:rsid w:val="009B0FEC"/>
    <w:rsid w:val="009B1998"/>
    <w:rsid w:val="009B2302"/>
    <w:rsid w:val="009B2320"/>
    <w:rsid w:val="009B27EB"/>
    <w:rsid w:val="009B2ACE"/>
    <w:rsid w:val="009B2AE3"/>
    <w:rsid w:val="009B2B10"/>
    <w:rsid w:val="009B2BF4"/>
    <w:rsid w:val="009B38EE"/>
    <w:rsid w:val="009B4227"/>
    <w:rsid w:val="009B45F7"/>
    <w:rsid w:val="009B4EAF"/>
    <w:rsid w:val="009B54BC"/>
    <w:rsid w:val="009B5A2A"/>
    <w:rsid w:val="009B5ADF"/>
    <w:rsid w:val="009B5BB2"/>
    <w:rsid w:val="009B5DC0"/>
    <w:rsid w:val="009B6250"/>
    <w:rsid w:val="009B6A0E"/>
    <w:rsid w:val="009B6F88"/>
    <w:rsid w:val="009B7177"/>
    <w:rsid w:val="009B7335"/>
    <w:rsid w:val="009B743D"/>
    <w:rsid w:val="009B7566"/>
    <w:rsid w:val="009B7B4C"/>
    <w:rsid w:val="009C0958"/>
    <w:rsid w:val="009C0A08"/>
    <w:rsid w:val="009C1239"/>
    <w:rsid w:val="009C137C"/>
    <w:rsid w:val="009C1706"/>
    <w:rsid w:val="009C2934"/>
    <w:rsid w:val="009C3025"/>
    <w:rsid w:val="009C32E8"/>
    <w:rsid w:val="009C395D"/>
    <w:rsid w:val="009C4B34"/>
    <w:rsid w:val="009C546F"/>
    <w:rsid w:val="009C5656"/>
    <w:rsid w:val="009C5A68"/>
    <w:rsid w:val="009C5F6A"/>
    <w:rsid w:val="009C62F7"/>
    <w:rsid w:val="009C6E83"/>
    <w:rsid w:val="009D0521"/>
    <w:rsid w:val="009D06CE"/>
    <w:rsid w:val="009D06D6"/>
    <w:rsid w:val="009D0ED9"/>
    <w:rsid w:val="009D10F1"/>
    <w:rsid w:val="009D1215"/>
    <w:rsid w:val="009D173D"/>
    <w:rsid w:val="009D1813"/>
    <w:rsid w:val="009D29D1"/>
    <w:rsid w:val="009D39B1"/>
    <w:rsid w:val="009D3CDA"/>
    <w:rsid w:val="009D3F67"/>
    <w:rsid w:val="009D4999"/>
    <w:rsid w:val="009D5874"/>
    <w:rsid w:val="009D5C6A"/>
    <w:rsid w:val="009D5C9B"/>
    <w:rsid w:val="009D5E6A"/>
    <w:rsid w:val="009D5ECE"/>
    <w:rsid w:val="009D60DC"/>
    <w:rsid w:val="009D6954"/>
    <w:rsid w:val="009D69A1"/>
    <w:rsid w:val="009D705C"/>
    <w:rsid w:val="009D71FF"/>
    <w:rsid w:val="009D7422"/>
    <w:rsid w:val="009D74D4"/>
    <w:rsid w:val="009D7572"/>
    <w:rsid w:val="009D78A9"/>
    <w:rsid w:val="009D7CA8"/>
    <w:rsid w:val="009D7DD6"/>
    <w:rsid w:val="009D7F34"/>
    <w:rsid w:val="009E0383"/>
    <w:rsid w:val="009E2035"/>
    <w:rsid w:val="009E2C4D"/>
    <w:rsid w:val="009E314B"/>
    <w:rsid w:val="009E3249"/>
    <w:rsid w:val="009E3278"/>
    <w:rsid w:val="009E3AB9"/>
    <w:rsid w:val="009E3F75"/>
    <w:rsid w:val="009E401E"/>
    <w:rsid w:val="009E466A"/>
    <w:rsid w:val="009E4B9A"/>
    <w:rsid w:val="009E4F44"/>
    <w:rsid w:val="009E631A"/>
    <w:rsid w:val="009E63D1"/>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6CA"/>
    <w:rsid w:val="009F4A1F"/>
    <w:rsid w:val="009F50C2"/>
    <w:rsid w:val="009F5638"/>
    <w:rsid w:val="009F5673"/>
    <w:rsid w:val="009F617B"/>
    <w:rsid w:val="009F6BB2"/>
    <w:rsid w:val="009F6EBA"/>
    <w:rsid w:val="009F6FEF"/>
    <w:rsid w:val="009F7E32"/>
    <w:rsid w:val="00A001DE"/>
    <w:rsid w:val="00A00EB0"/>
    <w:rsid w:val="00A0108E"/>
    <w:rsid w:val="00A0132A"/>
    <w:rsid w:val="00A01FD8"/>
    <w:rsid w:val="00A02318"/>
    <w:rsid w:val="00A02393"/>
    <w:rsid w:val="00A02EBA"/>
    <w:rsid w:val="00A038A9"/>
    <w:rsid w:val="00A03B71"/>
    <w:rsid w:val="00A03E7E"/>
    <w:rsid w:val="00A0409D"/>
    <w:rsid w:val="00A0422E"/>
    <w:rsid w:val="00A0449D"/>
    <w:rsid w:val="00A05172"/>
    <w:rsid w:val="00A05D4B"/>
    <w:rsid w:val="00A06357"/>
    <w:rsid w:val="00A06E91"/>
    <w:rsid w:val="00A079BC"/>
    <w:rsid w:val="00A07C43"/>
    <w:rsid w:val="00A07DFC"/>
    <w:rsid w:val="00A101A0"/>
    <w:rsid w:val="00A103F3"/>
    <w:rsid w:val="00A1063B"/>
    <w:rsid w:val="00A10783"/>
    <w:rsid w:val="00A1078C"/>
    <w:rsid w:val="00A108E2"/>
    <w:rsid w:val="00A10EB0"/>
    <w:rsid w:val="00A117D7"/>
    <w:rsid w:val="00A11FC7"/>
    <w:rsid w:val="00A11FDB"/>
    <w:rsid w:val="00A1218E"/>
    <w:rsid w:val="00A1291C"/>
    <w:rsid w:val="00A12BCA"/>
    <w:rsid w:val="00A130CA"/>
    <w:rsid w:val="00A13775"/>
    <w:rsid w:val="00A1442F"/>
    <w:rsid w:val="00A146C1"/>
    <w:rsid w:val="00A14B6C"/>
    <w:rsid w:val="00A14D77"/>
    <w:rsid w:val="00A15052"/>
    <w:rsid w:val="00A15279"/>
    <w:rsid w:val="00A15739"/>
    <w:rsid w:val="00A15D05"/>
    <w:rsid w:val="00A15E2D"/>
    <w:rsid w:val="00A162B5"/>
    <w:rsid w:val="00A1643C"/>
    <w:rsid w:val="00A164C8"/>
    <w:rsid w:val="00A176B9"/>
    <w:rsid w:val="00A17DE7"/>
    <w:rsid w:val="00A20001"/>
    <w:rsid w:val="00A20702"/>
    <w:rsid w:val="00A212B1"/>
    <w:rsid w:val="00A21304"/>
    <w:rsid w:val="00A2137D"/>
    <w:rsid w:val="00A21632"/>
    <w:rsid w:val="00A216A6"/>
    <w:rsid w:val="00A21A51"/>
    <w:rsid w:val="00A21E20"/>
    <w:rsid w:val="00A221CB"/>
    <w:rsid w:val="00A223A3"/>
    <w:rsid w:val="00A22F6A"/>
    <w:rsid w:val="00A22F7A"/>
    <w:rsid w:val="00A22FE9"/>
    <w:rsid w:val="00A23000"/>
    <w:rsid w:val="00A23102"/>
    <w:rsid w:val="00A23231"/>
    <w:rsid w:val="00A23D1E"/>
    <w:rsid w:val="00A24324"/>
    <w:rsid w:val="00A244E8"/>
    <w:rsid w:val="00A24B17"/>
    <w:rsid w:val="00A251FB"/>
    <w:rsid w:val="00A256FF"/>
    <w:rsid w:val="00A25C13"/>
    <w:rsid w:val="00A25DA2"/>
    <w:rsid w:val="00A26658"/>
    <w:rsid w:val="00A26D8D"/>
    <w:rsid w:val="00A2700B"/>
    <w:rsid w:val="00A27125"/>
    <w:rsid w:val="00A27B0E"/>
    <w:rsid w:val="00A3079A"/>
    <w:rsid w:val="00A3085A"/>
    <w:rsid w:val="00A30AB9"/>
    <w:rsid w:val="00A3102D"/>
    <w:rsid w:val="00A3103F"/>
    <w:rsid w:val="00A31058"/>
    <w:rsid w:val="00A31597"/>
    <w:rsid w:val="00A31B13"/>
    <w:rsid w:val="00A32587"/>
    <w:rsid w:val="00A3269C"/>
    <w:rsid w:val="00A32C19"/>
    <w:rsid w:val="00A32DEC"/>
    <w:rsid w:val="00A3370D"/>
    <w:rsid w:val="00A339B1"/>
    <w:rsid w:val="00A33D25"/>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37D90"/>
    <w:rsid w:val="00A40137"/>
    <w:rsid w:val="00A402FB"/>
    <w:rsid w:val="00A40722"/>
    <w:rsid w:val="00A40760"/>
    <w:rsid w:val="00A40E56"/>
    <w:rsid w:val="00A40EEB"/>
    <w:rsid w:val="00A41410"/>
    <w:rsid w:val="00A417F3"/>
    <w:rsid w:val="00A41B62"/>
    <w:rsid w:val="00A4257F"/>
    <w:rsid w:val="00A42A3C"/>
    <w:rsid w:val="00A4343B"/>
    <w:rsid w:val="00A43ABF"/>
    <w:rsid w:val="00A43F23"/>
    <w:rsid w:val="00A43FC3"/>
    <w:rsid w:val="00A442EB"/>
    <w:rsid w:val="00A44586"/>
    <w:rsid w:val="00A4459A"/>
    <w:rsid w:val="00A44655"/>
    <w:rsid w:val="00A4482C"/>
    <w:rsid w:val="00A44D09"/>
    <w:rsid w:val="00A44EA0"/>
    <w:rsid w:val="00A452E5"/>
    <w:rsid w:val="00A4534B"/>
    <w:rsid w:val="00A458C8"/>
    <w:rsid w:val="00A462F8"/>
    <w:rsid w:val="00A46359"/>
    <w:rsid w:val="00A46B76"/>
    <w:rsid w:val="00A46D27"/>
    <w:rsid w:val="00A472FB"/>
    <w:rsid w:val="00A4730B"/>
    <w:rsid w:val="00A4790D"/>
    <w:rsid w:val="00A5026C"/>
    <w:rsid w:val="00A50E7C"/>
    <w:rsid w:val="00A51159"/>
    <w:rsid w:val="00A51290"/>
    <w:rsid w:val="00A51305"/>
    <w:rsid w:val="00A51AC5"/>
    <w:rsid w:val="00A51E88"/>
    <w:rsid w:val="00A524A9"/>
    <w:rsid w:val="00A52611"/>
    <w:rsid w:val="00A531FE"/>
    <w:rsid w:val="00A5357A"/>
    <w:rsid w:val="00A53AA1"/>
    <w:rsid w:val="00A53D20"/>
    <w:rsid w:val="00A54137"/>
    <w:rsid w:val="00A54A71"/>
    <w:rsid w:val="00A554F5"/>
    <w:rsid w:val="00A558B1"/>
    <w:rsid w:val="00A55A08"/>
    <w:rsid w:val="00A55AF4"/>
    <w:rsid w:val="00A55CAB"/>
    <w:rsid w:val="00A55F49"/>
    <w:rsid w:val="00A56062"/>
    <w:rsid w:val="00A562BA"/>
    <w:rsid w:val="00A56A47"/>
    <w:rsid w:val="00A5751A"/>
    <w:rsid w:val="00A5774A"/>
    <w:rsid w:val="00A5786D"/>
    <w:rsid w:val="00A57CC1"/>
    <w:rsid w:val="00A57D1D"/>
    <w:rsid w:val="00A57D2E"/>
    <w:rsid w:val="00A57EE8"/>
    <w:rsid w:val="00A60128"/>
    <w:rsid w:val="00A6014B"/>
    <w:rsid w:val="00A60228"/>
    <w:rsid w:val="00A61158"/>
    <w:rsid w:val="00A6133B"/>
    <w:rsid w:val="00A621A9"/>
    <w:rsid w:val="00A62662"/>
    <w:rsid w:val="00A62CA1"/>
    <w:rsid w:val="00A62E43"/>
    <w:rsid w:val="00A62F01"/>
    <w:rsid w:val="00A635B4"/>
    <w:rsid w:val="00A63632"/>
    <w:rsid w:val="00A636CF"/>
    <w:rsid w:val="00A6371A"/>
    <w:rsid w:val="00A63806"/>
    <w:rsid w:val="00A63891"/>
    <w:rsid w:val="00A6495A"/>
    <w:rsid w:val="00A64AF6"/>
    <w:rsid w:val="00A64DBF"/>
    <w:rsid w:val="00A64DC2"/>
    <w:rsid w:val="00A65F13"/>
    <w:rsid w:val="00A6615A"/>
    <w:rsid w:val="00A661E3"/>
    <w:rsid w:val="00A6623E"/>
    <w:rsid w:val="00A6682C"/>
    <w:rsid w:val="00A66887"/>
    <w:rsid w:val="00A66924"/>
    <w:rsid w:val="00A669C6"/>
    <w:rsid w:val="00A669F0"/>
    <w:rsid w:val="00A67271"/>
    <w:rsid w:val="00A70073"/>
    <w:rsid w:val="00A700D8"/>
    <w:rsid w:val="00A705B3"/>
    <w:rsid w:val="00A707BD"/>
    <w:rsid w:val="00A711C0"/>
    <w:rsid w:val="00A717EC"/>
    <w:rsid w:val="00A71A9E"/>
    <w:rsid w:val="00A71D2E"/>
    <w:rsid w:val="00A7219C"/>
    <w:rsid w:val="00A7266B"/>
    <w:rsid w:val="00A72E07"/>
    <w:rsid w:val="00A72EEF"/>
    <w:rsid w:val="00A731C5"/>
    <w:rsid w:val="00A7376D"/>
    <w:rsid w:val="00A73E01"/>
    <w:rsid w:val="00A73E42"/>
    <w:rsid w:val="00A73FCA"/>
    <w:rsid w:val="00A7499B"/>
    <w:rsid w:val="00A74E39"/>
    <w:rsid w:val="00A74E87"/>
    <w:rsid w:val="00A75057"/>
    <w:rsid w:val="00A75B8F"/>
    <w:rsid w:val="00A75F48"/>
    <w:rsid w:val="00A766FC"/>
    <w:rsid w:val="00A76D98"/>
    <w:rsid w:val="00A76F01"/>
    <w:rsid w:val="00A7741F"/>
    <w:rsid w:val="00A77842"/>
    <w:rsid w:val="00A77C9B"/>
    <w:rsid w:val="00A77F09"/>
    <w:rsid w:val="00A80256"/>
    <w:rsid w:val="00A80426"/>
    <w:rsid w:val="00A80752"/>
    <w:rsid w:val="00A80C2A"/>
    <w:rsid w:val="00A80E7B"/>
    <w:rsid w:val="00A811E6"/>
    <w:rsid w:val="00A81311"/>
    <w:rsid w:val="00A813EA"/>
    <w:rsid w:val="00A81585"/>
    <w:rsid w:val="00A82027"/>
    <w:rsid w:val="00A82454"/>
    <w:rsid w:val="00A82671"/>
    <w:rsid w:val="00A827E6"/>
    <w:rsid w:val="00A82A73"/>
    <w:rsid w:val="00A83476"/>
    <w:rsid w:val="00A834C6"/>
    <w:rsid w:val="00A83D61"/>
    <w:rsid w:val="00A83DB1"/>
    <w:rsid w:val="00A83FDF"/>
    <w:rsid w:val="00A84750"/>
    <w:rsid w:val="00A84DFB"/>
    <w:rsid w:val="00A85034"/>
    <w:rsid w:val="00A85719"/>
    <w:rsid w:val="00A85AF6"/>
    <w:rsid w:val="00A85CB9"/>
    <w:rsid w:val="00A86176"/>
    <w:rsid w:val="00A866A8"/>
    <w:rsid w:val="00A8688A"/>
    <w:rsid w:val="00A871D3"/>
    <w:rsid w:val="00A873BB"/>
    <w:rsid w:val="00A87431"/>
    <w:rsid w:val="00A87D9F"/>
    <w:rsid w:val="00A87ED9"/>
    <w:rsid w:val="00A9063E"/>
    <w:rsid w:val="00A90C5E"/>
    <w:rsid w:val="00A91072"/>
    <w:rsid w:val="00A91773"/>
    <w:rsid w:val="00A91794"/>
    <w:rsid w:val="00A918E8"/>
    <w:rsid w:val="00A91A96"/>
    <w:rsid w:val="00A926C4"/>
    <w:rsid w:val="00A9291D"/>
    <w:rsid w:val="00A9386A"/>
    <w:rsid w:val="00A93994"/>
    <w:rsid w:val="00A93C79"/>
    <w:rsid w:val="00A93E2B"/>
    <w:rsid w:val="00A93F0C"/>
    <w:rsid w:val="00A94165"/>
    <w:rsid w:val="00A94168"/>
    <w:rsid w:val="00A9473A"/>
    <w:rsid w:val="00A94A36"/>
    <w:rsid w:val="00A94BE8"/>
    <w:rsid w:val="00A95055"/>
    <w:rsid w:val="00A957C4"/>
    <w:rsid w:val="00A96AD7"/>
    <w:rsid w:val="00A97061"/>
    <w:rsid w:val="00A9769F"/>
    <w:rsid w:val="00A9778C"/>
    <w:rsid w:val="00A97CCB"/>
    <w:rsid w:val="00AA049D"/>
    <w:rsid w:val="00AA06CD"/>
    <w:rsid w:val="00AA085F"/>
    <w:rsid w:val="00AA08C3"/>
    <w:rsid w:val="00AA0F70"/>
    <w:rsid w:val="00AA1056"/>
    <w:rsid w:val="00AA105B"/>
    <w:rsid w:val="00AA1221"/>
    <w:rsid w:val="00AA12F6"/>
    <w:rsid w:val="00AA1961"/>
    <w:rsid w:val="00AA21D0"/>
    <w:rsid w:val="00AA2560"/>
    <w:rsid w:val="00AA3D2E"/>
    <w:rsid w:val="00AA45C2"/>
    <w:rsid w:val="00AA47EC"/>
    <w:rsid w:val="00AA53F8"/>
    <w:rsid w:val="00AA5539"/>
    <w:rsid w:val="00AA56CC"/>
    <w:rsid w:val="00AA5831"/>
    <w:rsid w:val="00AA5B20"/>
    <w:rsid w:val="00AA5BDF"/>
    <w:rsid w:val="00AA6033"/>
    <w:rsid w:val="00AA60E8"/>
    <w:rsid w:val="00AA61A2"/>
    <w:rsid w:val="00AA63D8"/>
    <w:rsid w:val="00AA66AD"/>
    <w:rsid w:val="00AA670B"/>
    <w:rsid w:val="00AA672B"/>
    <w:rsid w:val="00AA692E"/>
    <w:rsid w:val="00AA6A08"/>
    <w:rsid w:val="00AA6A1F"/>
    <w:rsid w:val="00AA6A77"/>
    <w:rsid w:val="00AA7004"/>
    <w:rsid w:val="00AA7C05"/>
    <w:rsid w:val="00AB016F"/>
    <w:rsid w:val="00AB04CA"/>
    <w:rsid w:val="00AB056D"/>
    <w:rsid w:val="00AB0778"/>
    <w:rsid w:val="00AB0CB6"/>
    <w:rsid w:val="00AB124F"/>
    <w:rsid w:val="00AB1B3F"/>
    <w:rsid w:val="00AB1C7B"/>
    <w:rsid w:val="00AB2490"/>
    <w:rsid w:val="00AB2F67"/>
    <w:rsid w:val="00AB3289"/>
    <w:rsid w:val="00AB35C8"/>
    <w:rsid w:val="00AB370A"/>
    <w:rsid w:val="00AB3DC4"/>
    <w:rsid w:val="00AB4090"/>
    <w:rsid w:val="00AB429F"/>
    <w:rsid w:val="00AB445E"/>
    <w:rsid w:val="00AB4965"/>
    <w:rsid w:val="00AB49C0"/>
    <w:rsid w:val="00AB4BE7"/>
    <w:rsid w:val="00AB4D2B"/>
    <w:rsid w:val="00AB4D76"/>
    <w:rsid w:val="00AB547A"/>
    <w:rsid w:val="00AB58D1"/>
    <w:rsid w:val="00AB5935"/>
    <w:rsid w:val="00AB5A52"/>
    <w:rsid w:val="00AB5B12"/>
    <w:rsid w:val="00AB6031"/>
    <w:rsid w:val="00AB64E0"/>
    <w:rsid w:val="00AB6925"/>
    <w:rsid w:val="00AB72B7"/>
    <w:rsid w:val="00AC0208"/>
    <w:rsid w:val="00AC0769"/>
    <w:rsid w:val="00AC091D"/>
    <w:rsid w:val="00AC0E44"/>
    <w:rsid w:val="00AC1B3A"/>
    <w:rsid w:val="00AC1D01"/>
    <w:rsid w:val="00AC2174"/>
    <w:rsid w:val="00AC24A9"/>
    <w:rsid w:val="00AC2E89"/>
    <w:rsid w:val="00AC3106"/>
    <w:rsid w:val="00AC32AD"/>
    <w:rsid w:val="00AC48A9"/>
    <w:rsid w:val="00AC4A43"/>
    <w:rsid w:val="00AC4A8C"/>
    <w:rsid w:val="00AC4D20"/>
    <w:rsid w:val="00AC5423"/>
    <w:rsid w:val="00AC5AB3"/>
    <w:rsid w:val="00AC6039"/>
    <w:rsid w:val="00AC615B"/>
    <w:rsid w:val="00AC6524"/>
    <w:rsid w:val="00AC6561"/>
    <w:rsid w:val="00AC66A8"/>
    <w:rsid w:val="00AC675B"/>
    <w:rsid w:val="00AC678F"/>
    <w:rsid w:val="00AC76A1"/>
    <w:rsid w:val="00AD0402"/>
    <w:rsid w:val="00AD0D41"/>
    <w:rsid w:val="00AD17E7"/>
    <w:rsid w:val="00AD1ADD"/>
    <w:rsid w:val="00AD1C35"/>
    <w:rsid w:val="00AD1CF2"/>
    <w:rsid w:val="00AD2130"/>
    <w:rsid w:val="00AD217B"/>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0FA"/>
    <w:rsid w:val="00AD7F9D"/>
    <w:rsid w:val="00AE0053"/>
    <w:rsid w:val="00AE0673"/>
    <w:rsid w:val="00AE06FE"/>
    <w:rsid w:val="00AE0910"/>
    <w:rsid w:val="00AE09BF"/>
    <w:rsid w:val="00AE12C6"/>
    <w:rsid w:val="00AE1674"/>
    <w:rsid w:val="00AE1CA2"/>
    <w:rsid w:val="00AE1E14"/>
    <w:rsid w:val="00AE22AF"/>
    <w:rsid w:val="00AE25DE"/>
    <w:rsid w:val="00AE26C0"/>
    <w:rsid w:val="00AE32B5"/>
    <w:rsid w:val="00AE32C4"/>
    <w:rsid w:val="00AE3322"/>
    <w:rsid w:val="00AE3E84"/>
    <w:rsid w:val="00AE4332"/>
    <w:rsid w:val="00AE4502"/>
    <w:rsid w:val="00AE470D"/>
    <w:rsid w:val="00AE4CE3"/>
    <w:rsid w:val="00AE4D63"/>
    <w:rsid w:val="00AE4F44"/>
    <w:rsid w:val="00AE5301"/>
    <w:rsid w:val="00AE5755"/>
    <w:rsid w:val="00AE57E3"/>
    <w:rsid w:val="00AE66D7"/>
    <w:rsid w:val="00AE6EB6"/>
    <w:rsid w:val="00AE7161"/>
    <w:rsid w:val="00AE7938"/>
    <w:rsid w:val="00AF0283"/>
    <w:rsid w:val="00AF0A33"/>
    <w:rsid w:val="00AF0A49"/>
    <w:rsid w:val="00AF0A7A"/>
    <w:rsid w:val="00AF1549"/>
    <w:rsid w:val="00AF1D9C"/>
    <w:rsid w:val="00AF1F2A"/>
    <w:rsid w:val="00AF234C"/>
    <w:rsid w:val="00AF2A30"/>
    <w:rsid w:val="00AF2B66"/>
    <w:rsid w:val="00AF320C"/>
    <w:rsid w:val="00AF3919"/>
    <w:rsid w:val="00AF3A01"/>
    <w:rsid w:val="00AF3B64"/>
    <w:rsid w:val="00AF4387"/>
    <w:rsid w:val="00AF461D"/>
    <w:rsid w:val="00AF4753"/>
    <w:rsid w:val="00AF4C9C"/>
    <w:rsid w:val="00AF4F3B"/>
    <w:rsid w:val="00AF554F"/>
    <w:rsid w:val="00AF5B80"/>
    <w:rsid w:val="00AF613B"/>
    <w:rsid w:val="00AF63BD"/>
    <w:rsid w:val="00AF6657"/>
    <w:rsid w:val="00AF6A3F"/>
    <w:rsid w:val="00AF6B69"/>
    <w:rsid w:val="00AF6CC3"/>
    <w:rsid w:val="00AF71AC"/>
    <w:rsid w:val="00AF7933"/>
    <w:rsid w:val="00AF7C6A"/>
    <w:rsid w:val="00B000BF"/>
    <w:rsid w:val="00B00950"/>
    <w:rsid w:val="00B00AC3"/>
    <w:rsid w:val="00B00BEB"/>
    <w:rsid w:val="00B00ECB"/>
    <w:rsid w:val="00B01413"/>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1D"/>
    <w:rsid w:val="00B07E60"/>
    <w:rsid w:val="00B102A8"/>
    <w:rsid w:val="00B109E4"/>
    <w:rsid w:val="00B1101C"/>
    <w:rsid w:val="00B11B75"/>
    <w:rsid w:val="00B1222E"/>
    <w:rsid w:val="00B1224A"/>
    <w:rsid w:val="00B123A4"/>
    <w:rsid w:val="00B125E7"/>
    <w:rsid w:val="00B13224"/>
    <w:rsid w:val="00B134AA"/>
    <w:rsid w:val="00B136B2"/>
    <w:rsid w:val="00B138C8"/>
    <w:rsid w:val="00B13D27"/>
    <w:rsid w:val="00B13F5C"/>
    <w:rsid w:val="00B14663"/>
    <w:rsid w:val="00B14A53"/>
    <w:rsid w:val="00B14CAD"/>
    <w:rsid w:val="00B14DA9"/>
    <w:rsid w:val="00B14E97"/>
    <w:rsid w:val="00B14EB4"/>
    <w:rsid w:val="00B15C20"/>
    <w:rsid w:val="00B15C48"/>
    <w:rsid w:val="00B15DD1"/>
    <w:rsid w:val="00B15F64"/>
    <w:rsid w:val="00B16009"/>
    <w:rsid w:val="00B16139"/>
    <w:rsid w:val="00B16140"/>
    <w:rsid w:val="00B1632C"/>
    <w:rsid w:val="00B163C5"/>
    <w:rsid w:val="00B1648F"/>
    <w:rsid w:val="00B16571"/>
    <w:rsid w:val="00B167AA"/>
    <w:rsid w:val="00B16B51"/>
    <w:rsid w:val="00B16FC9"/>
    <w:rsid w:val="00B1746A"/>
    <w:rsid w:val="00B200F1"/>
    <w:rsid w:val="00B206B8"/>
    <w:rsid w:val="00B21475"/>
    <w:rsid w:val="00B21782"/>
    <w:rsid w:val="00B228E4"/>
    <w:rsid w:val="00B22960"/>
    <w:rsid w:val="00B22A64"/>
    <w:rsid w:val="00B22E36"/>
    <w:rsid w:val="00B23182"/>
    <w:rsid w:val="00B23D39"/>
    <w:rsid w:val="00B23FC9"/>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CCD"/>
    <w:rsid w:val="00B27CD9"/>
    <w:rsid w:val="00B27CFD"/>
    <w:rsid w:val="00B27E28"/>
    <w:rsid w:val="00B302ED"/>
    <w:rsid w:val="00B306FA"/>
    <w:rsid w:val="00B30AAF"/>
    <w:rsid w:val="00B30BEB"/>
    <w:rsid w:val="00B30F8D"/>
    <w:rsid w:val="00B31954"/>
    <w:rsid w:val="00B3216D"/>
    <w:rsid w:val="00B3270B"/>
    <w:rsid w:val="00B32777"/>
    <w:rsid w:val="00B3294D"/>
    <w:rsid w:val="00B32BC3"/>
    <w:rsid w:val="00B32CA7"/>
    <w:rsid w:val="00B330F1"/>
    <w:rsid w:val="00B33840"/>
    <w:rsid w:val="00B34351"/>
    <w:rsid w:val="00B34396"/>
    <w:rsid w:val="00B34880"/>
    <w:rsid w:val="00B34CB0"/>
    <w:rsid w:val="00B34D23"/>
    <w:rsid w:val="00B34F50"/>
    <w:rsid w:val="00B35145"/>
    <w:rsid w:val="00B3554C"/>
    <w:rsid w:val="00B359A4"/>
    <w:rsid w:val="00B35FDE"/>
    <w:rsid w:val="00B36163"/>
    <w:rsid w:val="00B3664A"/>
    <w:rsid w:val="00B36874"/>
    <w:rsid w:val="00B36BAB"/>
    <w:rsid w:val="00B36F77"/>
    <w:rsid w:val="00B37A50"/>
    <w:rsid w:val="00B37ED9"/>
    <w:rsid w:val="00B403FF"/>
    <w:rsid w:val="00B40523"/>
    <w:rsid w:val="00B40649"/>
    <w:rsid w:val="00B407E0"/>
    <w:rsid w:val="00B409B5"/>
    <w:rsid w:val="00B40C74"/>
    <w:rsid w:val="00B41598"/>
    <w:rsid w:val="00B415C8"/>
    <w:rsid w:val="00B41847"/>
    <w:rsid w:val="00B41860"/>
    <w:rsid w:val="00B41D8C"/>
    <w:rsid w:val="00B422AC"/>
    <w:rsid w:val="00B424E2"/>
    <w:rsid w:val="00B42C00"/>
    <w:rsid w:val="00B4322D"/>
    <w:rsid w:val="00B43EE0"/>
    <w:rsid w:val="00B4495C"/>
    <w:rsid w:val="00B44D5C"/>
    <w:rsid w:val="00B45000"/>
    <w:rsid w:val="00B451E1"/>
    <w:rsid w:val="00B45E4A"/>
    <w:rsid w:val="00B45EA6"/>
    <w:rsid w:val="00B461FF"/>
    <w:rsid w:val="00B4696E"/>
    <w:rsid w:val="00B46AF6"/>
    <w:rsid w:val="00B46B8D"/>
    <w:rsid w:val="00B46DF8"/>
    <w:rsid w:val="00B46F66"/>
    <w:rsid w:val="00B47221"/>
    <w:rsid w:val="00B502D0"/>
    <w:rsid w:val="00B50BC2"/>
    <w:rsid w:val="00B51704"/>
    <w:rsid w:val="00B518A7"/>
    <w:rsid w:val="00B51974"/>
    <w:rsid w:val="00B51B16"/>
    <w:rsid w:val="00B51D91"/>
    <w:rsid w:val="00B51DDA"/>
    <w:rsid w:val="00B52DBB"/>
    <w:rsid w:val="00B5302B"/>
    <w:rsid w:val="00B53123"/>
    <w:rsid w:val="00B53460"/>
    <w:rsid w:val="00B53519"/>
    <w:rsid w:val="00B53A06"/>
    <w:rsid w:val="00B53A80"/>
    <w:rsid w:val="00B546EA"/>
    <w:rsid w:val="00B54811"/>
    <w:rsid w:val="00B55395"/>
    <w:rsid w:val="00B5545A"/>
    <w:rsid w:val="00B56968"/>
    <w:rsid w:val="00B56C9B"/>
    <w:rsid w:val="00B56E86"/>
    <w:rsid w:val="00B56FC1"/>
    <w:rsid w:val="00B56FF2"/>
    <w:rsid w:val="00B5701D"/>
    <w:rsid w:val="00B57245"/>
    <w:rsid w:val="00B57445"/>
    <w:rsid w:val="00B57529"/>
    <w:rsid w:val="00B576E0"/>
    <w:rsid w:val="00B57A05"/>
    <w:rsid w:val="00B61025"/>
    <w:rsid w:val="00B617E5"/>
    <w:rsid w:val="00B6231D"/>
    <w:rsid w:val="00B625A8"/>
    <w:rsid w:val="00B6284F"/>
    <w:rsid w:val="00B62B75"/>
    <w:rsid w:val="00B62FA0"/>
    <w:rsid w:val="00B62FF6"/>
    <w:rsid w:val="00B6374A"/>
    <w:rsid w:val="00B6393C"/>
    <w:rsid w:val="00B63DC2"/>
    <w:rsid w:val="00B63F80"/>
    <w:rsid w:val="00B642E4"/>
    <w:rsid w:val="00B64363"/>
    <w:rsid w:val="00B64561"/>
    <w:rsid w:val="00B648C7"/>
    <w:rsid w:val="00B6493F"/>
    <w:rsid w:val="00B64B04"/>
    <w:rsid w:val="00B64BD8"/>
    <w:rsid w:val="00B64DE9"/>
    <w:rsid w:val="00B650FF"/>
    <w:rsid w:val="00B65183"/>
    <w:rsid w:val="00B65342"/>
    <w:rsid w:val="00B65C96"/>
    <w:rsid w:val="00B65CC7"/>
    <w:rsid w:val="00B661C6"/>
    <w:rsid w:val="00B6660A"/>
    <w:rsid w:val="00B66751"/>
    <w:rsid w:val="00B669D4"/>
    <w:rsid w:val="00B66EFA"/>
    <w:rsid w:val="00B67351"/>
    <w:rsid w:val="00B67B47"/>
    <w:rsid w:val="00B67BE7"/>
    <w:rsid w:val="00B67E31"/>
    <w:rsid w:val="00B701CB"/>
    <w:rsid w:val="00B702CD"/>
    <w:rsid w:val="00B70595"/>
    <w:rsid w:val="00B710ED"/>
    <w:rsid w:val="00B712C6"/>
    <w:rsid w:val="00B716D3"/>
    <w:rsid w:val="00B71A1B"/>
    <w:rsid w:val="00B71CD2"/>
    <w:rsid w:val="00B71F9B"/>
    <w:rsid w:val="00B724D8"/>
    <w:rsid w:val="00B72723"/>
    <w:rsid w:val="00B72BE0"/>
    <w:rsid w:val="00B731A4"/>
    <w:rsid w:val="00B73247"/>
    <w:rsid w:val="00B738B2"/>
    <w:rsid w:val="00B74524"/>
    <w:rsid w:val="00B74D6C"/>
    <w:rsid w:val="00B75B81"/>
    <w:rsid w:val="00B75C16"/>
    <w:rsid w:val="00B764BD"/>
    <w:rsid w:val="00B7674A"/>
    <w:rsid w:val="00B76B0E"/>
    <w:rsid w:val="00B76D2D"/>
    <w:rsid w:val="00B771AD"/>
    <w:rsid w:val="00B77296"/>
    <w:rsid w:val="00B772E2"/>
    <w:rsid w:val="00B774E9"/>
    <w:rsid w:val="00B77F83"/>
    <w:rsid w:val="00B800BF"/>
    <w:rsid w:val="00B808D9"/>
    <w:rsid w:val="00B80C5B"/>
    <w:rsid w:val="00B80F72"/>
    <w:rsid w:val="00B81916"/>
    <w:rsid w:val="00B81F4B"/>
    <w:rsid w:val="00B82009"/>
    <w:rsid w:val="00B821CF"/>
    <w:rsid w:val="00B8243F"/>
    <w:rsid w:val="00B829C2"/>
    <w:rsid w:val="00B82C4F"/>
    <w:rsid w:val="00B83080"/>
    <w:rsid w:val="00B83D3E"/>
    <w:rsid w:val="00B84444"/>
    <w:rsid w:val="00B84544"/>
    <w:rsid w:val="00B84B58"/>
    <w:rsid w:val="00B852C9"/>
    <w:rsid w:val="00B8549C"/>
    <w:rsid w:val="00B85820"/>
    <w:rsid w:val="00B85DBC"/>
    <w:rsid w:val="00B86ABD"/>
    <w:rsid w:val="00B86E3E"/>
    <w:rsid w:val="00B877AA"/>
    <w:rsid w:val="00B8795D"/>
    <w:rsid w:val="00B879F4"/>
    <w:rsid w:val="00B87E02"/>
    <w:rsid w:val="00B903C8"/>
    <w:rsid w:val="00B90834"/>
    <w:rsid w:val="00B90A8E"/>
    <w:rsid w:val="00B90C3C"/>
    <w:rsid w:val="00B90EB1"/>
    <w:rsid w:val="00B911CF"/>
    <w:rsid w:val="00B911D4"/>
    <w:rsid w:val="00B911EA"/>
    <w:rsid w:val="00B911FB"/>
    <w:rsid w:val="00B91B29"/>
    <w:rsid w:val="00B923AE"/>
    <w:rsid w:val="00B92529"/>
    <w:rsid w:val="00B92A38"/>
    <w:rsid w:val="00B92E7C"/>
    <w:rsid w:val="00B9318C"/>
    <w:rsid w:val="00B94066"/>
    <w:rsid w:val="00B94179"/>
    <w:rsid w:val="00B94B96"/>
    <w:rsid w:val="00B95780"/>
    <w:rsid w:val="00B9589B"/>
    <w:rsid w:val="00B965B9"/>
    <w:rsid w:val="00B968AC"/>
    <w:rsid w:val="00B96B17"/>
    <w:rsid w:val="00B970DF"/>
    <w:rsid w:val="00B97108"/>
    <w:rsid w:val="00B97198"/>
    <w:rsid w:val="00B971BC"/>
    <w:rsid w:val="00B978C3"/>
    <w:rsid w:val="00B97C1D"/>
    <w:rsid w:val="00B97EF7"/>
    <w:rsid w:val="00BA0114"/>
    <w:rsid w:val="00BA0933"/>
    <w:rsid w:val="00BA1009"/>
    <w:rsid w:val="00BA13AF"/>
    <w:rsid w:val="00BA1641"/>
    <w:rsid w:val="00BA1A7F"/>
    <w:rsid w:val="00BA2153"/>
    <w:rsid w:val="00BA23C0"/>
    <w:rsid w:val="00BA29D2"/>
    <w:rsid w:val="00BA2DD6"/>
    <w:rsid w:val="00BA3163"/>
    <w:rsid w:val="00BA32F6"/>
    <w:rsid w:val="00BA33D1"/>
    <w:rsid w:val="00BA4254"/>
    <w:rsid w:val="00BA43A1"/>
    <w:rsid w:val="00BA48CE"/>
    <w:rsid w:val="00BA495E"/>
    <w:rsid w:val="00BA4F75"/>
    <w:rsid w:val="00BA4F97"/>
    <w:rsid w:val="00BA52ED"/>
    <w:rsid w:val="00BA531C"/>
    <w:rsid w:val="00BA5700"/>
    <w:rsid w:val="00BA5F26"/>
    <w:rsid w:val="00BA6590"/>
    <w:rsid w:val="00BA6932"/>
    <w:rsid w:val="00BA6E79"/>
    <w:rsid w:val="00BA7242"/>
    <w:rsid w:val="00BA7BD7"/>
    <w:rsid w:val="00BA7C94"/>
    <w:rsid w:val="00BA7EA1"/>
    <w:rsid w:val="00BB060A"/>
    <w:rsid w:val="00BB0905"/>
    <w:rsid w:val="00BB0A2B"/>
    <w:rsid w:val="00BB167E"/>
    <w:rsid w:val="00BB179F"/>
    <w:rsid w:val="00BB1921"/>
    <w:rsid w:val="00BB1BA2"/>
    <w:rsid w:val="00BB1D72"/>
    <w:rsid w:val="00BB2478"/>
    <w:rsid w:val="00BB269F"/>
    <w:rsid w:val="00BB3171"/>
    <w:rsid w:val="00BB321C"/>
    <w:rsid w:val="00BB32D4"/>
    <w:rsid w:val="00BB3462"/>
    <w:rsid w:val="00BB36EC"/>
    <w:rsid w:val="00BB3715"/>
    <w:rsid w:val="00BB3E45"/>
    <w:rsid w:val="00BB418B"/>
    <w:rsid w:val="00BB428D"/>
    <w:rsid w:val="00BB429C"/>
    <w:rsid w:val="00BB4E62"/>
    <w:rsid w:val="00BB530A"/>
    <w:rsid w:val="00BB5798"/>
    <w:rsid w:val="00BB5913"/>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1F5B"/>
    <w:rsid w:val="00BC24E4"/>
    <w:rsid w:val="00BC26F7"/>
    <w:rsid w:val="00BC2A47"/>
    <w:rsid w:val="00BC2CDF"/>
    <w:rsid w:val="00BC36FB"/>
    <w:rsid w:val="00BC3AD8"/>
    <w:rsid w:val="00BC3F0C"/>
    <w:rsid w:val="00BC4170"/>
    <w:rsid w:val="00BC428D"/>
    <w:rsid w:val="00BC44EE"/>
    <w:rsid w:val="00BC459A"/>
    <w:rsid w:val="00BC4824"/>
    <w:rsid w:val="00BC4C10"/>
    <w:rsid w:val="00BC4E5B"/>
    <w:rsid w:val="00BC5075"/>
    <w:rsid w:val="00BC53B0"/>
    <w:rsid w:val="00BC54DE"/>
    <w:rsid w:val="00BC5562"/>
    <w:rsid w:val="00BC5B23"/>
    <w:rsid w:val="00BC5E4B"/>
    <w:rsid w:val="00BC67DB"/>
    <w:rsid w:val="00BC6D1C"/>
    <w:rsid w:val="00BC73A7"/>
    <w:rsid w:val="00BC74F4"/>
    <w:rsid w:val="00BC776D"/>
    <w:rsid w:val="00BC7983"/>
    <w:rsid w:val="00BC7A0C"/>
    <w:rsid w:val="00BC7FF4"/>
    <w:rsid w:val="00BD020D"/>
    <w:rsid w:val="00BD07E8"/>
    <w:rsid w:val="00BD0923"/>
    <w:rsid w:val="00BD09B1"/>
    <w:rsid w:val="00BD0F8B"/>
    <w:rsid w:val="00BD1073"/>
    <w:rsid w:val="00BD1081"/>
    <w:rsid w:val="00BD1167"/>
    <w:rsid w:val="00BD2EED"/>
    <w:rsid w:val="00BD344C"/>
    <w:rsid w:val="00BD361F"/>
    <w:rsid w:val="00BD3AC5"/>
    <w:rsid w:val="00BD4225"/>
    <w:rsid w:val="00BD43BA"/>
    <w:rsid w:val="00BD4956"/>
    <w:rsid w:val="00BD4BC2"/>
    <w:rsid w:val="00BD4DEC"/>
    <w:rsid w:val="00BD5EC1"/>
    <w:rsid w:val="00BD6786"/>
    <w:rsid w:val="00BD725E"/>
    <w:rsid w:val="00BD77AB"/>
    <w:rsid w:val="00BD7D09"/>
    <w:rsid w:val="00BD7D90"/>
    <w:rsid w:val="00BD7EB0"/>
    <w:rsid w:val="00BE00E9"/>
    <w:rsid w:val="00BE0F61"/>
    <w:rsid w:val="00BE0F99"/>
    <w:rsid w:val="00BE178F"/>
    <w:rsid w:val="00BE1A59"/>
    <w:rsid w:val="00BE1B5F"/>
    <w:rsid w:val="00BE22C4"/>
    <w:rsid w:val="00BE2830"/>
    <w:rsid w:val="00BE290A"/>
    <w:rsid w:val="00BE29B4"/>
    <w:rsid w:val="00BE2DA9"/>
    <w:rsid w:val="00BE309D"/>
    <w:rsid w:val="00BE36EC"/>
    <w:rsid w:val="00BE3B49"/>
    <w:rsid w:val="00BE4134"/>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9"/>
    <w:rsid w:val="00BF1DFE"/>
    <w:rsid w:val="00BF3123"/>
    <w:rsid w:val="00BF31AB"/>
    <w:rsid w:val="00BF38DC"/>
    <w:rsid w:val="00BF39A5"/>
    <w:rsid w:val="00BF3CC8"/>
    <w:rsid w:val="00BF4316"/>
    <w:rsid w:val="00BF4647"/>
    <w:rsid w:val="00BF4871"/>
    <w:rsid w:val="00BF4A55"/>
    <w:rsid w:val="00BF4CAC"/>
    <w:rsid w:val="00BF4FD1"/>
    <w:rsid w:val="00BF506A"/>
    <w:rsid w:val="00BF56B0"/>
    <w:rsid w:val="00BF58A1"/>
    <w:rsid w:val="00BF58B7"/>
    <w:rsid w:val="00BF5E16"/>
    <w:rsid w:val="00BF60FA"/>
    <w:rsid w:val="00BF626F"/>
    <w:rsid w:val="00BF6650"/>
    <w:rsid w:val="00BF6B80"/>
    <w:rsid w:val="00BF7025"/>
    <w:rsid w:val="00BF71C5"/>
    <w:rsid w:val="00BF7C74"/>
    <w:rsid w:val="00C00074"/>
    <w:rsid w:val="00C00E07"/>
    <w:rsid w:val="00C016CE"/>
    <w:rsid w:val="00C01D60"/>
    <w:rsid w:val="00C02EE7"/>
    <w:rsid w:val="00C0381A"/>
    <w:rsid w:val="00C03BF7"/>
    <w:rsid w:val="00C03CD4"/>
    <w:rsid w:val="00C03D91"/>
    <w:rsid w:val="00C0446A"/>
    <w:rsid w:val="00C04BC7"/>
    <w:rsid w:val="00C05534"/>
    <w:rsid w:val="00C056F5"/>
    <w:rsid w:val="00C05722"/>
    <w:rsid w:val="00C059D6"/>
    <w:rsid w:val="00C05C85"/>
    <w:rsid w:val="00C05CFC"/>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3D0"/>
    <w:rsid w:val="00C13472"/>
    <w:rsid w:val="00C13A03"/>
    <w:rsid w:val="00C140E3"/>
    <w:rsid w:val="00C141DB"/>
    <w:rsid w:val="00C147AD"/>
    <w:rsid w:val="00C14C92"/>
    <w:rsid w:val="00C15050"/>
    <w:rsid w:val="00C1507F"/>
    <w:rsid w:val="00C150C1"/>
    <w:rsid w:val="00C15345"/>
    <w:rsid w:val="00C156BB"/>
    <w:rsid w:val="00C160FF"/>
    <w:rsid w:val="00C16E35"/>
    <w:rsid w:val="00C1736D"/>
    <w:rsid w:val="00C17CF4"/>
    <w:rsid w:val="00C17FE1"/>
    <w:rsid w:val="00C2020B"/>
    <w:rsid w:val="00C20AB6"/>
    <w:rsid w:val="00C211D5"/>
    <w:rsid w:val="00C21278"/>
    <w:rsid w:val="00C214A4"/>
    <w:rsid w:val="00C21565"/>
    <w:rsid w:val="00C2176D"/>
    <w:rsid w:val="00C21963"/>
    <w:rsid w:val="00C228B5"/>
    <w:rsid w:val="00C22B19"/>
    <w:rsid w:val="00C231D1"/>
    <w:rsid w:val="00C240AA"/>
    <w:rsid w:val="00C243ED"/>
    <w:rsid w:val="00C24560"/>
    <w:rsid w:val="00C252FB"/>
    <w:rsid w:val="00C26618"/>
    <w:rsid w:val="00C26DC1"/>
    <w:rsid w:val="00C27662"/>
    <w:rsid w:val="00C27677"/>
    <w:rsid w:val="00C27808"/>
    <w:rsid w:val="00C278D6"/>
    <w:rsid w:val="00C27C16"/>
    <w:rsid w:val="00C27E65"/>
    <w:rsid w:val="00C3006B"/>
    <w:rsid w:val="00C30457"/>
    <w:rsid w:val="00C308BA"/>
    <w:rsid w:val="00C30969"/>
    <w:rsid w:val="00C30BD7"/>
    <w:rsid w:val="00C30F0A"/>
    <w:rsid w:val="00C31A16"/>
    <w:rsid w:val="00C31CBA"/>
    <w:rsid w:val="00C31D25"/>
    <w:rsid w:val="00C32618"/>
    <w:rsid w:val="00C327C3"/>
    <w:rsid w:val="00C32B18"/>
    <w:rsid w:val="00C32C24"/>
    <w:rsid w:val="00C32D95"/>
    <w:rsid w:val="00C32DD9"/>
    <w:rsid w:val="00C334F5"/>
    <w:rsid w:val="00C3391B"/>
    <w:rsid w:val="00C3397D"/>
    <w:rsid w:val="00C33BEC"/>
    <w:rsid w:val="00C33E66"/>
    <w:rsid w:val="00C33EE5"/>
    <w:rsid w:val="00C3437F"/>
    <w:rsid w:val="00C34449"/>
    <w:rsid w:val="00C348F2"/>
    <w:rsid w:val="00C34D2C"/>
    <w:rsid w:val="00C34FB7"/>
    <w:rsid w:val="00C35006"/>
    <w:rsid w:val="00C35392"/>
    <w:rsid w:val="00C356E0"/>
    <w:rsid w:val="00C35800"/>
    <w:rsid w:val="00C3630D"/>
    <w:rsid w:val="00C36536"/>
    <w:rsid w:val="00C36547"/>
    <w:rsid w:val="00C365E3"/>
    <w:rsid w:val="00C36AB1"/>
    <w:rsid w:val="00C377DF"/>
    <w:rsid w:val="00C37940"/>
    <w:rsid w:val="00C37A2C"/>
    <w:rsid w:val="00C37A67"/>
    <w:rsid w:val="00C37B0B"/>
    <w:rsid w:val="00C37CDB"/>
    <w:rsid w:val="00C37FB6"/>
    <w:rsid w:val="00C40144"/>
    <w:rsid w:val="00C40519"/>
    <w:rsid w:val="00C40605"/>
    <w:rsid w:val="00C40879"/>
    <w:rsid w:val="00C41925"/>
    <w:rsid w:val="00C41A7E"/>
    <w:rsid w:val="00C41CBF"/>
    <w:rsid w:val="00C4273D"/>
    <w:rsid w:val="00C436B8"/>
    <w:rsid w:val="00C4394A"/>
    <w:rsid w:val="00C43C02"/>
    <w:rsid w:val="00C44164"/>
    <w:rsid w:val="00C4468C"/>
    <w:rsid w:val="00C44694"/>
    <w:rsid w:val="00C44871"/>
    <w:rsid w:val="00C44F16"/>
    <w:rsid w:val="00C44F78"/>
    <w:rsid w:val="00C4534E"/>
    <w:rsid w:val="00C453EA"/>
    <w:rsid w:val="00C456B9"/>
    <w:rsid w:val="00C4586E"/>
    <w:rsid w:val="00C46023"/>
    <w:rsid w:val="00C46381"/>
    <w:rsid w:val="00C46F4D"/>
    <w:rsid w:val="00C4743A"/>
    <w:rsid w:val="00C474C4"/>
    <w:rsid w:val="00C47BC3"/>
    <w:rsid w:val="00C47C27"/>
    <w:rsid w:val="00C5001A"/>
    <w:rsid w:val="00C50537"/>
    <w:rsid w:val="00C50952"/>
    <w:rsid w:val="00C51023"/>
    <w:rsid w:val="00C511AB"/>
    <w:rsid w:val="00C51F05"/>
    <w:rsid w:val="00C521E2"/>
    <w:rsid w:val="00C52335"/>
    <w:rsid w:val="00C52CB9"/>
    <w:rsid w:val="00C52DBC"/>
    <w:rsid w:val="00C52E8F"/>
    <w:rsid w:val="00C532B9"/>
    <w:rsid w:val="00C53793"/>
    <w:rsid w:val="00C53F4C"/>
    <w:rsid w:val="00C5471C"/>
    <w:rsid w:val="00C55227"/>
    <w:rsid w:val="00C55820"/>
    <w:rsid w:val="00C55B4C"/>
    <w:rsid w:val="00C55BC2"/>
    <w:rsid w:val="00C55DC7"/>
    <w:rsid w:val="00C563BF"/>
    <w:rsid w:val="00C56676"/>
    <w:rsid w:val="00C567BB"/>
    <w:rsid w:val="00C56A4F"/>
    <w:rsid w:val="00C56CB4"/>
    <w:rsid w:val="00C57776"/>
    <w:rsid w:val="00C57949"/>
    <w:rsid w:val="00C57BFC"/>
    <w:rsid w:val="00C601F2"/>
    <w:rsid w:val="00C605AE"/>
    <w:rsid w:val="00C60E08"/>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5B8C"/>
    <w:rsid w:val="00C65C0D"/>
    <w:rsid w:val="00C65FFB"/>
    <w:rsid w:val="00C66236"/>
    <w:rsid w:val="00C6684E"/>
    <w:rsid w:val="00C66F4C"/>
    <w:rsid w:val="00C670B7"/>
    <w:rsid w:val="00C677E8"/>
    <w:rsid w:val="00C67871"/>
    <w:rsid w:val="00C6796F"/>
    <w:rsid w:val="00C702C9"/>
    <w:rsid w:val="00C7034A"/>
    <w:rsid w:val="00C70397"/>
    <w:rsid w:val="00C707DB"/>
    <w:rsid w:val="00C71ECA"/>
    <w:rsid w:val="00C71EE5"/>
    <w:rsid w:val="00C72CE1"/>
    <w:rsid w:val="00C73024"/>
    <w:rsid w:val="00C7461D"/>
    <w:rsid w:val="00C7481B"/>
    <w:rsid w:val="00C74D9C"/>
    <w:rsid w:val="00C74EA0"/>
    <w:rsid w:val="00C74FF1"/>
    <w:rsid w:val="00C75397"/>
    <w:rsid w:val="00C7556D"/>
    <w:rsid w:val="00C75668"/>
    <w:rsid w:val="00C7580F"/>
    <w:rsid w:val="00C75914"/>
    <w:rsid w:val="00C75FDD"/>
    <w:rsid w:val="00C768A7"/>
    <w:rsid w:val="00C76A36"/>
    <w:rsid w:val="00C76B09"/>
    <w:rsid w:val="00C76B3E"/>
    <w:rsid w:val="00C76BD2"/>
    <w:rsid w:val="00C76F41"/>
    <w:rsid w:val="00C77440"/>
    <w:rsid w:val="00C77E1B"/>
    <w:rsid w:val="00C77ED4"/>
    <w:rsid w:val="00C80331"/>
    <w:rsid w:val="00C8066E"/>
    <w:rsid w:val="00C81296"/>
    <w:rsid w:val="00C81F88"/>
    <w:rsid w:val="00C82F25"/>
    <w:rsid w:val="00C8303D"/>
    <w:rsid w:val="00C836AE"/>
    <w:rsid w:val="00C83B08"/>
    <w:rsid w:val="00C83CDC"/>
    <w:rsid w:val="00C841B8"/>
    <w:rsid w:val="00C8451A"/>
    <w:rsid w:val="00C84B42"/>
    <w:rsid w:val="00C84DCC"/>
    <w:rsid w:val="00C84F11"/>
    <w:rsid w:val="00C851B5"/>
    <w:rsid w:val="00C85938"/>
    <w:rsid w:val="00C861DC"/>
    <w:rsid w:val="00C863AD"/>
    <w:rsid w:val="00C8651A"/>
    <w:rsid w:val="00C86554"/>
    <w:rsid w:val="00C869A5"/>
    <w:rsid w:val="00C86B02"/>
    <w:rsid w:val="00C8702A"/>
    <w:rsid w:val="00C87353"/>
    <w:rsid w:val="00C8756F"/>
    <w:rsid w:val="00C90137"/>
    <w:rsid w:val="00C9050D"/>
    <w:rsid w:val="00C9058B"/>
    <w:rsid w:val="00C90982"/>
    <w:rsid w:val="00C9102C"/>
    <w:rsid w:val="00C91394"/>
    <w:rsid w:val="00C91919"/>
    <w:rsid w:val="00C919AD"/>
    <w:rsid w:val="00C91AA1"/>
    <w:rsid w:val="00C9271B"/>
    <w:rsid w:val="00C92A0F"/>
    <w:rsid w:val="00C9323A"/>
    <w:rsid w:val="00C933A3"/>
    <w:rsid w:val="00C933E0"/>
    <w:rsid w:val="00C93933"/>
    <w:rsid w:val="00C93A59"/>
    <w:rsid w:val="00C93BFB"/>
    <w:rsid w:val="00C940C5"/>
    <w:rsid w:val="00C94D20"/>
    <w:rsid w:val="00C94DF0"/>
    <w:rsid w:val="00C956C7"/>
    <w:rsid w:val="00C95E09"/>
    <w:rsid w:val="00C95FEF"/>
    <w:rsid w:val="00C96365"/>
    <w:rsid w:val="00C965B3"/>
    <w:rsid w:val="00C96992"/>
    <w:rsid w:val="00C96E29"/>
    <w:rsid w:val="00C96F16"/>
    <w:rsid w:val="00C974FC"/>
    <w:rsid w:val="00C9796B"/>
    <w:rsid w:val="00C97A0D"/>
    <w:rsid w:val="00CA028F"/>
    <w:rsid w:val="00CA05C1"/>
    <w:rsid w:val="00CA10CA"/>
    <w:rsid w:val="00CA110B"/>
    <w:rsid w:val="00CA1F57"/>
    <w:rsid w:val="00CA235B"/>
    <w:rsid w:val="00CA2485"/>
    <w:rsid w:val="00CA2A77"/>
    <w:rsid w:val="00CA2EFD"/>
    <w:rsid w:val="00CA3931"/>
    <w:rsid w:val="00CA3A22"/>
    <w:rsid w:val="00CA3D11"/>
    <w:rsid w:val="00CA4611"/>
    <w:rsid w:val="00CA477F"/>
    <w:rsid w:val="00CA4B16"/>
    <w:rsid w:val="00CA4C88"/>
    <w:rsid w:val="00CA4D84"/>
    <w:rsid w:val="00CA53D5"/>
    <w:rsid w:val="00CA5BFA"/>
    <w:rsid w:val="00CA5C0C"/>
    <w:rsid w:val="00CA5FA0"/>
    <w:rsid w:val="00CA6096"/>
    <w:rsid w:val="00CA62DD"/>
    <w:rsid w:val="00CA647E"/>
    <w:rsid w:val="00CA6E11"/>
    <w:rsid w:val="00CA6FE2"/>
    <w:rsid w:val="00CA70C0"/>
    <w:rsid w:val="00CA770D"/>
    <w:rsid w:val="00CB04D0"/>
    <w:rsid w:val="00CB0892"/>
    <w:rsid w:val="00CB099E"/>
    <w:rsid w:val="00CB0AC6"/>
    <w:rsid w:val="00CB12AB"/>
    <w:rsid w:val="00CB155D"/>
    <w:rsid w:val="00CB1683"/>
    <w:rsid w:val="00CB180C"/>
    <w:rsid w:val="00CB1E16"/>
    <w:rsid w:val="00CB1E20"/>
    <w:rsid w:val="00CB1FD6"/>
    <w:rsid w:val="00CB246D"/>
    <w:rsid w:val="00CB2D6E"/>
    <w:rsid w:val="00CB3BA5"/>
    <w:rsid w:val="00CB3E13"/>
    <w:rsid w:val="00CB3ED0"/>
    <w:rsid w:val="00CB422A"/>
    <w:rsid w:val="00CB4584"/>
    <w:rsid w:val="00CB4A0B"/>
    <w:rsid w:val="00CB4C01"/>
    <w:rsid w:val="00CB4D2D"/>
    <w:rsid w:val="00CB4E9E"/>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DE3"/>
    <w:rsid w:val="00CC1E0E"/>
    <w:rsid w:val="00CC1E7A"/>
    <w:rsid w:val="00CC1F72"/>
    <w:rsid w:val="00CC239D"/>
    <w:rsid w:val="00CC24B5"/>
    <w:rsid w:val="00CC2C5E"/>
    <w:rsid w:val="00CC3A8F"/>
    <w:rsid w:val="00CC4AF4"/>
    <w:rsid w:val="00CC5279"/>
    <w:rsid w:val="00CC545F"/>
    <w:rsid w:val="00CC644C"/>
    <w:rsid w:val="00CC68D0"/>
    <w:rsid w:val="00CC71A9"/>
    <w:rsid w:val="00CC72B3"/>
    <w:rsid w:val="00CC76C5"/>
    <w:rsid w:val="00CD023D"/>
    <w:rsid w:val="00CD037C"/>
    <w:rsid w:val="00CD0C10"/>
    <w:rsid w:val="00CD14A7"/>
    <w:rsid w:val="00CD1F7F"/>
    <w:rsid w:val="00CD289B"/>
    <w:rsid w:val="00CD3A13"/>
    <w:rsid w:val="00CD3A4F"/>
    <w:rsid w:val="00CD4543"/>
    <w:rsid w:val="00CD4668"/>
    <w:rsid w:val="00CD4A1C"/>
    <w:rsid w:val="00CD4B3F"/>
    <w:rsid w:val="00CD4CD9"/>
    <w:rsid w:val="00CD511A"/>
    <w:rsid w:val="00CD5193"/>
    <w:rsid w:val="00CD5DD3"/>
    <w:rsid w:val="00CD66DA"/>
    <w:rsid w:val="00CD67CE"/>
    <w:rsid w:val="00CD6908"/>
    <w:rsid w:val="00CD6A98"/>
    <w:rsid w:val="00CD6AB6"/>
    <w:rsid w:val="00CD6BE0"/>
    <w:rsid w:val="00CD6CC8"/>
    <w:rsid w:val="00CD76AE"/>
    <w:rsid w:val="00CD771D"/>
    <w:rsid w:val="00CD79ED"/>
    <w:rsid w:val="00CE09E9"/>
    <w:rsid w:val="00CE0C0D"/>
    <w:rsid w:val="00CE0CFF"/>
    <w:rsid w:val="00CE1292"/>
    <w:rsid w:val="00CE1333"/>
    <w:rsid w:val="00CE1478"/>
    <w:rsid w:val="00CE181D"/>
    <w:rsid w:val="00CE1F16"/>
    <w:rsid w:val="00CE270C"/>
    <w:rsid w:val="00CE2717"/>
    <w:rsid w:val="00CE2850"/>
    <w:rsid w:val="00CE3374"/>
    <w:rsid w:val="00CE3545"/>
    <w:rsid w:val="00CE36D6"/>
    <w:rsid w:val="00CE3957"/>
    <w:rsid w:val="00CE43BE"/>
    <w:rsid w:val="00CE43EE"/>
    <w:rsid w:val="00CE4719"/>
    <w:rsid w:val="00CE4A78"/>
    <w:rsid w:val="00CE4AB8"/>
    <w:rsid w:val="00CE4C4E"/>
    <w:rsid w:val="00CE51BE"/>
    <w:rsid w:val="00CE53CC"/>
    <w:rsid w:val="00CE5535"/>
    <w:rsid w:val="00CE63FF"/>
    <w:rsid w:val="00CE729E"/>
    <w:rsid w:val="00CE757B"/>
    <w:rsid w:val="00CF0221"/>
    <w:rsid w:val="00CF0D95"/>
    <w:rsid w:val="00CF12D0"/>
    <w:rsid w:val="00CF16D1"/>
    <w:rsid w:val="00CF1AF3"/>
    <w:rsid w:val="00CF1B67"/>
    <w:rsid w:val="00CF1DAC"/>
    <w:rsid w:val="00CF2079"/>
    <w:rsid w:val="00CF285C"/>
    <w:rsid w:val="00CF28A3"/>
    <w:rsid w:val="00CF28DD"/>
    <w:rsid w:val="00CF2FA4"/>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63"/>
    <w:rsid w:val="00CF7997"/>
    <w:rsid w:val="00D00B8D"/>
    <w:rsid w:val="00D0135C"/>
    <w:rsid w:val="00D013F6"/>
    <w:rsid w:val="00D01BA7"/>
    <w:rsid w:val="00D01C17"/>
    <w:rsid w:val="00D02207"/>
    <w:rsid w:val="00D02FCC"/>
    <w:rsid w:val="00D032D9"/>
    <w:rsid w:val="00D03804"/>
    <w:rsid w:val="00D03DDF"/>
    <w:rsid w:val="00D03E7B"/>
    <w:rsid w:val="00D03FDB"/>
    <w:rsid w:val="00D0487A"/>
    <w:rsid w:val="00D04D13"/>
    <w:rsid w:val="00D04F9D"/>
    <w:rsid w:val="00D052C6"/>
    <w:rsid w:val="00D0543C"/>
    <w:rsid w:val="00D05775"/>
    <w:rsid w:val="00D058D4"/>
    <w:rsid w:val="00D059F0"/>
    <w:rsid w:val="00D05D59"/>
    <w:rsid w:val="00D05D9A"/>
    <w:rsid w:val="00D064AD"/>
    <w:rsid w:val="00D06C71"/>
    <w:rsid w:val="00D07233"/>
    <w:rsid w:val="00D0748C"/>
    <w:rsid w:val="00D0783E"/>
    <w:rsid w:val="00D10087"/>
    <w:rsid w:val="00D10403"/>
    <w:rsid w:val="00D1072C"/>
    <w:rsid w:val="00D10763"/>
    <w:rsid w:val="00D109A3"/>
    <w:rsid w:val="00D109E6"/>
    <w:rsid w:val="00D11351"/>
    <w:rsid w:val="00D11489"/>
    <w:rsid w:val="00D11CE6"/>
    <w:rsid w:val="00D11D4B"/>
    <w:rsid w:val="00D11ECB"/>
    <w:rsid w:val="00D12CF4"/>
    <w:rsid w:val="00D12F1B"/>
    <w:rsid w:val="00D1344B"/>
    <w:rsid w:val="00D13728"/>
    <w:rsid w:val="00D1454A"/>
    <w:rsid w:val="00D145EF"/>
    <w:rsid w:val="00D14911"/>
    <w:rsid w:val="00D14A3F"/>
    <w:rsid w:val="00D14C65"/>
    <w:rsid w:val="00D150A5"/>
    <w:rsid w:val="00D161A9"/>
    <w:rsid w:val="00D16308"/>
    <w:rsid w:val="00D164BC"/>
    <w:rsid w:val="00D1724C"/>
    <w:rsid w:val="00D1759E"/>
    <w:rsid w:val="00D17A0E"/>
    <w:rsid w:val="00D17CC6"/>
    <w:rsid w:val="00D205C3"/>
    <w:rsid w:val="00D2075C"/>
    <w:rsid w:val="00D20C14"/>
    <w:rsid w:val="00D20CC4"/>
    <w:rsid w:val="00D20D91"/>
    <w:rsid w:val="00D20EFC"/>
    <w:rsid w:val="00D2116E"/>
    <w:rsid w:val="00D21BD6"/>
    <w:rsid w:val="00D21F92"/>
    <w:rsid w:val="00D22527"/>
    <w:rsid w:val="00D2259D"/>
    <w:rsid w:val="00D2382D"/>
    <w:rsid w:val="00D23EA0"/>
    <w:rsid w:val="00D24648"/>
    <w:rsid w:val="00D24CD5"/>
    <w:rsid w:val="00D24FBB"/>
    <w:rsid w:val="00D251C8"/>
    <w:rsid w:val="00D25241"/>
    <w:rsid w:val="00D25482"/>
    <w:rsid w:val="00D25ABF"/>
    <w:rsid w:val="00D25ADE"/>
    <w:rsid w:val="00D25D2B"/>
    <w:rsid w:val="00D25DC3"/>
    <w:rsid w:val="00D26622"/>
    <w:rsid w:val="00D273B8"/>
    <w:rsid w:val="00D273EB"/>
    <w:rsid w:val="00D27BC8"/>
    <w:rsid w:val="00D27E93"/>
    <w:rsid w:val="00D3079F"/>
    <w:rsid w:val="00D30A0B"/>
    <w:rsid w:val="00D30B26"/>
    <w:rsid w:val="00D3170E"/>
    <w:rsid w:val="00D32823"/>
    <w:rsid w:val="00D3286D"/>
    <w:rsid w:val="00D32A18"/>
    <w:rsid w:val="00D32B42"/>
    <w:rsid w:val="00D32EF1"/>
    <w:rsid w:val="00D3316A"/>
    <w:rsid w:val="00D33298"/>
    <w:rsid w:val="00D332B9"/>
    <w:rsid w:val="00D33313"/>
    <w:rsid w:val="00D33494"/>
    <w:rsid w:val="00D34162"/>
    <w:rsid w:val="00D348BF"/>
    <w:rsid w:val="00D349B7"/>
    <w:rsid w:val="00D34B0B"/>
    <w:rsid w:val="00D34BAD"/>
    <w:rsid w:val="00D34D73"/>
    <w:rsid w:val="00D34E27"/>
    <w:rsid w:val="00D3544E"/>
    <w:rsid w:val="00D35C88"/>
    <w:rsid w:val="00D35D2F"/>
    <w:rsid w:val="00D35F02"/>
    <w:rsid w:val="00D35FEA"/>
    <w:rsid w:val="00D3611B"/>
    <w:rsid w:val="00D36310"/>
    <w:rsid w:val="00D36C76"/>
    <w:rsid w:val="00D37237"/>
    <w:rsid w:val="00D37306"/>
    <w:rsid w:val="00D37515"/>
    <w:rsid w:val="00D3780E"/>
    <w:rsid w:val="00D37D51"/>
    <w:rsid w:val="00D400FD"/>
    <w:rsid w:val="00D401E4"/>
    <w:rsid w:val="00D4092C"/>
    <w:rsid w:val="00D409DE"/>
    <w:rsid w:val="00D40CCB"/>
    <w:rsid w:val="00D41645"/>
    <w:rsid w:val="00D418EE"/>
    <w:rsid w:val="00D41CA2"/>
    <w:rsid w:val="00D426E4"/>
    <w:rsid w:val="00D42761"/>
    <w:rsid w:val="00D43120"/>
    <w:rsid w:val="00D4313F"/>
    <w:rsid w:val="00D439A8"/>
    <w:rsid w:val="00D443D5"/>
    <w:rsid w:val="00D4496B"/>
    <w:rsid w:val="00D44F7D"/>
    <w:rsid w:val="00D455DB"/>
    <w:rsid w:val="00D45A60"/>
    <w:rsid w:val="00D45A8B"/>
    <w:rsid w:val="00D468AA"/>
    <w:rsid w:val="00D47195"/>
    <w:rsid w:val="00D47323"/>
    <w:rsid w:val="00D47BB0"/>
    <w:rsid w:val="00D47E5A"/>
    <w:rsid w:val="00D50027"/>
    <w:rsid w:val="00D500AA"/>
    <w:rsid w:val="00D50149"/>
    <w:rsid w:val="00D501FD"/>
    <w:rsid w:val="00D50801"/>
    <w:rsid w:val="00D51733"/>
    <w:rsid w:val="00D51FE6"/>
    <w:rsid w:val="00D5210D"/>
    <w:rsid w:val="00D5227B"/>
    <w:rsid w:val="00D5257E"/>
    <w:rsid w:val="00D5263B"/>
    <w:rsid w:val="00D5264E"/>
    <w:rsid w:val="00D527D6"/>
    <w:rsid w:val="00D52D38"/>
    <w:rsid w:val="00D53508"/>
    <w:rsid w:val="00D53841"/>
    <w:rsid w:val="00D54035"/>
    <w:rsid w:val="00D541C1"/>
    <w:rsid w:val="00D54556"/>
    <w:rsid w:val="00D548E5"/>
    <w:rsid w:val="00D54CD4"/>
    <w:rsid w:val="00D553FF"/>
    <w:rsid w:val="00D555FB"/>
    <w:rsid w:val="00D55667"/>
    <w:rsid w:val="00D56049"/>
    <w:rsid w:val="00D560AC"/>
    <w:rsid w:val="00D56643"/>
    <w:rsid w:val="00D568AC"/>
    <w:rsid w:val="00D5695D"/>
    <w:rsid w:val="00D56A33"/>
    <w:rsid w:val="00D57003"/>
    <w:rsid w:val="00D57560"/>
    <w:rsid w:val="00D60114"/>
    <w:rsid w:val="00D60F32"/>
    <w:rsid w:val="00D61A27"/>
    <w:rsid w:val="00D61BD7"/>
    <w:rsid w:val="00D61C79"/>
    <w:rsid w:val="00D61E71"/>
    <w:rsid w:val="00D622B6"/>
    <w:rsid w:val="00D6241B"/>
    <w:rsid w:val="00D62843"/>
    <w:rsid w:val="00D6297B"/>
    <w:rsid w:val="00D62D63"/>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07F1"/>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9CB"/>
    <w:rsid w:val="00D77AD9"/>
    <w:rsid w:val="00D77B28"/>
    <w:rsid w:val="00D77E1B"/>
    <w:rsid w:val="00D810CC"/>
    <w:rsid w:val="00D8113F"/>
    <w:rsid w:val="00D81318"/>
    <w:rsid w:val="00D8162F"/>
    <w:rsid w:val="00D824D6"/>
    <w:rsid w:val="00D82AF9"/>
    <w:rsid w:val="00D831CB"/>
    <w:rsid w:val="00D8347B"/>
    <w:rsid w:val="00D835AB"/>
    <w:rsid w:val="00D83CD4"/>
    <w:rsid w:val="00D83DAC"/>
    <w:rsid w:val="00D83F00"/>
    <w:rsid w:val="00D85242"/>
    <w:rsid w:val="00D85532"/>
    <w:rsid w:val="00D857F4"/>
    <w:rsid w:val="00D85CE2"/>
    <w:rsid w:val="00D860B9"/>
    <w:rsid w:val="00D86357"/>
    <w:rsid w:val="00D864C7"/>
    <w:rsid w:val="00D864FC"/>
    <w:rsid w:val="00D86ABE"/>
    <w:rsid w:val="00D86CF0"/>
    <w:rsid w:val="00D86F77"/>
    <w:rsid w:val="00D876E9"/>
    <w:rsid w:val="00D90072"/>
    <w:rsid w:val="00D9070B"/>
    <w:rsid w:val="00D9090D"/>
    <w:rsid w:val="00D90D82"/>
    <w:rsid w:val="00D9120F"/>
    <w:rsid w:val="00D91424"/>
    <w:rsid w:val="00D91738"/>
    <w:rsid w:val="00D91B48"/>
    <w:rsid w:val="00D9235D"/>
    <w:rsid w:val="00D923F9"/>
    <w:rsid w:val="00D927CC"/>
    <w:rsid w:val="00D92C0A"/>
    <w:rsid w:val="00D92FFD"/>
    <w:rsid w:val="00D93251"/>
    <w:rsid w:val="00D935FF"/>
    <w:rsid w:val="00D9396B"/>
    <w:rsid w:val="00D93ADD"/>
    <w:rsid w:val="00D93EC9"/>
    <w:rsid w:val="00D9423E"/>
    <w:rsid w:val="00D94942"/>
    <w:rsid w:val="00D956E7"/>
    <w:rsid w:val="00D95829"/>
    <w:rsid w:val="00D965BB"/>
    <w:rsid w:val="00D96A1F"/>
    <w:rsid w:val="00D97877"/>
    <w:rsid w:val="00D97A65"/>
    <w:rsid w:val="00D97B34"/>
    <w:rsid w:val="00DA008A"/>
    <w:rsid w:val="00DA01A2"/>
    <w:rsid w:val="00DA04B8"/>
    <w:rsid w:val="00DA0EF7"/>
    <w:rsid w:val="00DA17F5"/>
    <w:rsid w:val="00DA21C0"/>
    <w:rsid w:val="00DA2DFF"/>
    <w:rsid w:val="00DA2E07"/>
    <w:rsid w:val="00DA3077"/>
    <w:rsid w:val="00DA34A1"/>
    <w:rsid w:val="00DA3ECD"/>
    <w:rsid w:val="00DA4119"/>
    <w:rsid w:val="00DA4B2F"/>
    <w:rsid w:val="00DA4E24"/>
    <w:rsid w:val="00DA4E53"/>
    <w:rsid w:val="00DA533A"/>
    <w:rsid w:val="00DA5846"/>
    <w:rsid w:val="00DA595C"/>
    <w:rsid w:val="00DA5FED"/>
    <w:rsid w:val="00DA5FF0"/>
    <w:rsid w:val="00DA7011"/>
    <w:rsid w:val="00DA7C68"/>
    <w:rsid w:val="00DA7D75"/>
    <w:rsid w:val="00DA7DCA"/>
    <w:rsid w:val="00DA7E37"/>
    <w:rsid w:val="00DB0298"/>
    <w:rsid w:val="00DB079D"/>
    <w:rsid w:val="00DB0811"/>
    <w:rsid w:val="00DB0F36"/>
    <w:rsid w:val="00DB10D7"/>
    <w:rsid w:val="00DB14FE"/>
    <w:rsid w:val="00DB1BE8"/>
    <w:rsid w:val="00DB2B15"/>
    <w:rsid w:val="00DB2D8D"/>
    <w:rsid w:val="00DB3129"/>
    <w:rsid w:val="00DB343A"/>
    <w:rsid w:val="00DB373D"/>
    <w:rsid w:val="00DB37C8"/>
    <w:rsid w:val="00DB3B65"/>
    <w:rsid w:val="00DB408A"/>
    <w:rsid w:val="00DB482F"/>
    <w:rsid w:val="00DB4B5A"/>
    <w:rsid w:val="00DB4FB0"/>
    <w:rsid w:val="00DB5B23"/>
    <w:rsid w:val="00DB5F0D"/>
    <w:rsid w:val="00DB6039"/>
    <w:rsid w:val="00DB620B"/>
    <w:rsid w:val="00DB68F3"/>
    <w:rsid w:val="00DB6D87"/>
    <w:rsid w:val="00DB70E0"/>
    <w:rsid w:val="00DB711E"/>
    <w:rsid w:val="00DB71A6"/>
    <w:rsid w:val="00DB720E"/>
    <w:rsid w:val="00DC0767"/>
    <w:rsid w:val="00DC0B43"/>
    <w:rsid w:val="00DC0D69"/>
    <w:rsid w:val="00DC1851"/>
    <w:rsid w:val="00DC1CD9"/>
    <w:rsid w:val="00DC1D87"/>
    <w:rsid w:val="00DC2332"/>
    <w:rsid w:val="00DC283C"/>
    <w:rsid w:val="00DC2C55"/>
    <w:rsid w:val="00DC2DC2"/>
    <w:rsid w:val="00DC37C1"/>
    <w:rsid w:val="00DC3FC3"/>
    <w:rsid w:val="00DC4351"/>
    <w:rsid w:val="00DC48BF"/>
    <w:rsid w:val="00DC4F1C"/>
    <w:rsid w:val="00DC4F6C"/>
    <w:rsid w:val="00DC5687"/>
    <w:rsid w:val="00DC5772"/>
    <w:rsid w:val="00DC5DAF"/>
    <w:rsid w:val="00DC6013"/>
    <w:rsid w:val="00DC65B3"/>
    <w:rsid w:val="00DC68D4"/>
    <w:rsid w:val="00DC6B94"/>
    <w:rsid w:val="00DC6DF3"/>
    <w:rsid w:val="00DC75BF"/>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AF5"/>
    <w:rsid w:val="00DD4E5A"/>
    <w:rsid w:val="00DD4F5C"/>
    <w:rsid w:val="00DD4F88"/>
    <w:rsid w:val="00DD5010"/>
    <w:rsid w:val="00DD5615"/>
    <w:rsid w:val="00DD5857"/>
    <w:rsid w:val="00DD58E5"/>
    <w:rsid w:val="00DD6004"/>
    <w:rsid w:val="00DD606A"/>
    <w:rsid w:val="00DD63F6"/>
    <w:rsid w:val="00DD713D"/>
    <w:rsid w:val="00DD7232"/>
    <w:rsid w:val="00DD72BA"/>
    <w:rsid w:val="00DD7458"/>
    <w:rsid w:val="00DD74C5"/>
    <w:rsid w:val="00DE0341"/>
    <w:rsid w:val="00DE04AF"/>
    <w:rsid w:val="00DE04BA"/>
    <w:rsid w:val="00DE0C0E"/>
    <w:rsid w:val="00DE1102"/>
    <w:rsid w:val="00DE1461"/>
    <w:rsid w:val="00DE159A"/>
    <w:rsid w:val="00DE253C"/>
    <w:rsid w:val="00DE2845"/>
    <w:rsid w:val="00DE2906"/>
    <w:rsid w:val="00DE31D3"/>
    <w:rsid w:val="00DE3709"/>
    <w:rsid w:val="00DE4E28"/>
    <w:rsid w:val="00DE5609"/>
    <w:rsid w:val="00DE56A7"/>
    <w:rsid w:val="00DE5F0D"/>
    <w:rsid w:val="00DE5F89"/>
    <w:rsid w:val="00DE6899"/>
    <w:rsid w:val="00DE68F1"/>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2963"/>
    <w:rsid w:val="00DF2ADC"/>
    <w:rsid w:val="00DF3762"/>
    <w:rsid w:val="00DF400C"/>
    <w:rsid w:val="00DF40AD"/>
    <w:rsid w:val="00DF48CF"/>
    <w:rsid w:val="00DF4BB1"/>
    <w:rsid w:val="00DF4CAE"/>
    <w:rsid w:val="00DF5EA4"/>
    <w:rsid w:val="00DF5F18"/>
    <w:rsid w:val="00DF5FB7"/>
    <w:rsid w:val="00DF6488"/>
    <w:rsid w:val="00DF64D1"/>
    <w:rsid w:val="00DF651F"/>
    <w:rsid w:val="00DF6C0E"/>
    <w:rsid w:val="00DF6DC8"/>
    <w:rsid w:val="00DF728F"/>
    <w:rsid w:val="00DF755E"/>
    <w:rsid w:val="00DF7901"/>
    <w:rsid w:val="00DF79F0"/>
    <w:rsid w:val="00DF7B93"/>
    <w:rsid w:val="00DF7FF4"/>
    <w:rsid w:val="00E0053A"/>
    <w:rsid w:val="00E00B3C"/>
    <w:rsid w:val="00E00BD7"/>
    <w:rsid w:val="00E00D4D"/>
    <w:rsid w:val="00E01016"/>
    <w:rsid w:val="00E0103E"/>
    <w:rsid w:val="00E0229B"/>
    <w:rsid w:val="00E023E6"/>
    <w:rsid w:val="00E0317B"/>
    <w:rsid w:val="00E03856"/>
    <w:rsid w:val="00E03972"/>
    <w:rsid w:val="00E03BF2"/>
    <w:rsid w:val="00E03CE8"/>
    <w:rsid w:val="00E041E1"/>
    <w:rsid w:val="00E042CC"/>
    <w:rsid w:val="00E04607"/>
    <w:rsid w:val="00E0498E"/>
    <w:rsid w:val="00E04E56"/>
    <w:rsid w:val="00E04F3E"/>
    <w:rsid w:val="00E067C1"/>
    <w:rsid w:val="00E06864"/>
    <w:rsid w:val="00E06874"/>
    <w:rsid w:val="00E06BF4"/>
    <w:rsid w:val="00E072BF"/>
    <w:rsid w:val="00E073AE"/>
    <w:rsid w:val="00E076F4"/>
    <w:rsid w:val="00E078B1"/>
    <w:rsid w:val="00E07CF9"/>
    <w:rsid w:val="00E07D46"/>
    <w:rsid w:val="00E1094C"/>
    <w:rsid w:val="00E10E85"/>
    <w:rsid w:val="00E1178C"/>
    <w:rsid w:val="00E117A1"/>
    <w:rsid w:val="00E11950"/>
    <w:rsid w:val="00E11B70"/>
    <w:rsid w:val="00E11C6B"/>
    <w:rsid w:val="00E122CB"/>
    <w:rsid w:val="00E12BC9"/>
    <w:rsid w:val="00E12DE2"/>
    <w:rsid w:val="00E13F11"/>
    <w:rsid w:val="00E13F4D"/>
    <w:rsid w:val="00E14152"/>
    <w:rsid w:val="00E14383"/>
    <w:rsid w:val="00E145EE"/>
    <w:rsid w:val="00E14703"/>
    <w:rsid w:val="00E147B6"/>
    <w:rsid w:val="00E1482B"/>
    <w:rsid w:val="00E1484B"/>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809"/>
    <w:rsid w:val="00E26CBB"/>
    <w:rsid w:val="00E27407"/>
    <w:rsid w:val="00E27713"/>
    <w:rsid w:val="00E27CBA"/>
    <w:rsid w:val="00E27E42"/>
    <w:rsid w:val="00E301F2"/>
    <w:rsid w:val="00E314B6"/>
    <w:rsid w:val="00E318E3"/>
    <w:rsid w:val="00E32262"/>
    <w:rsid w:val="00E323C5"/>
    <w:rsid w:val="00E32459"/>
    <w:rsid w:val="00E32984"/>
    <w:rsid w:val="00E32A37"/>
    <w:rsid w:val="00E32BD1"/>
    <w:rsid w:val="00E32E36"/>
    <w:rsid w:val="00E33183"/>
    <w:rsid w:val="00E33247"/>
    <w:rsid w:val="00E335F4"/>
    <w:rsid w:val="00E33D25"/>
    <w:rsid w:val="00E33DF0"/>
    <w:rsid w:val="00E34D00"/>
    <w:rsid w:val="00E353CC"/>
    <w:rsid w:val="00E36A2F"/>
    <w:rsid w:val="00E36F00"/>
    <w:rsid w:val="00E37154"/>
    <w:rsid w:val="00E37193"/>
    <w:rsid w:val="00E377B5"/>
    <w:rsid w:val="00E379B8"/>
    <w:rsid w:val="00E404BD"/>
    <w:rsid w:val="00E40D2C"/>
    <w:rsid w:val="00E40E89"/>
    <w:rsid w:val="00E40F5C"/>
    <w:rsid w:val="00E40F64"/>
    <w:rsid w:val="00E412AF"/>
    <w:rsid w:val="00E41380"/>
    <w:rsid w:val="00E417FA"/>
    <w:rsid w:val="00E41DE6"/>
    <w:rsid w:val="00E42F24"/>
    <w:rsid w:val="00E4323A"/>
    <w:rsid w:val="00E435C9"/>
    <w:rsid w:val="00E438EB"/>
    <w:rsid w:val="00E43927"/>
    <w:rsid w:val="00E44AC9"/>
    <w:rsid w:val="00E44BEB"/>
    <w:rsid w:val="00E44CAB"/>
    <w:rsid w:val="00E44EBD"/>
    <w:rsid w:val="00E45008"/>
    <w:rsid w:val="00E45081"/>
    <w:rsid w:val="00E453EA"/>
    <w:rsid w:val="00E454C0"/>
    <w:rsid w:val="00E4583C"/>
    <w:rsid w:val="00E469CF"/>
    <w:rsid w:val="00E47504"/>
    <w:rsid w:val="00E478E1"/>
    <w:rsid w:val="00E47ACB"/>
    <w:rsid w:val="00E47E0F"/>
    <w:rsid w:val="00E51751"/>
    <w:rsid w:val="00E51B37"/>
    <w:rsid w:val="00E5301D"/>
    <w:rsid w:val="00E534C3"/>
    <w:rsid w:val="00E54216"/>
    <w:rsid w:val="00E544BA"/>
    <w:rsid w:val="00E54A7F"/>
    <w:rsid w:val="00E54F77"/>
    <w:rsid w:val="00E5600E"/>
    <w:rsid w:val="00E5696A"/>
    <w:rsid w:val="00E56C40"/>
    <w:rsid w:val="00E56EFE"/>
    <w:rsid w:val="00E60081"/>
    <w:rsid w:val="00E60183"/>
    <w:rsid w:val="00E601F6"/>
    <w:rsid w:val="00E6049E"/>
    <w:rsid w:val="00E605F8"/>
    <w:rsid w:val="00E608EE"/>
    <w:rsid w:val="00E60945"/>
    <w:rsid w:val="00E60A7B"/>
    <w:rsid w:val="00E60C2A"/>
    <w:rsid w:val="00E610D0"/>
    <w:rsid w:val="00E6187A"/>
    <w:rsid w:val="00E61D89"/>
    <w:rsid w:val="00E62095"/>
    <w:rsid w:val="00E62647"/>
    <w:rsid w:val="00E62C12"/>
    <w:rsid w:val="00E63302"/>
    <w:rsid w:val="00E633B7"/>
    <w:rsid w:val="00E647C5"/>
    <w:rsid w:val="00E652D4"/>
    <w:rsid w:val="00E654F3"/>
    <w:rsid w:val="00E6570C"/>
    <w:rsid w:val="00E65C5A"/>
    <w:rsid w:val="00E66B9B"/>
    <w:rsid w:val="00E6742F"/>
    <w:rsid w:val="00E7045E"/>
    <w:rsid w:val="00E704A5"/>
    <w:rsid w:val="00E7053D"/>
    <w:rsid w:val="00E723EF"/>
    <w:rsid w:val="00E725A1"/>
    <w:rsid w:val="00E72B8B"/>
    <w:rsid w:val="00E73340"/>
    <w:rsid w:val="00E735E7"/>
    <w:rsid w:val="00E73CDB"/>
    <w:rsid w:val="00E73E1F"/>
    <w:rsid w:val="00E73F5B"/>
    <w:rsid w:val="00E75044"/>
    <w:rsid w:val="00E75257"/>
    <w:rsid w:val="00E759C5"/>
    <w:rsid w:val="00E75AD1"/>
    <w:rsid w:val="00E76254"/>
    <w:rsid w:val="00E768E6"/>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452A"/>
    <w:rsid w:val="00E85111"/>
    <w:rsid w:val="00E853EF"/>
    <w:rsid w:val="00E85497"/>
    <w:rsid w:val="00E8585D"/>
    <w:rsid w:val="00E85C0C"/>
    <w:rsid w:val="00E85F12"/>
    <w:rsid w:val="00E861F2"/>
    <w:rsid w:val="00E86A32"/>
    <w:rsid w:val="00E86BDC"/>
    <w:rsid w:val="00E870A5"/>
    <w:rsid w:val="00E8788C"/>
    <w:rsid w:val="00E87951"/>
    <w:rsid w:val="00E87F2E"/>
    <w:rsid w:val="00E90103"/>
    <w:rsid w:val="00E90431"/>
    <w:rsid w:val="00E906DB"/>
    <w:rsid w:val="00E90918"/>
    <w:rsid w:val="00E916AE"/>
    <w:rsid w:val="00E91CF7"/>
    <w:rsid w:val="00E91F8B"/>
    <w:rsid w:val="00E9220E"/>
    <w:rsid w:val="00E923AE"/>
    <w:rsid w:val="00E92991"/>
    <w:rsid w:val="00E92A95"/>
    <w:rsid w:val="00E9330C"/>
    <w:rsid w:val="00E93B94"/>
    <w:rsid w:val="00E93BD7"/>
    <w:rsid w:val="00E94523"/>
    <w:rsid w:val="00E949A7"/>
    <w:rsid w:val="00E94BE5"/>
    <w:rsid w:val="00E96A43"/>
    <w:rsid w:val="00E96C1A"/>
    <w:rsid w:val="00E96EF5"/>
    <w:rsid w:val="00E975D9"/>
    <w:rsid w:val="00E9781B"/>
    <w:rsid w:val="00E97A5D"/>
    <w:rsid w:val="00E97C58"/>
    <w:rsid w:val="00E97D21"/>
    <w:rsid w:val="00E97D2C"/>
    <w:rsid w:val="00EA034E"/>
    <w:rsid w:val="00EA0612"/>
    <w:rsid w:val="00EA0A14"/>
    <w:rsid w:val="00EA0F5E"/>
    <w:rsid w:val="00EA2AB7"/>
    <w:rsid w:val="00EA2BD0"/>
    <w:rsid w:val="00EA2CAA"/>
    <w:rsid w:val="00EA36A3"/>
    <w:rsid w:val="00EA3886"/>
    <w:rsid w:val="00EA39C8"/>
    <w:rsid w:val="00EA3FE6"/>
    <w:rsid w:val="00EA4F60"/>
    <w:rsid w:val="00EA4FB4"/>
    <w:rsid w:val="00EA5103"/>
    <w:rsid w:val="00EA517A"/>
    <w:rsid w:val="00EA570E"/>
    <w:rsid w:val="00EA5D13"/>
    <w:rsid w:val="00EA6219"/>
    <w:rsid w:val="00EA68F9"/>
    <w:rsid w:val="00EA6D28"/>
    <w:rsid w:val="00EA6D44"/>
    <w:rsid w:val="00EA6FDE"/>
    <w:rsid w:val="00EA73C1"/>
    <w:rsid w:val="00EA755C"/>
    <w:rsid w:val="00EB0286"/>
    <w:rsid w:val="00EB0565"/>
    <w:rsid w:val="00EB07E7"/>
    <w:rsid w:val="00EB08EE"/>
    <w:rsid w:val="00EB0F19"/>
    <w:rsid w:val="00EB1121"/>
    <w:rsid w:val="00EB1E3C"/>
    <w:rsid w:val="00EB1F1C"/>
    <w:rsid w:val="00EB2146"/>
    <w:rsid w:val="00EB2842"/>
    <w:rsid w:val="00EB3212"/>
    <w:rsid w:val="00EB3674"/>
    <w:rsid w:val="00EB38C5"/>
    <w:rsid w:val="00EB3C22"/>
    <w:rsid w:val="00EB58D2"/>
    <w:rsid w:val="00EB5ACE"/>
    <w:rsid w:val="00EB6149"/>
    <w:rsid w:val="00EB6A49"/>
    <w:rsid w:val="00EB6A94"/>
    <w:rsid w:val="00EB70BD"/>
    <w:rsid w:val="00EB75F6"/>
    <w:rsid w:val="00EB78E4"/>
    <w:rsid w:val="00EB7A28"/>
    <w:rsid w:val="00EB7A64"/>
    <w:rsid w:val="00EC003F"/>
    <w:rsid w:val="00EC01BA"/>
    <w:rsid w:val="00EC0757"/>
    <w:rsid w:val="00EC0829"/>
    <w:rsid w:val="00EC0858"/>
    <w:rsid w:val="00EC0875"/>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61E"/>
    <w:rsid w:val="00EC7709"/>
    <w:rsid w:val="00EC77AB"/>
    <w:rsid w:val="00EC7CEF"/>
    <w:rsid w:val="00EC7D46"/>
    <w:rsid w:val="00ED002A"/>
    <w:rsid w:val="00ED085F"/>
    <w:rsid w:val="00ED0DF6"/>
    <w:rsid w:val="00ED124D"/>
    <w:rsid w:val="00ED1253"/>
    <w:rsid w:val="00ED1530"/>
    <w:rsid w:val="00ED1E03"/>
    <w:rsid w:val="00ED23D3"/>
    <w:rsid w:val="00ED2494"/>
    <w:rsid w:val="00ED24CF"/>
    <w:rsid w:val="00ED287A"/>
    <w:rsid w:val="00ED2AAF"/>
    <w:rsid w:val="00ED317B"/>
    <w:rsid w:val="00ED33D5"/>
    <w:rsid w:val="00ED36CD"/>
    <w:rsid w:val="00ED37A4"/>
    <w:rsid w:val="00ED419D"/>
    <w:rsid w:val="00ED4316"/>
    <w:rsid w:val="00ED4337"/>
    <w:rsid w:val="00ED45A4"/>
    <w:rsid w:val="00ED48F7"/>
    <w:rsid w:val="00ED4911"/>
    <w:rsid w:val="00ED494B"/>
    <w:rsid w:val="00ED4D8F"/>
    <w:rsid w:val="00ED557D"/>
    <w:rsid w:val="00ED6489"/>
    <w:rsid w:val="00ED7D66"/>
    <w:rsid w:val="00ED7E02"/>
    <w:rsid w:val="00ED7F99"/>
    <w:rsid w:val="00EE0C17"/>
    <w:rsid w:val="00EE17FB"/>
    <w:rsid w:val="00EE188E"/>
    <w:rsid w:val="00EE1C14"/>
    <w:rsid w:val="00EE2180"/>
    <w:rsid w:val="00EE2281"/>
    <w:rsid w:val="00EE22D0"/>
    <w:rsid w:val="00EE28B6"/>
    <w:rsid w:val="00EE29D7"/>
    <w:rsid w:val="00EE2BE6"/>
    <w:rsid w:val="00EE2C51"/>
    <w:rsid w:val="00EE2EF3"/>
    <w:rsid w:val="00EE3203"/>
    <w:rsid w:val="00EE32E6"/>
    <w:rsid w:val="00EE336F"/>
    <w:rsid w:val="00EE33D2"/>
    <w:rsid w:val="00EE3890"/>
    <w:rsid w:val="00EE38F8"/>
    <w:rsid w:val="00EE42AE"/>
    <w:rsid w:val="00EE48A4"/>
    <w:rsid w:val="00EE4D5A"/>
    <w:rsid w:val="00EE4F15"/>
    <w:rsid w:val="00EE4FA3"/>
    <w:rsid w:val="00EE546A"/>
    <w:rsid w:val="00EE54C0"/>
    <w:rsid w:val="00EE5569"/>
    <w:rsid w:val="00EE55DE"/>
    <w:rsid w:val="00EE5E20"/>
    <w:rsid w:val="00EE61A2"/>
    <w:rsid w:val="00EE6637"/>
    <w:rsid w:val="00EE6DE7"/>
    <w:rsid w:val="00EE726C"/>
    <w:rsid w:val="00EE76FF"/>
    <w:rsid w:val="00EE7B9D"/>
    <w:rsid w:val="00EF0119"/>
    <w:rsid w:val="00EF0298"/>
    <w:rsid w:val="00EF030B"/>
    <w:rsid w:val="00EF0586"/>
    <w:rsid w:val="00EF09FD"/>
    <w:rsid w:val="00EF0EB1"/>
    <w:rsid w:val="00EF0F98"/>
    <w:rsid w:val="00EF165E"/>
    <w:rsid w:val="00EF1B39"/>
    <w:rsid w:val="00EF210E"/>
    <w:rsid w:val="00EF277C"/>
    <w:rsid w:val="00EF2782"/>
    <w:rsid w:val="00EF2B5D"/>
    <w:rsid w:val="00EF3816"/>
    <w:rsid w:val="00EF3CC1"/>
    <w:rsid w:val="00EF41CF"/>
    <w:rsid w:val="00EF469C"/>
    <w:rsid w:val="00EF46D0"/>
    <w:rsid w:val="00EF48B2"/>
    <w:rsid w:val="00EF4D16"/>
    <w:rsid w:val="00EF5CA7"/>
    <w:rsid w:val="00EF6934"/>
    <w:rsid w:val="00EF7030"/>
    <w:rsid w:val="00EF708C"/>
    <w:rsid w:val="00EF7567"/>
    <w:rsid w:val="00EF7745"/>
    <w:rsid w:val="00EF787D"/>
    <w:rsid w:val="00EF78AE"/>
    <w:rsid w:val="00EF7A65"/>
    <w:rsid w:val="00EF7AF4"/>
    <w:rsid w:val="00F003ED"/>
    <w:rsid w:val="00F014E9"/>
    <w:rsid w:val="00F01B15"/>
    <w:rsid w:val="00F01EF2"/>
    <w:rsid w:val="00F02887"/>
    <w:rsid w:val="00F02EB1"/>
    <w:rsid w:val="00F02F33"/>
    <w:rsid w:val="00F03088"/>
    <w:rsid w:val="00F03449"/>
    <w:rsid w:val="00F03CCB"/>
    <w:rsid w:val="00F04311"/>
    <w:rsid w:val="00F043FD"/>
    <w:rsid w:val="00F04742"/>
    <w:rsid w:val="00F04B26"/>
    <w:rsid w:val="00F04DE6"/>
    <w:rsid w:val="00F04EA3"/>
    <w:rsid w:val="00F0520F"/>
    <w:rsid w:val="00F052F9"/>
    <w:rsid w:val="00F0551F"/>
    <w:rsid w:val="00F05DD1"/>
    <w:rsid w:val="00F05F21"/>
    <w:rsid w:val="00F06306"/>
    <w:rsid w:val="00F0649D"/>
    <w:rsid w:val="00F06F1C"/>
    <w:rsid w:val="00F07313"/>
    <w:rsid w:val="00F07393"/>
    <w:rsid w:val="00F0758C"/>
    <w:rsid w:val="00F07896"/>
    <w:rsid w:val="00F07B5C"/>
    <w:rsid w:val="00F07EA1"/>
    <w:rsid w:val="00F07F0A"/>
    <w:rsid w:val="00F10098"/>
    <w:rsid w:val="00F10202"/>
    <w:rsid w:val="00F105E1"/>
    <w:rsid w:val="00F10658"/>
    <w:rsid w:val="00F10BD8"/>
    <w:rsid w:val="00F10CA5"/>
    <w:rsid w:val="00F1102B"/>
    <w:rsid w:val="00F11A58"/>
    <w:rsid w:val="00F11B61"/>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379"/>
    <w:rsid w:val="00F20735"/>
    <w:rsid w:val="00F2097E"/>
    <w:rsid w:val="00F20EA8"/>
    <w:rsid w:val="00F21118"/>
    <w:rsid w:val="00F21147"/>
    <w:rsid w:val="00F2139A"/>
    <w:rsid w:val="00F21CF5"/>
    <w:rsid w:val="00F227DD"/>
    <w:rsid w:val="00F23C0D"/>
    <w:rsid w:val="00F23D9C"/>
    <w:rsid w:val="00F2431F"/>
    <w:rsid w:val="00F24C34"/>
    <w:rsid w:val="00F25509"/>
    <w:rsid w:val="00F2571F"/>
    <w:rsid w:val="00F25852"/>
    <w:rsid w:val="00F25865"/>
    <w:rsid w:val="00F25A28"/>
    <w:rsid w:val="00F25DF6"/>
    <w:rsid w:val="00F2635B"/>
    <w:rsid w:val="00F2641E"/>
    <w:rsid w:val="00F26764"/>
    <w:rsid w:val="00F26CA7"/>
    <w:rsid w:val="00F26E23"/>
    <w:rsid w:val="00F26E34"/>
    <w:rsid w:val="00F27319"/>
    <w:rsid w:val="00F27651"/>
    <w:rsid w:val="00F27AAA"/>
    <w:rsid w:val="00F27C12"/>
    <w:rsid w:val="00F27C98"/>
    <w:rsid w:val="00F27CF0"/>
    <w:rsid w:val="00F27F67"/>
    <w:rsid w:val="00F27F6F"/>
    <w:rsid w:val="00F27FA6"/>
    <w:rsid w:val="00F30349"/>
    <w:rsid w:val="00F30D8E"/>
    <w:rsid w:val="00F30D90"/>
    <w:rsid w:val="00F315EA"/>
    <w:rsid w:val="00F31E55"/>
    <w:rsid w:val="00F3215C"/>
    <w:rsid w:val="00F32F7D"/>
    <w:rsid w:val="00F34F15"/>
    <w:rsid w:val="00F35274"/>
    <w:rsid w:val="00F35CD7"/>
    <w:rsid w:val="00F3601E"/>
    <w:rsid w:val="00F36B86"/>
    <w:rsid w:val="00F3712F"/>
    <w:rsid w:val="00F37248"/>
    <w:rsid w:val="00F37543"/>
    <w:rsid w:val="00F37960"/>
    <w:rsid w:val="00F37AEE"/>
    <w:rsid w:val="00F37CAB"/>
    <w:rsid w:val="00F37DCB"/>
    <w:rsid w:val="00F40456"/>
    <w:rsid w:val="00F40614"/>
    <w:rsid w:val="00F40664"/>
    <w:rsid w:val="00F40E46"/>
    <w:rsid w:val="00F40EAE"/>
    <w:rsid w:val="00F41005"/>
    <w:rsid w:val="00F4170A"/>
    <w:rsid w:val="00F4184F"/>
    <w:rsid w:val="00F4238C"/>
    <w:rsid w:val="00F42835"/>
    <w:rsid w:val="00F42901"/>
    <w:rsid w:val="00F43257"/>
    <w:rsid w:val="00F435DD"/>
    <w:rsid w:val="00F43EE7"/>
    <w:rsid w:val="00F44D0A"/>
    <w:rsid w:val="00F452E6"/>
    <w:rsid w:val="00F455B2"/>
    <w:rsid w:val="00F460CF"/>
    <w:rsid w:val="00F4644C"/>
    <w:rsid w:val="00F4676D"/>
    <w:rsid w:val="00F4688B"/>
    <w:rsid w:val="00F46CBC"/>
    <w:rsid w:val="00F47063"/>
    <w:rsid w:val="00F47127"/>
    <w:rsid w:val="00F47586"/>
    <w:rsid w:val="00F47762"/>
    <w:rsid w:val="00F47947"/>
    <w:rsid w:val="00F47D5D"/>
    <w:rsid w:val="00F47DAC"/>
    <w:rsid w:val="00F501D3"/>
    <w:rsid w:val="00F50A83"/>
    <w:rsid w:val="00F50BD0"/>
    <w:rsid w:val="00F50EA9"/>
    <w:rsid w:val="00F516D6"/>
    <w:rsid w:val="00F52BF8"/>
    <w:rsid w:val="00F53153"/>
    <w:rsid w:val="00F5349D"/>
    <w:rsid w:val="00F54591"/>
    <w:rsid w:val="00F54671"/>
    <w:rsid w:val="00F5496F"/>
    <w:rsid w:val="00F54B2F"/>
    <w:rsid w:val="00F54CCA"/>
    <w:rsid w:val="00F54DBE"/>
    <w:rsid w:val="00F54F1E"/>
    <w:rsid w:val="00F54FFA"/>
    <w:rsid w:val="00F550A1"/>
    <w:rsid w:val="00F553DE"/>
    <w:rsid w:val="00F556C3"/>
    <w:rsid w:val="00F55EFB"/>
    <w:rsid w:val="00F56FE9"/>
    <w:rsid w:val="00F57817"/>
    <w:rsid w:val="00F57B22"/>
    <w:rsid w:val="00F60322"/>
    <w:rsid w:val="00F60338"/>
    <w:rsid w:val="00F60417"/>
    <w:rsid w:val="00F6082B"/>
    <w:rsid w:val="00F60AF6"/>
    <w:rsid w:val="00F60D49"/>
    <w:rsid w:val="00F617EB"/>
    <w:rsid w:val="00F61CC2"/>
    <w:rsid w:val="00F61DA3"/>
    <w:rsid w:val="00F61E68"/>
    <w:rsid w:val="00F61F45"/>
    <w:rsid w:val="00F62242"/>
    <w:rsid w:val="00F623B8"/>
    <w:rsid w:val="00F625D4"/>
    <w:rsid w:val="00F62CC9"/>
    <w:rsid w:val="00F63310"/>
    <w:rsid w:val="00F63D10"/>
    <w:rsid w:val="00F645C4"/>
    <w:rsid w:val="00F64657"/>
    <w:rsid w:val="00F6494D"/>
    <w:rsid w:val="00F651B4"/>
    <w:rsid w:val="00F6571F"/>
    <w:rsid w:val="00F659AE"/>
    <w:rsid w:val="00F65C81"/>
    <w:rsid w:val="00F66AD2"/>
    <w:rsid w:val="00F66B01"/>
    <w:rsid w:val="00F674C7"/>
    <w:rsid w:val="00F67761"/>
    <w:rsid w:val="00F6787A"/>
    <w:rsid w:val="00F67DA8"/>
    <w:rsid w:val="00F702F9"/>
    <w:rsid w:val="00F70F73"/>
    <w:rsid w:val="00F71207"/>
    <w:rsid w:val="00F72172"/>
    <w:rsid w:val="00F7257B"/>
    <w:rsid w:val="00F7268A"/>
    <w:rsid w:val="00F72FAE"/>
    <w:rsid w:val="00F740CC"/>
    <w:rsid w:val="00F742F7"/>
    <w:rsid w:val="00F7430E"/>
    <w:rsid w:val="00F747F1"/>
    <w:rsid w:val="00F74ABA"/>
    <w:rsid w:val="00F7540D"/>
    <w:rsid w:val="00F75996"/>
    <w:rsid w:val="00F75D8C"/>
    <w:rsid w:val="00F75D98"/>
    <w:rsid w:val="00F75DD6"/>
    <w:rsid w:val="00F75E77"/>
    <w:rsid w:val="00F76031"/>
    <w:rsid w:val="00F765D8"/>
    <w:rsid w:val="00F7679D"/>
    <w:rsid w:val="00F76F7C"/>
    <w:rsid w:val="00F778C0"/>
    <w:rsid w:val="00F77A0F"/>
    <w:rsid w:val="00F77B9E"/>
    <w:rsid w:val="00F80069"/>
    <w:rsid w:val="00F80115"/>
    <w:rsid w:val="00F80986"/>
    <w:rsid w:val="00F80BF3"/>
    <w:rsid w:val="00F81073"/>
    <w:rsid w:val="00F8116D"/>
    <w:rsid w:val="00F817AD"/>
    <w:rsid w:val="00F82BE2"/>
    <w:rsid w:val="00F8306E"/>
    <w:rsid w:val="00F830D5"/>
    <w:rsid w:val="00F83296"/>
    <w:rsid w:val="00F834BF"/>
    <w:rsid w:val="00F83680"/>
    <w:rsid w:val="00F84751"/>
    <w:rsid w:val="00F84898"/>
    <w:rsid w:val="00F848E2"/>
    <w:rsid w:val="00F84DBB"/>
    <w:rsid w:val="00F8595D"/>
    <w:rsid w:val="00F8625E"/>
    <w:rsid w:val="00F866D8"/>
    <w:rsid w:val="00F87011"/>
    <w:rsid w:val="00F87123"/>
    <w:rsid w:val="00F879CF"/>
    <w:rsid w:val="00F87AB0"/>
    <w:rsid w:val="00F87B8B"/>
    <w:rsid w:val="00F87F4A"/>
    <w:rsid w:val="00F9012B"/>
    <w:rsid w:val="00F902AC"/>
    <w:rsid w:val="00F905AC"/>
    <w:rsid w:val="00F90E43"/>
    <w:rsid w:val="00F91C3B"/>
    <w:rsid w:val="00F927D0"/>
    <w:rsid w:val="00F92811"/>
    <w:rsid w:val="00F92B85"/>
    <w:rsid w:val="00F93438"/>
    <w:rsid w:val="00F934A1"/>
    <w:rsid w:val="00F937DD"/>
    <w:rsid w:val="00F938B1"/>
    <w:rsid w:val="00F943A6"/>
    <w:rsid w:val="00F94508"/>
    <w:rsid w:val="00F94E72"/>
    <w:rsid w:val="00F94EE6"/>
    <w:rsid w:val="00F951F2"/>
    <w:rsid w:val="00F95418"/>
    <w:rsid w:val="00F955BC"/>
    <w:rsid w:val="00F95686"/>
    <w:rsid w:val="00F95B06"/>
    <w:rsid w:val="00F95D15"/>
    <w:rsid w:val="00F96617"/>
    <w:rsid w:val="00F9752C"/>
    <w:rsid w:val="00F976F7"/>
    <w:rsid w:val="00F977D0"/>
    <w:rsid w:val="00F978B5"/>
    <w:rsid w:val="00F978EE"/>
    <w:rsid w:val="00F9799D"/>
    <w:rsid w:val="00FA06F5"/>
    <w:rsid w:val="00FA06F6"/>
    <w:rsid w:val="00FA075E"/>
    <w:rsid w:val="00FA08DE"/>
    <w:rsid w:val="00FA1489"/>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A719C"/>
    <w:rsid w:val="00FB0138"/>
    <w:rsid w:val="00FB0446"/>
    <w:rsid w:val="00FB0716"/>
    <w:rsid w:val="00FB0D77"/>
    <w:rsid w:val="00FB18D9"/>
    <w:rsid w:val="00FB1E9B"/>
    <w:rsid w:val="00FB2328"/>
    <w:rsid w:val="00FB23D5"/>
    <w:rsid w:val="00FB27E5"/>
    <w:rsid w:val="00FB2BB0"/>
    <w:rsid w:val="00FB2DDE"/>
    <w:rsid w:val="00FB2F0C"/>
    <w:rsid w:val="00FB32D6"/>
    <w:rsid w:val="00FB4081"/>
    <w:rsid w:val="00FB4397"/>
    <w:rsid w:val="00FB480C"/>
    <w:rsid w:val="00FB4C40"/>
    <w:rsid w:val="00FB4E20"/>
    <w:rsid w:val="00FB4E51"/>
    <w:rsid w:val="00FB5460"/>
    <w:rsid w:val="00FB5752"/>
    <w:rsid w:val="00FB5DBC"/>
    <w:rsid w:val="00FB5DC9"/>
    <w:rsid w:val="00FB6FAD"/>
    <w:rsid w:val="00FB70FD"/>
    <w:rsid w:val="00FB75AA"/>
    <w:rsid w:val="00FB7F5F"/>
    <w:rsid w:val="00FC00E0"/>
    <w:rsid w:val="00FC07C0"/>
    <w:rsid w:val="00FC0B97"/>
    <w:rsid w:val="00FC1015"/>
    <w:rsid w:val="00FC1919"/>
    <w:rsid w:val="00FC1BBE"/>
    <w:rsid w:val="00FC1EA0"/>
    <w:rsid w:val="00FC1F61"/>
    <w:rsid w:val="00FC204D"/>
    <w:rsid w:val="00FC2143"/>
    <w:rsid w:val="00FC3437"/>
    <w:rsid w:val="00FC3A35"/>
    <w:rsid w:val="00FC3E46"/>
    <w:rsid w:val="00FC3E9E"/>
    <w:rsid w:val="00FC3F2A"/>
    <w:rsid w:val="00FC515B"/>
    <w:rsid w:val="00FC53BA"/>
    <w:rsid w:val="00FC57AB"/>
    <w:rsid w:val="00FC5883"/>
    <w:rsid w:val="00FC5D3D"/>
    <w:rsid w:val="00FC6494"/>
    <w:rsid w:val="00FC6819"/>
    <w:rsid w:val="00FC6B6D"/>
    <w:rsid w:val="00FC6DCC"/>
    <w:rsid w:val="00FC73B7"/>
    <w:rsid w:val="00FC7693"/>
    <w:rsid w:val="00FD04FF"/>
    <w:rsid w:val="00FD0A2F"/>
    <w:rsid w:val="00FD0A70"/>
    <w:rsid w:val="00FD1AA2"/>
    <w:rsid w:val="00FD214E"/>
    <w:rsid w:val="00FD226B"/>
    <w:rsid w:val="00FD23E0"/>
    <w:rsid w:val="00FD31A4"/>
    <w:rsid w:val="00FD3258"/>
    <w:rsid w:val="00FD326A"/>
    <w:rsid w:val="00FD35A4"/>
    <w:rsid w:val="00FD3699"/>
    <w:rsid w:val="00FD47D1"/>
    <w:rsid w:val="00FD530B"/>
    <w:rsid w:val="00FD5D1F"/>
    <w:rsid w:val="00FD61FA"/>
    <w:rsid w:val="00FD62FC"/>
    <w:rsid w:val="00FD6533"/>
    <w:rsid w:val="00FD6A3E"/>
    <w:rsid w:val="00FD6BF8"/>
    <w:rsid w:val="00FD70DA"/>
    <w:rsid w:val="00FD7846"/>
    <w:rsid w:val="00FD7991"/>
    <w:rsid w:val="00FE0071"/>
    <w:rsid w:val="00FE0699"/>
    <w:rsid w:val="00FE0CF8"/>
    <w:rsid w:val="00FE0D5B"/>
    <w:rsid w:val="00FE1286"/>
    <w:rsid w:val="00FE1676"/>
    <w:rsid w:val="00FE1AE2"/>
    <w:rsid w:val="00FE1CAF"/>
    <w:rsid w:val="00FE1E37"/>
    <w:rsid w:val="00FE2632"/>
    <w:rsid w:val="00FE27BE"/>
    <w:rsid w:val="00FE30AF"/>
    <w:rsid w:val="00FE37DF"/>
    <w:rsid w:val="00FE3D3C"/>
    <w:rsid w:val="00FE3FDC"/>
    <w:rsid w:val="00FE4479"/>
    <w:rsid w:val="00FE447F"/>
    <w:rsid w:val="00FE44A1"/>
    <w:rsid w:val="00FE464B"/>
    <w:rsid w:val="00FE4D1A"/>
    <w:rsid w:val="00FE5578"/>
    <w:rsid w:val="00FE58E6"/>
    <w:rsid w:val="00FE5B9D"/>
    <w:rsid w:val="00FE5F9E"/>
    <w:rsid w:val="00FE613A"/>
    <w:rsid w:val="00FE637F"/>
    <w:rsid w:val="00FE63B2"/>
    <w:rsid w:val="00FE6690"/>
    <w:rsid w:val="00FE6696"/>
    <w:rsid w:val="00FE703F"/>
    <w:rsid w:val="00FE7864"/>
    <w:rsid w:val="00FE7C71"/>
    <w:rsid w:val="00FF02AA"/>
    <w:rsid w:val="00FF078C"/>
    <w:rsid w:val="00FF09D3"/>
    <w:rsid w:val="00FF0F37"/>
    <w:rsid w:val="00FF1592"/>
    <w:rsid w:val="00FF2154"/>
    <w:rsid w:val="00FF31E2"/>
    <w:rsid w:val="00FF3232"/>
    <w:rsid w:val="00FF335B"/>
    <w:rsid w:val="00FF3A01"/>
    <w:rsid w:val="00FF3C39"/>
    <w:rsid w:val="00FF3D1C"/>
    <w:rsid w:val="00FF3E11"/>
    <w:rsid w:val="00FF402C"/>
    <w:rsid w:val="00FF4B8F"/>
    <w:rsid w:val="00FF527F"/>
    <w:rsid w:val="00FF61A1"/>
    <w:rsid w:val="00FF64C6"/>
    <w:rsid w:val="00FF68B7"/>
    <w:rsid w:val="00FF6F98"/>
    <w:rsid w:val="00FF798B"/>
    <w:rsid w:val="00FF7B48"/>
    <w:rsid w:val="00FF7CE6"/>
    <w:rsid w:val="00FF7D26"/>
    <w:rsid w:val="00FF7E19"/>
    <w:rsid w:val="01867762"/>
    <w:rsid w:val="01A41A37"/>
    <w:rsid w:val="01EA15B6"/>
    <w:rsid w:val="033028D0"/>
    <w:rsid w:val="037A53D9"/>
    <w:rsid w:val="039D74CB"/>
    <w:rsid w:val="049330A1"/>
    <w:rsid w:val="04EF223F"/>
    <w:rsid w:val="06937F87"/>
    <w:rsid w:val="07EA6046"/>
    <w:rsid w:val="087C1ACD"/>
    <w:rsid w:val="0974501D"/>
    <w:rsid w:val="09954C90"/>
    <w:rsid w:val="09A55197"/>
    <w:rsid w:val="09BF5E3C"/>
    <w:rsid w:val="0A29600A"/>
    <w:rsid w:val="0AE94D27"/>
    <w:rsid w:val="0BDC5B70"/>
    <w:rsid w:val="0C686A7D"/>
    <w:rsid w:val="0DCD0A6B"/>
    <w:rsid w:val="0E0A2535"/>
    <w:rsid w:val="0F383D9E"/>
    <w:rsid w:val="0F3B0527"/>
    <w:rsid w:val="105D14DC"/>
    <w:rsid w:val="106161EA"/>
    <w:rsid w:val="10E36802"/>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ED7071A"/>
    <w:rsid w:val="1F3A1D5A"/>
    <w:rsid w:val="22F4479D"/>
    <w:rsid w:val="23B2509B"/>
    <w:rsid w:val="24C870B2"/>
    <w:rsid w:val="264E5160"/>
    <w:rsid w:val="2854354D"/>
    <w:rsid w:val="285F1720"/>
    <w:rsid w:val="292C4DB4"/>
    <w:rsid w:val="294B161C"/>
    <w:rsid w:val="295238A7"/>
    <w:rsid w:val="2ABC2655"/>
    <w:rsid w:val="2B414F78"/>
    <w:rsid w:val="2D6C12CC"/>
    <w:rsid w:val="2DCB50C3"/>
    <w:rsid w:val="2E8F2B8C"/>
    <w:rsid w:val="2FAF0F48"/>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9149C7"/>
    <w:rsid w:val="5CF64DB7"/>
    <w:rsid w:val="60534CDE"/>
    <w:rsid w:val="6070431F"/>
    <w:rsid w:val="62BB4313"/>
    <w:rsid w:val="637E6115"/>
    <w:rsid w:val="66D0392E"/>
    <w:rsid w:val="683A73A0"/>
    <w:rsid w:val="68837070"/>
    <w:rsid w:val="69290A63"/>
    <w:rsid w:val="69862F0D"/>
    <w:rsid w:val="6B83269C"/>
    <w:rsid w:val="6B974ABC"/>
    <w:rsid w:val="6BC6407E"/>
    <w:rsid w:val="6EB96679"/>
    <w:rsid w:val="6EB97FDC"/>
    <w:rsid w:val="6EF712B5"/>
    <w:rsid w:val="6F7C7229"/>
    <w:rsid w:val="70096C0B"/>
    <w:rsid w:val="70FE478E"/>
    <w:rsid w:val="71A25C23"/>
    <w:rsid w:val="71C72948"/>
    <w:rsid w:val="72403E69"/>
    <w:rsid w:val="7262635A"/>
    <w:rsid w:val="729A649C"/>
    <w:rsid w:val="731E779D"/>
    <w:rsid w:val="732E3E7B"/>
    <w:rsid w:val="738D5589"/>
    <w:rsid w:val="747A753D"/>
    <w:rsid w:val="74D23303"/>
    <w:rsid w:val="75202F3C"/>
    <w:rsid w:val="75A52982"/>
    <w:rsid w:val="766B47D9"/>
    <w:rsid w:val="76B5431B"/>
    <w:rsid w:val="77053025"/>
    <w:rsid w:val="78270980"/>
    <w:rsid w:val="7874457C"/>
    <w:rsid w:val="79F62E30"/>
    <w:rsid w:val="7B6D0503"/>
    <w:rsid w:val="7BDB5043"/>
    <w:rsid w:val="7C907224"/>
    <w:rsid w:val="7D296412"/>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F8410F"/>
  <w15:docId w15:val="{41B78F7F-5DC9-044F-BDF5-3B2F57B4C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CN"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lang w:val="en-US"/>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SimSun"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SimSun"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SimSun"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SimSun" w:hAnsi="Times New Roman" w:cs="Times New Roman"/>
      <w:kern w:val="0"/>
      <w:sz w:val="22"/>
      <w:lang w:eastAsia="en-US"/>
    </w:rPr>
  </w:style>
  <w:style w:type="character" w:customStyle="1" w:styleId="ListParagraphChar">
    <w:name w:val="List Paragraph Char"/>
    <w:link w:val="ListParagraph"/>
    <w:uiPriority w:val="34"/>
    <w:qFormat/>
    <w:locked/>
    <w:rPr>
      <w:rFonts w:ascii="Times New Roman" w:eastAsia="SimSun"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SimSun" w:hAnsi="Times New Roman" w:cs="Times New Roman"/>
      <w:kern w:val="0"/>
      <w:sz w:val="20"/>
      <w:szCs w:val="20"/>
      <w:lang w:val="en-GB" w:eastAsia="en-US"/>
    </w:rPr>
  </w:style>
  <w:style w:type="character" w:customStyle="1" w:styleId="B2Char">
    <w:name w:val="B2 Char"/>
    <w:link w:val="B2"/>
    <w:qFormat/>
    <w:locked/>
    <w:rPr>
      <w:rFonts w:ascii="Times New Roman" w:eastAsia="SimSun"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SimSun"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SimSun" w:hAnsi="Times New Roman" w:cs="Times New Roman"/>
      <w:kern w:val="0"/>
      <w:sz w:val="22"/>
      <w:lang w:eastAsia="en-US"/>
    </w:rPr>
  </w:style>
  <w:style w:type="character" w:customStyle="1" w:styleId="a">
    <w:name w:val="列出段落 字符"/>
    <w:basedOn w:val="DefaultParagraphFont"/>
    <w:uiPriority w:val="34"/>
    <w:qFormat/>
    <w:locked/>
    <w:rPr>
      <w:rFonts w:ascii="SimSun" w:hAnsi="SimSun"/>
    </w:rPr>
  </w:style>
  <w:style w:type="paragraph" w:customStyle="1" w:styleId="Default">
    <w:name w:val="Default"/>
    <w:qFormat/>
    <w:pPr>
      <w:widowControl w:val="0"/>
      <w:autoSpaceDE w:val="0"/>
      <w:autoSpaceDN w:val="0"/>
      <w:adjustRightInd w:val="0"/>
    </w:pPr>
    <w:rPr>
      <w:color w:val="000000"/>
      <w:sz w:val="24"/>
      <w:szCs w:val="24"/>
      <w:lang w:val="en-US"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Revision1">
    <w:name w:val="Revision1"/>
    <w:hidden/>
    <w:uiPriority w:val="99"/>
    <w:semiHidden/>
    <w:qFormat/>
    <w:rPr>
      <w:rFonts w:asciiTheme="minorHAnsi" w:eastAsiaTheme="minorEastAsia" w:hAnsiTheme="minorHAnsi" w:cstheme="minorBidi"/>
      <w:kern w:val="2"/>
      <w:sz w:val="21"/>
      <w:szCs w:val="22"/>
      <w:lang w:val="en-US"/>
    </w:rPr>
  </w:style>
  <w:style w:type="table" w:customStyle="1" w:styleId="2">
    <w:name w:val="网格型2"/>
    <w:basedOn w:val="TableNormal"/>
    <w:uiPriority w:val="39"/>
    <w:qFormat/>
    <w:pPr>
      <w:spacing w:after="160" w:line="259" w:lineRule="auto"/>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oleObject" Target="embeddings/Microsoft_Visio_2003-2010___4.vsd"/><Relationship Id="rId34" Type="http://schemas.openxmlformats.org/officeDocument/2006/relationships/package" Target="embeddings/Microsoft_Visio___8.vsdx"/><Relationship Id="rId7"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Microsoft_Visio_2003-2010___2.vsd"/><Relationship Id="rId25" Type="http://schemas.openxmlformats.org/officeDocument/2006/relationships/image" Target="media/image11.png"/><Relationship Id="rId33"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6.png"/><Relationship Id="rId5" Type="http://schemas.openxmlformats.org/officeDocument/2006/relationships/customXml" Target="../customXml/item5.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package" Target="embeddings/Microsoft_Visio___6.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oleObject" Target="embeddings/Microsoft_Visio_2003-2010___3.vsd"/><Relationship Id="rId31" Type="http://schemas.openxmlformats.org/officeDocument/2006/relationships/package" Target="embeddings/Microsoft_Visio___7.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3B036E9-E20B-4A11-B42C-F02C2F642B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7BD85A9A-D301-4FF9-ABB4-FADD02826A88}">
  <ds:schemaRefs>
    <ds:schemaRef ds:uri="http://schemas.openxmlformats.org/officeDocument/2006/bibliography"/>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E2F5E68-7F00-4299-9BC8-86F5D554EB6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6</Pages>
  <Words>11504</Words>
  <Characters>65579</Characters>
  <Application>Microsoft Office Word</Application>
  <DocSecurity>0</DocSecurity>
  <Lines>546</Lines>
  <Paragraphs>153</Paragraphs>
  <ScaleCrop>false</ScaleCrop>
  <Company>P R C</Company>
  <LinksUpToDate>false</LinksUpToDate>
  <CharactersWithSpaces>76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unhai Yao</cp:lastModifiedBy>
  <cp:revision>14</cp:revision>
  <cp:lastPrinted>2021-04-15T03:16:00Z</cp:lastPrinted>
  <dcterms:created xsi:type="dcterms:W3CDTF">2021-08-16T06:25:00Z</dcterms:created>
  <dcterms:modified xsi:type="dcterms:W3CDTF">2021-08-16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